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B254244" w14:textId="77777777" w:rsidR="007D424A" w:rsidRDefault="00254C5C" w:rsidP="007D424A">
      <w:pPr>
        <w:rPr>
          <w:rFonts w:ascii=".VnTimeH" w:hAnsi=".VnTimeH"/>
          <w:b/>
          <w:bCs/>
          <w:lang w:val="en-US"/>
        </w:rPr>
      </w:pPr>
      <w:r>
        <w:rPr>
          <w:rFonts w:ascii=".VnTimeH" w:hAnsi=".VnTimeH"/>
          <w:b/>
          <w:bCs/>
          <w:lang w:val="en-US"/>
        </w:rPr>
        <w:t xml:space="preserve">Buæi </w:t>
      </w:r>
      <w:r w:rsidR="00D27654">
        <w:rPr>
          <w:rFonts w:ascii=".VnTimeH" w:hAnsi=".VnTimeH"/>
          <w:b/>
          <w:bCs/>
          <w:lang w:val="en-US"/>
        </w:rPr>
        <w:t>1</w:t>
      </w:r>
      <w:r w:rsidR="007D424A">
        <w:rPr>
          <w:rFonts w:ascii=".VnTimeH" w:hAnsi=".VnTimeH"/>
          <w:b/>
          <w:bCs/>
          <w:lang w:val="en-US"/>
        </w:rPr>
        <w:t xml:space="preserve">  </w:t>
      </w:r>
    </w:p>
    <w:p w14:paraId="3F6C1BC5" w14:textId="77777777" w:rsidR="002D670A" w:rsidRPr="002D670A" w:rsidRDefault="002D670A" w:rsidP="002D670A">
      <w:pPr>
        <w:jc w:val="center"/>
        <w:rPr>
          <w:rFonts w:ascii=".VnTimeH" w:hAnsi=".VnTimeH"/>
          <w:b/>
        </w:rPr>
      </w:pPr>
      <w:r w:rsidRPr="002D670A">
        <w:rPr>
          <w:rFonts w:ascii=".VnTimeH" w:hAnsi=".VnTimeH"/>
          <w:b/>
          <w:bCs/>
        </w:rPr>
        <w:t xml:space="preserve">«n tËp </w:t>
      </w:r>
      <w:r w:rsidRPr="002D670A">
        <w:rPr>
          <w:rFonts w:ascii=".VnTimeH" w:hAnsi=".VnTimeH"/>
          <w:b/>
        </w:rPr>
        <w:t>BiÕn ®æi biÓu thøc h÷u tû.</w:t>
      </w:r>
    </w:p>
    <w:p w14:paraId="31723214" w14:textId="77777777" w:rsidR="002D670A" w:rsidRDefault="002D670A" w:rsidP="002D670A">
      <w:pPr>
        <w:jc w:val="center"/>
        <w:rPr>
          <w:rFonts w:ascii=".VnTimeH" w:hAnsi=".VnTimeH"/>
          <w:b/>
          <w:lang w:val="en-US"/>
        </w:rPr>
      </w:pPr>
      <w:r w:rsidRPr="002D670A">
        <w:rPr>
          <w:rFonts w:ascii=".VnTimeH" w:hAnsi=".VnTimeH"/>
          <w:b/>
        </w:rPr>
        <w:t>gi¸ trÞ cña biÓu thøc h÷u tû</w:t>
      </w:r>
    </w:p>
    <w:p w14:paraId="04F7F71F" w14:textId="77777777" w:rsidR="007D424A" w:rsidRPr="00D27654" w:rsidRDefault="007D424A" w:rsidP="007D424A">
      <w:pPr>
        <w:jc w:val="both"/>
        <w:rPr>
          <w:rFonts w:ascii=".VnTime" w:hAnsi=".VnTime"/>
          <w:lang w:val="es-MX"/>
        </w:rPr>
      </w:pPr>
      <w:r w:rsidRPr="00D27654">
        <w:rPr>
          <w:rFonts w:ascii=".VnTime" w:hAnsi=".VnTime"/>
          <w:lang w:val="es-MX"/>
        </w:rPr>
        <w:t xml:space="preserve">Ngµy so¹n:  </w:t>
      </w:r>
      <w:r w:rsidR="000A01E4">
        <w:rPr>
          <w:rFonts w:ascii=".VnTime" w:hAnsi=".VnTime"/>
          <w:lang w:val="es-MX"/>
        </w:rPr>
        <w:t>1</w:t>
      </w:r>
      <w:r w:rsidRPr="00D27654">
        <w:rPr>
          <w:rFonts w:ascii=".VnTime" w:hAnsi=".VnTime"/>
          <w:lang w:val="es-MX"/>
        </w:rPr>
        <w:t xml:space="preserve">  /01/</w:t>
      </w:r>
      <w:r w:rsidR="00453F2B">
        <w:rPr>
          <w:rFonts w:ascii=".VnTime" w:hAnsi=".VnTime"/>
          <w:lang w:val="es-MX"/>
        </w:rPr>
        <w:t>2021</w:t>
      </w:r>
      <w:r w:rsidRPr="00D27654">
        <w:rPr>
          <w:rFonts w:ascii=".VnTime" w:hAnsi=".VnTime"/>
          <w:lang w:val="es-MX"/>
        </w:rPr>
        <w:tab/>
      </w:r>
      <w:r w:rsidRPr="00D27654">
        <w:rPr>
          <w:rFonts w:ascii=".VnTime" w:hAnsi=".VnTime"/>
          <w:lang w:val="es-MX"/>
        </w:rPr>
        <w:tab/>
      </w:r>
      <w:r w:rsidRPr="00D27654">
        <w:rPr>
          <w:rFonts w:ascii=".VnTime" w:hAnsi=".VnTime"/>
          <w:lang w:val="es-MX"/>
        </w:rPr>
        <w:tab/>
      </w:r>
      <w:r w:rsidRPr="00D27654">
        <w:rPr>
          <w:rFonts w:ascii=".VnTime" w:hAnsi=".VnTime"/>
          <w:lang w:val="es-MX"/>
        </w:rPr>
        <w:tab/>
      </w:r>
      <w:r w:rsidRPr="00D27654">
        <w:rPr>
          <w:rFonts w:ascii=".VnTime" w:hAnsi=".VnTime"/>
          <w:lang w:val="es-MX"/>
        </w:rPr>
        <w:tab/>
      </w:r>
      <w:r w:rsidR="00D27654">
        <w:rPr>
          <w:rFonts w:ascii=".VnTime" w:hAnsi=".VnTime"/>
          <w:lang w:val="es-MX"/>
        </w:rPr>
        <w:tab/>
      </w:r>
      <w:r w:rsidRPr="00D27654">
        <w:rPr>
          <w:rFonts w:ascii=".VnTime" w:hAnsi=".VnTime"/>
          <w:lang w:val="es-MX"/>
        </w:rPr>
        <w:t>Ngµy d¹y:    /01/</w:t>
      </w:r>
      <w:r w:rsidR="00453F2B">
        <w:rPr>
          <w:rFonts w:ascii=".VnTime" w:hAnsi=".VnTime"/>
          <w:lang w:val="es-MX"/>
        </w:rPr>
        <w:t>2021</w:t>
      </w:r>
    </w:p>
    <w:p w14:paraId="37D0092C" w14:textId="77777777" w:rsidR="002D670A" w:rsidRPr="002D670A" w:rsidRDefault="002D670A" w:rsidP="002D670A">
      <w:pPr>
        <w:outlineLvl w:val="0"/>
        <w:rPr>
          <w:rFonts w:ascii=".VnTimeH" w:hAnsi=".VnTimeH"/>
          <w:b/>
          <w:sz w:val="24"/>
        </w:rPr>
      </w:pPr>
      <w:r w:rsidRPr="002D670A">
        <w:rPr>
          <w:rFonts w:ascii=".VnTimeH" w:hAnsi=".VnTimeH"/>
        </w:rPr>
        <w:t>i</w:t>
      </w:r>
      <w:r w:rsidRPr="002D670A">
        <w:rPr>
          <w:rFonts w:ascii=".VnTimeH" w:hAnsi=".VnTimeH"/>
          <w:b/>
          <w:sz w:val="24"/>
        </w:rPr>
        <w:t xml:space="preserve">. Môc tiªu </w:t>
      </w:r>
    </w:p>
    <w:p w14:paraId="42FCBD91" w14:textId="77777777" w:rsidR="002D670A" w:rsidRPr="002D670A" w:rsidRDefault="002D670A" w:rsidP="007D424A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  <w:b/>
          <w:i/>
        </w:rPr>
        <w:t>1. KiÕn thøc</w:t>
      </w:r>
      <w:r w:rsidRPr="002D670A">
        <w:rPr>
          <w:rFonts w:ascii=".VnTime" w:hAnsi=".VnTime"/>
        </w:rPr>
        <w:t>: Häc sinh n¾m ch¾c c¸ch biÕn ®æi c¸c biÓu thøc h÷u tû vÒ d¹ng ph©n thøc ®¹i sè. N¾m ch¾c c¸ch t×m tËp x¸c ®Þnh cña ph©n thøc ®¹i sè, tÝnh gi¸ trÞ cña ph©n thøc</w:t>
      </w:r>
    </w:p>
    <w:p w14:paraId="750142AF" w14:textId="77777777" w:rsidR="002D670A" w:rsidRPr="002D670A" w:rsidRDefault="002D670A" w:rsidP="007D424A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  <w:b/>
          <w:i/>
        </w:rPr>
        <w:t>2. Kü n¨ng</w:t>
      </w:r>
      <w:r w:rsidRPr="002D670A">
        <w:rPr>
          <w:rFonts w:ascii=".VnTime" w:hAnsi=".VnTime"/>
        </w:rPr>
        <w:t>: RÌn kü n¨ng céng, trõ, nh©n, chia c¸c ph©n thøc ®¹i sè. TÝnh gi¸ trÞ, t×m ®iÒu kiÖn x¸c ®Þnh cña ph©n thøc</w:t>
      </w:r>
    </w:p>
    <w:p w14:paraId="4C6819B3" w14:textId="77777777" w:rsidR="002D670A" w:rsidRPr="002D670A" w:rsidRDefault="002D670A" w:rsidP="007D424A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  <w:b/>
          <w:i/>
        </w:rPr>
        <w:t>3.</w:t>
      </w:r>
      <w:r w:rsidR="00D27654" w:rsidRPr="00D27654">
        <w:rPr>
          <w:rFonts w:ascii=".VnTime" w:hAnsi=".VnTime"/>
          <w:b/>
          <w:i/>
        </w:rPr>
        <w:t xml:space="preserve"> </w:t>
      </w:r>
      <w:r w:rsidRPr="002D670A">
        <w:rPr>
          <w:rFonts w:ascii=".VnTime" w:hAnsi=".VnTime"/>
          <w:b/>
          <w:i/>
        </w:rPr>
        <w:t>Th¸i ®é</w:t>
      </w:r>
      <w:r w:rsidRPr="002D670A">
        <w:rPr>
          <w:rFonts w:ascii=".VnTime" w:hAnsi=".VnTime"/>
        </w:rPr>
        <w:t>: TÝch cùc häc tËp, cÈn thËn khi lµm viÖc.</w:t>
      </w:r>
    </w:p>
    <w:p w14:paraId="50AED80B" w14:textId="77777777" w:rsidR="002D670A" w:rsidRPr="002D670A" w:rsidRDefault="002D670A" w:rsidP="007D424A">
      <w:pPr>
        <w:jc w:val="both"/>
        <w:outlineLvl w:val="0"/>
        <w:rPr>
          <w:rFonts w:ascii=".VnTime" w:hAnsi=".VnTime"/>
        </w:rPr>
      </w:pPr>
      <w:r w:rsidRPr="007D424A">
        <w:rPr>
          <w:rFonts w:ascii=".VnTimeH" w:hAnsi=".VnTimeH"/>
          <w:b/>
          <w:sz w:val="24"/>
        </w:rPr>
        <w:t>II. Ph­¬ng ph¸p</w:t>
      </w:r>
      <w:r w:rsidRPr="002D670A">
        <w:rPr>
          <w:rFonts w:ascii=".VnTime" w:hAnsi=".VnTime"/>
        </w:rPr>
        <w:t>: VÊn ®¸p, ho¹t ®éng hîp t¸c.</w:t>
      </w:r>
    </w:p>
    <w:p w14:paraId="5EA30D0A" w14:textId="77777777" w:rsidR="002D670A" w:rsidRPr="007D424A" w:rsidRDefault="002D670A" w:rsidP="002D670A">
      <w:pPr>
        <w:outlineLvl w:val="0"/>
        <w:rPr>
          <w:rFonts w:ascii=".VnTimeH" w:hAnsi=".VnTimeH"/>
          <w:b/>
          <w:sz w:val="24"/>
        </w:rPr>
      </w:pPr>
      <w:r w:rsidRPr="007D424A">
        <w:rPr>
          <w:rFonts w:ascii=".VnTimeH" w:hAnsi=".VnTimeH"/>
          <w:b/>
          <w:sz w:val="24"/>
        </w:rPr>
        <w:t>III. ChuÈn bÞ</w:t>
      </w:r>
    </w:p>
    <w:p w14:paraId="303819D1" w14:textId="77777777" w:rsidR="002D670A" w:rsidRPr="002D670A" w:rsidRDefault="002D670A" w:rsidP="007D424A">
      <w:pPr>
        <w:ind w:firstLine="720"/>
        <w:rPr>
          <w:rFonts w:ascii=".VnTime" w:hAnsi=".VnTime"/>
        </w:rPr>
      </w:pPr>
      <w:r w:rsidRPr="002D670A">
        <w:rPr>
          <w:rFonts w:ascii=".VnTime" w:hAnsi=".VnTime"/>
          <w:b/>
          <w:i/>
        </w:rPr>
        <w:t>1. GV</w:t>
      </w:r>
      <w:r w:rsidRPr="002D670A">
        <w:rPr>
          <w:rFonts w:ascii=".VnTime" w:hAnsi=".VnTime"/>
        </w:rPr>
        <w:t>: Gi¸o ¸n</w:t>
      </w:r>
    </w:p>
    <w:p w14:paraId="734330F4" w14:textId="77777777" w:rsidR="002D670A" w:rsidRPr="002D670A" w:rsidRDefault="002D670A" w:rsidP="007D424A">
      <w:pPr>
        <w:ind w:firstLine="720"/>
        <w:rPr>
          <w:rFonts w:ascii=".VnTime" w:hAnsi=".VnTime"/>
        </w:rPr>
      </w:pPr>
      <w:r w:rsidRPr="002D670A">
        <w:rPr>
          <w:rFonts w:ascii=".VnTime" w:hAnsi=".VnTime"/>
          <w:b/>
          <w:i/>
        </w:rPr>
        <w:t>2. HS</w:t>
      </w:r>
      <w:r w:rsidRPr="002D670A">
        <w:rPr>
          <w:rFonts w:ascii=".VnTime" w:hAnsi=".VnTime"/>
        </w:rPr>
        <w:t>: Vë ghi, giÊy nh¸p</w:t>
      </w:r>
    </w:p>
    <w:p w14:paraId="73B9EC29" w14:textId="77777777" w:rsidR="002D670A" w:rsidRPr="007D424A" w:rsidRDefault="002D670A" w:rsidP="002D670A">
      <w:pPr>
        <w:outlineLvl w:val="0"/>
        <w:rPr>
          <w:rFonts w:ascii=".VnTimeH" w:hAnsi=".VnTimeH"/>
          <w:b/>
          <w:sz w:val="24"/>
        </w:rPr>
      </w:pPr>
      <w:r w:rsidRPr="007D424A">
        <w:rPr>
          <w:rFonts w:ascii=".VnTimeH" w:hAnsi=".VnTimeH"/>
          <w:b/>
          <w:sz w:val="24"/>
        </w:rPr>
        <w:t>IV. TiÕn tr×nh tiÕt d¹y</w:t>
      </w:r>
    </w:p>
    <w:p w14:paraId="3EA5D3E9" w14:textId="77777777" w:rsidR="002D670A" w:rsidRPr="002D670A" w:rsidRDefault="002D670A" w:rsidP="007D424A">
      <w:pPr>
        <w:ind w:firstLine="720"/>
        <w:outlineLvl w:val="0"/>
        <w:rPr>
          <w:rFonts w:ascii=".VnTime" w:hAnsi=".VnTime"/>
          <w:b/>
          <w:i/>
        </w:rPr>
      </w:pPr>
      <w:r w:rsidRPr="002D670A">
        <w:rPr>
          <w:rFonts w:ascii=".VnTime" w:hAnsi=".VnTime"/>
          <w:b/>
          <w:i/>
        </w:rPr>
        <w:t xml:space="preserve">1. æn ®Þnh tæ chøc: </w:t>
      </w:r>
    </w:p>
    <w:p w14:paraId="7ABF6496" w14:textId="77777777" w:rsidR="002D670A" w:rsidRPr="002D670A" w:rsidRDefault="002D670A" w:rsidP="007D424A">
      <w:pPr>
        <w:ind w:firstLine="720"/>
        <w:rPr>
          <w:rFonts w:ascii=".VnTime" w:hAnsi=".VnTime"/>
          <w:b/>
          <w:i/>
        </w:rPr>
      </w:pPr>
      <w:r w:rsidRPr="002D670A">
        <w:rPr>
          <w:rFonts w:ascii=".VnTime" w:hAnsi=".VnTime"/>
          <w:b/>
          <w:i/>
        </w:rPr>
        <w:t>2. KiÓm tra bµi cò</w:t>
      </w:r>
    </w:p>
    <w:p w14:paraId="1B82D19F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>HS1</w:t>
      </w:r>
      <w:r w:rsidRPr="002D670A">
        <w:rPr>
          <w:rFonts w:ascii=".VnTime" w:hAnsi=".VnTime"/>
          <w:b/>
          <w:i/>
        </w:rPr>
        <w:t>:</w:t>
      </w:r>
      <w:r w:rsidRPr="002D670A">
        <w:rPr>
          <w:rFonts w:ascii=".VnTime" w:hAnsi=".VnTime"/>
        </w:rPr>
        <w:t xml:space="preserve"> TÝnh </w:t>
      </w:r>
      <w:r w:rsidRPr="002D670A">
        <w:rPr>
          <w:rFonts w:ascii=".VnTime" w:hAnsi=".VnTime"/>
          <w:position w:val="-30"/>
        </w:rPr>
        <w:object w:dxaOrig="1800" w:dyaOrig="680" w14:anchorId="717E0F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pt;height:34pt" o:ole="">
            <v:imagedata r:id="rId7" o:title=""/>
          </v:shape>
          <o:OLEObject Type="Embed" ProgID="Equation.3" ShapeID="_x0000_i1025" DrawAspect="Content" ObjectID="_1664263303" r:id="rId8"/>
        </w:object>
      </w:r>
    </w:p>
    <w:p w14:paraId="04B06F72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HS2: TÝnh  </w:t>
      </w:r>
      <w:r w:rsidRPr="002D670A">
        <w:rPr>
          <w:rFonts w:ascii=".VnTime" w:hAnsi=".VnTime"/>
          <w:position w:val="-24"/>
        </w:rPr>
        <w:object w:dxaOrig="1860" w:dyaOrig="620" w14:anchorId="0C34903F">
          <v:shape id="_x0000_i1026" type="#_x0000_t75" style="width:93pt;height:31pt" o:ole="">
            <v:imagedata r:id="rId9" o:title=""/>
          </v:shape>
          <o:OLEObject Type="Embed" ProgID="Equation.3" ShapeID="_x0000_i1026" DrawAspect="Content" ObjectID="_1664263304" r:id="rId10"/>
        </w:object>
      </w:r>
    </w:p>
    <w:p w14:paraId="7FB0221B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>.................................................................................................................................</w:t>
      </w:r>
    </w:p>
    <w:p w14:paraId="231960C5" w14:textId="77777777" w:rsidR="002D670A" w:rsidRPr="002D670A" w:rsidRDefault="002D670A" w:rsidP="002D670A">
      <w:pPr>
        <w:outlineLvl w:val="0"/>
        <w:rPr>
          <w:rFonts w:ascii=".VnTime" w:hAnsi=".VnTime"/>
          <w:b/>
          <w:i/>
        </w:rPr>
      </w:pPr>
      <w:r w:rsidRPr="002D670A">
        <w:rPr>
          <w:rFonts w:ascii=".VnTime" w:hAnsi=".VnTime"/>
          <w:b/>
          <w:i/>
        </w:rPr>
        <w:t xml:space="preserve">3. Bµi míi </w:t>
      </w:r>
    </w:p>
    <w:tbl>
      <w:tblPr>
        <w:tblW w:w="97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48"/>
        <w:gridCol w:w="5160"/>
      </w:tblGrid>
      <w:tr w:rsidR="002D670A" w:rsidRPr="00B5134E" w14:paraId="1D400D5C" w14:textId="77777777" w:rsidTr="00B5134E">
        <w:tc>
          <w:tcPr>
            <w:tcW w:w="4548" w:type="dxa"/>
            <w:shd w:val="clear" w:color="auto" w:fill="auto"/>
          </w:tcPr>
          <w:p w14:paraId="1FA21BE4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Ho¹t ®éng cña gi¸o viªn</w:t>
            </w:r>
          </w:p>
        </w:tc>
        <w:tc>
          <w:tcPr>
            <w:tcW w:w="5160" w:type="dxa"/>
            <w:shd w:val="clear" w:color="auto" w:fill="auto"/>
          </w:tcPr>
          <w:p w14:paraId="2914C7C1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Ho¹t ®éng cña hs, ghi b¶ng</w:t>
            </w:r>
          </w:p>
        </w:tc>
      </w:tr>
      <w:tr w:rsidR="002D670A" w:rsidRPr="00B5134E" w14:paraId="4587B672" w14:textId="77777777" w:rsidTr="00B5134E">
        <w:tc>
          <w:tcPr>
            <w:tcW w:w="4548" w:type="dxa"/>
            <w:shd w:val="clear" w:color="auto" w:fill="auto"/>
          </w:tcPr>
          <w:p w14:paraId="3D4D3885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Bµi tËp 1:</w:t>
            </w:r>
          </w:p>
          <w:p w14:paraId="567E25B3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Rót gän ph©n thøc:</w:t>
            </w:r>
          </w:p>
          <w:p w14:paraId="407926A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1) </w:t>
            </w:r>
            <w:r w:rsidRPr="00B5134E">
              <w:rPr>
                <w:rFonts w:ascii=".VnTime" w:hAnsi=".VnTime"/>
                <w:position w:val="-32"/>
              </w:rPr>
              <w:object w:dxaOrig="1900" w:dyaOrig="760" w14:anchorId="578E8273">
                <v:shape id="_x0000_i1027" type="#_x0000_t75" style="width:95pt;height:38pt" o:ole="">
                  <v:imagedata r:id="rId11" o:title=""/>
                </v:shape>
                <o:OLEObject Type="Embed" ProgID="Equation.3" ShapeID="_x0000_i1027" DrawAspect="Content" ObjectID="_1664263305" r:id="rId12"/>
              </w:object>
            </w:r>
          </w:p>
          <w:p w14:paraId="02CBF03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2) </w:t>
            </w:r>
            <w:r w:rsidRPr="00B5134E">
              <w:rPr>
                <w:rFonts w:ascii=".VnTime" w:hAnsi=".VnTime"/>
                <w:position w:val="-30"/>
              </w:rPr>
              <w:object w:dxaOrig="2480" w:dyaOrig="720" w14:anchorId="112F4D26">
                <v:shape id="_x0000_i1028" type="#_x0000_t75" style="width:124pt;height:36pt" o:ole="">
                  <v:imagedata r:id="rId13" o:title=""/>
                </v:shape>
                <o:OLEObject Type="Embed" ProgID="Equation.3" ShapeID="_x0000_i1028" DrawAspect="Content" ObjectID="_1664263306" r:id="rId14"/>
              </w:object>
            </w:r>
          </w:p>
          <w:p w14:paraId="64CA4B6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3) </w:t>
            </w:r>
            <w:r w:rsidRPr="00B5134E">
              <w:rPr>
                <w:rFonts w:ascii=".VnTime" w:hAnsi=".VnTime"/>
                <w:position w:val="-24"/>
              </w:rPr>
              <w:object w:dxaOrig="2500" w:dyaOrig="660" w14:anchorId="5EAF5656">
                <v:shape id="_x0000_i1029" type="#_x0000_t75" style="width:125pt;height:33pt" o:ole="">
                  <v:imagedata r:id="rId15" o:title=""/>
                </v:shape>
                <o:OLEObject Type="Embed" ProgID="Equation.3" ShapeID="_x0000_i1029" DrawAspect="Content" ObjectID="_1664263307" r:id="rId16"/>
              </w:object>
            </w:r>
          </w:p>
          <w:p w14:paraId="3FBAE8A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 nhÊn m¹nh quy t¾c ®æi dÊu.</w:t>
            </w:r>
          </w:p>
          <w:p w14:paraId="007C881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4) </w:t>
            </w:r>
            <w:r w:rsidRPr="00B5134E">
              <w:rPr>
                <w:rFonts w:ascii=".VnTime" w:hAnsi=".VnTime"/>
                <w:position w:val="-24"/>
              </w:rPr>
              <w:object w:dxaOrig="1740" w:dyaOrig="660" w14:anchorId="07900F8A">
                <v:shape id="_x0000_i1030" type="#_x0000_t75" style="width:87pt;height:33pt" o:ole="">
                  <v:imagedata r:id="rId17" o:title=""/>
                </v:shape>
                <o:OLEObject Type="Embed" ProgID="Equation.3" ShapeID="_x0000_i1030" DrawAspect="Content" ObjectID="_1664263308" r:id="rId18"/>
              </w:object>
            </w:r>
          </w:p>
          <w:p w14:paraId="447EAFE1" w14:textId="77777777" w:rsidR="002D670A" w:rsidRPr="00B5134E" w:rsidRDefault="002D670A" w:rsidP="00B5134E">
            <w:pPr>
              <w:jc w:val="both"/>
              <w:rPr>
                <w:rFonts w:ascii=".VnTime" w:hAnsi=".VnTime"/>
                <w:i/>
              </w:rPr>
            </w:pPr>
            <w:r w:rsidRPr="00B5134E">
              <w:rPr>
                <w:rFonts w:ascii=".VnTime" w:hAnsi=".VnTime"/>
                <w:i/>
              </w:rPr>
              <w:t>+ GV nh¾c l¹i c¸ch t¸ch h¹ng tö ®Ó ph©n tÝch ®a thøc thµnh nh©n tö.</w:t>
            </w:r>
          </w:p>
          <w:p w14:paraId="4B2E216E" w14:textId="77777777" w:rsidR="002D670A" w:rsidRPr="00B5134E" w:rsidRDefault="002D670A" w:rsidP="00B5134E">
            <w:pPr>
              <w:jc w:val="both"/>
              <w:rPr>
                <w:rFonts w:ascii=".VnTime" w:hAnsi=".VnTime"/>
                <w:i/>
              </w:rPr>
            </w:pPr>
          </w:p>
          <w:p w14:paraId="43C5645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</w:rPr>
              <w:t>Bµi tËp 2.</w:t>
            </w:r>
            <w:r w:rsidRPr="00B5134E">
              <w:rPr>
                <w:rFonts w:ascii=".VnTime" w:hAnsi=".VnTime"/>
              </w:rPr>
              <w:t xml:space="preserve"> GV yªu cÇu HS ho¹t ®éng nhãm bµi tËp sau: Thùc hiÖn phÐp tÝnh</w:t>
            </w:r>
            <w:r w:rsidRPr="00B5134E">
              <w:rPr>
                <w:rFonts w:ascii=".VnTime" w:hAnsi=".VnTime"/>
              </w:rPr>
              <w:br/>
              <w:t xml:space="preserve">a. </w:t>
            </w:r>
            <w:r w:rsidRPr="00B5134E">
              <w:rPr>
                <w:rFonts w:ascii=".VnTime" w:hAnsi=".VnTime"/>
                <w:position w:val="-24"/>
              </w:rPr>
              <w:object w:dxaOrig="1719" w:dyaOrig="620" w14:anchorId="3CB0E2FF">
                <v:shape id="_x0000_i1031" type="#_x0000_t75" style="width:85.95pt;height:31pt" o:ole="">
                  <v:imagedata r:id="rId19" o:title=""/>
                </v:shape>
                <o:OLEObject Type="Embed" ProgID="Equation.3" ShapeID="_x0000_i1031" DrawAspect="Content" ObjectID="_1664263309" r:id="rId20"/>
              </w:object>
            </w:r>
          </w:p>
          <w:p w14:paraId="06A6F5E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lastRenderedPageBreak/>
              <w:t xml:space="preserve">b. </w:t>
            </w:r>
            <w:r w:rsidRPr="00B5134E">
              <w:rPr>
                <w:rFonts w:ascii=".VnTime" w:hAnsi=".VnTime"/>
                <w:position w:val="-24"/>
              </w:rPr>
              <w:object w:dxaOrig="2120" w:dyaOrig="660" w14:anchorId="69011D83">
                <v:shape id="_x0000_i1032" type="#_x0000_t75" style="width:106pt;height:33pt" o:ole="">
                  <v:imagedata r:id="rId21" o:title=""/>
                </v:shape>
                <o:OLEObject Type="Embed" ProgID="Equation.3" ShapeID="_x0000_i1032" DrawAspect="Content" ObjectID="_1664263310" r:id="rId22"/>
              </w:object>
            </w:r>
          </w:p>
          <w:p w14:paraId="4E33B33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070510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FE23F68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05A750E7" w14:textId="77777777" w:rsidR="007D424A" w:rsidRPr="00B5134E" w:rsidRDefault="007D424A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7ED75268" w14:textId="77777777" w:rsidR="007D424A" w:rsidRPr="00B5134E" w:rsidRDefault="007D424A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25814B3B" w14:textId="77777777" w:rsidR="007D424A" w:rsidRPr="00B5134E" w:rsidRDefault="007D424A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6C2FDC31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Bµi tËp 3.</w:t>
            </w:r>
          </w:p>
          <w:p w14:paraId="031F21C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T×m ®a thøc Q biÕt</w:t>
            </w:r>
          </w:p>
          <w:p w14:paraId="5C5F074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1920" w:dyaOrig="660" w14:anchorId="7BCF736F">
                <v:shape id="_x0000_i1038" type="#_x0000_t75" style="width:96pt;height:33pt" o:ole="">
                  <v:imagedata r:id="rId23" o:title=""/>
                </v:shape>
                <o:OLEObject Type="Embed" ProgID="Equation.3" ShapeID="_x0000_i1038" DrawAspect="Content" ObjectID="_1664263311" r:id="rId24"/>
              </w:object>
            </w:r>
          </w:p>
          <w:p w14:paraId="44A7665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50F15B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+ GV yªu cÇu ®¹i diÖn mét nhãm lªn tr×nh bµy. HS c¶ líp theo dâi nhËn xÐt.</w:t>
            </w:r>
          </w:p>
          <w:p w14:paraId="0EC1DB97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</w:p>
          <w:p w14:paraId="3E11E0DC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</w:p>
          <w:p w14:paraId="4EEC29D1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</w:p>
          <w:p w14:paraId="550D253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</w:rPr>
              <w:t>Bµi 4.</w:t>
            </w:r>
            <w:r w:rsidRPr="00B5134E">
              <w:rPr>
                <w:rFonts w:ascii=".VnTime" w:hAnsi=".VnTime"/>
              </w:rPr>
              <w:t>T×m ®iÒu kiÖn x¸c ®Þnh cña c¸c ph©n thøc sau :</w:t>
            </w:r>
          </w:p>
          <w:p w14:paraId="7459BD9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/</w:t>
            </w:r>
            <w:r w:rsidRPr="00B5134E">
              <w:rPr>
                <w:rFonts w:ascii=".VnTime" w:hAnsi=".VnTime"/>
                <w:position w:val="-24"/>
              </w:rPr>
              <w:object w:dxaOrig="1180" w:dyaOrig="620" w14:anchorId="608C73B7">
                <v:shape id="_x0000_i1039" type="#_x0000_t75" style="width:59pt;height:31pt" o:ole="">
                  <v:imagedata r:id="rId25" o:title=""/>
                </v:shape>
                <o:OLEObject Type="Embed" ProgID="Equation.DSMT4" ShapeID="_x0000_i1039" DrawAspect="Content" ObjectID="_1664263312" r:id="rId26"/>
              </w:object>
            </w:r>
          </w:p>
          <w:p w14:paraId="31CA56E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/</w:t>
            </w:r>
            <w:r w:rsidRPr="00B5134E">
              <w:rPr>
                <w:rFonts w:ascii=".VnTime" w:hAnsi=".VnTime"/>
                <w:position w:val="-24"/>
              </w:rPr>
              <w:object w:dxaOrig="1380" w:dyaOrig="620" w14:anchorId="07402035">
                <v:shape id="_x0000_i1040" type="#_x0000_t75" style="width:69pt;height:31pt" o:ole="">
                  <v:imagedata r:id="rId27" o:title=""/>
                </v:shape>
                <o:OLEObject Type="Embed" ProgID="Equation.DSMT4" ShapeID="_x0000_i1040" DrawAspect="Content" ObjectID="_1664263313" r:id="rId28"/>
              </w:object>
            </w:r>
          </w:p>
          <w:p w14:paraId="3A7536E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/</w:t>
            </w:r>
            <w:r w:rsidRPr="00B5134E">
              <w:rPr>
                <w:rFonts w:ascii=".VnTime" w:hAnsi=".VnTime"/>
                <w:position w:val="-24"/>
              </w:rPr>
              <w:object w:dxaOrig="1080" w:dyaOrig="620" w14:anchorId="422033DF">
                <v:shape id="_x0000_i1041" type="#_x0000_t75" style="width:54pt;height:31pt" o:ole="">
                  <v:imagedata r:id="rId29" o:title=""/>
                </v:shape>
                <o:OLEObject Type="Embed" ProgID="Equation.DSMT4" ShapeID="_x0000_i1041" DrawAspect="Content" ObjectID="_1664263314" r:id="rId30"/>
              </w:object>
            </w:r>
          </w:p>
          <w:p w14:paraId="3DC9463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d/3x-1+</w:t>
            </w:r>
            <w:r w:rsidRPr="00B5134E">
              <w:rPr>
                <w:rFonts w:ascii=".VnTime" w:hAnsi=".VnTime"/>
                <w:position w:val="-24"/>
              </w:rPr>
              <w:object w:dxaOrig="800" w:dyaOrig="620" w14:anchorId="6872C8B4">
                <v:shape id="_x0000_i1042" type="#_x0000_t75" style="width:40pt;height:31pt" o:ole="">
                  <v:imagedata r:id="rId31" o:title=""/>
                </v:shape>
                <o:OLEObject Type="Embed" ProgID="Equation.DSMT4" ShapeID="_x0000_i1042" DrawAspect="Content" ObjectID="_1664263315" r:id="rId32"/>
              </w:object>
            </w:r>
          </w:p>
          <w:p w14:paraId="6D9697B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Gi¸o viªn treo b¶ng phô ghi bµi gi¶i mÉu phÇn a.</w:t>
            </w:r>
          </w:p>
          <w:p w14:paraId="454675F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/ Ph©n thøc x¸c ®Þnh khi : x+1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168A814D">
                <v:shape id="_x0000_i1043" type="#_x0000_t75" style="width:11pt;height:11pt" o:ole="">
                  <v:imagedata r:id="rId33" o:title=""/>
                </v:shape>
                <o:OLEObject Type="Embed" ProgID="Equation.DSMT4" ShapeID="_x0000_i1043" DrawAspect="Content" ObjectID="_1664263316" r:id="rId34"/>
              </w:object>
            </w:r>
            <w:r w:rsidRPr="00B5134E">
              <w:rPr>
                <w:rFonts w:ascii=".VnTime" w:hAnsi=".VnTime"/>
              </w:rPr>
              <w:t>0</w:t>
            </w:r>
          </w:p>
          <w:p w14:paraId="3B28203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                                   x-1 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5A8F2DA1">
                <v:shape id="_x0000_i1044" type="#_x0000_t75" style="width:11pt;height:11pt" o:ole="">
                  <v:imagedata r:id="rId35" o:title=""/>
                </v:shape>
                <o:OLEObject Type="Embed" ProgID="Equation.DSMT4" ShapeID="_x0000_i1044" DrawAspect="Content" ObjectID="_1664263317" r:id="rId36"/>
              </w:object>
            </w:r>
            <w:r w:rsidRPr="00B5134E">
              <w:rPr>
                <w:rFonts w:ascii=".VnTime" w:hAnsi=".VnTime"/>
              </w:rPr>
              <w:t>0</w:t>
            </w:r>
          </w:p>
          <w:p w14:paraId="0D69445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=&gt;x 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41D65E58">
                <v:shape id="_x0000_i1045" type="#_x0000_t75" style="width:11pt;height:11pt" o:ole="">
                  <v:imagedata r:id="rId37" o:title=""/>
                </v:shape>
                <o:OLEObject Type="Embed" ProgID="Equation.DSMT4" ShapeID="_x0000_i1045" DrawAspect="Content" ObjectID="_1664263318" r:id="rId38"/>
              </w:object>
            </w:r>
            <w:r w:rsidRPr="00B5134E">
              <w:rPr>
                <w:rFonts w:ascii=".VnTime" w:hAnsi=".VnTime"/>
              </w:rPr>
              <w:t xml:space="preserve">-1; x 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57EE1C2D">
                <v:shape id="_x0000_i1046" type="#_x0000_t75" style="width:11pt;height:11pt" o:ole="">
                  <v:imagedata r:id="rId39" o:title=""/>
                </v:shape>
                <o:OLEObject Type="Embed" ProgID="Equation.DSMT4" ShapeID="_x0000_i1046" DrawAspect="Content" ObjectID="_1664263319" r:id="rId40"/>
              </w:object>
            </w:r>
            <w:r w:rsidRPr="00B5134E">
              <w:rPr>
                <w:rFonts w:ascii=".VnTime" w:hAnsi=".VnTime"/>
              </w:rPr>
              <w:t>1</w:t>
            </w:r>
          </w:p>
          <w:p w14:paraId="1A6E727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Yªu cÇu HS trao ®æi nhãm, th¶o luËn bµi b,c,d.</w:t>
            </w:r>
          </w:p>
          <w:p w14:paraId="1A2A7BC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 theo dâi HS lµm bµi</w:t>
            </w:r>
          </w:p>
          <w:p w14:paraId="6ADA4EE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Yªu cÇu ®¹i diÖn ba nhãm lªn b¶ng tr×nh bµy bµi lµm cña m×nh </w:t>
            </w:r>
          </w:p>
          <w:p w14:paraId="5411480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604642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182BD1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F9D6A3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50146D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D07145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3A4724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6C1B0E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FABE82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0F60B6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i¸o viªn yªu cÇu c¸c nhãm kh¸c nhËn xÐt</w:t>
            </w:r>
          </w:p>
          <w:p w14:paraId="0A1FD26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i¸o viªn nªu l¹i c¸ch t×m tËp x¸c ®Þnh</w:t>
            </w:r>
          </w:p>
          <w:p w14:paraId="01D7491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B1B5CA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</w:rPr>
              <w:t>Bµi 5.</w:t>
            </w:r>
            <w:r w:rsidRPr="00B5134E">
              <w:rPr>
                <w:rFonts w:ascii=".VnTime" w:hAnsi=".VnTime"/>
              </w:rPr>
              <w:t xml:space="preserve"> Cho ph©n thøc: </w:t>
            </w:r>
          </w:p>
          <w:p w14:paraId="23BF65F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=</w:t>
            </w:r>
            <w:r w:rsidRPr="00B5134E">
              <w:rPr>
                <w:rFonts w:ascii=".VnTime" w:hAnsi=".VnTime"/>
                <w:position w:val="-24"/>
              </w:rPr>
              <w:object w:dxaOrig="1120" w:dyaOrig="660" w14:anchorId="47A55335">
                <v:shape id="_x0000_i1068" type="#_x0000_t75" style="width:56pt;height:33pt" o:ole="">
                  <v:imagedata r:id="rId41" o:title=""/>
                </v:shape>
                <o:OLEObject Type="Embed" ProgID="Equation.DSMT4" ShapeID="_x0000_i1068" DrawAspect="Content" ObjectID="_1664263320" r:id="rId42"/>
              </w:object>
            </w:r>
          </w:p>
          <w:p w14:paraId="00B69A2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. T×m ®iÒu kiÖn x¸c ®Þnh cña ph©n thøc</w:t>
            </w:r>
          </w:p>
          <w:p w14:paraId="7844AE9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. Rót gän ph©n thøc</w:t>
            </w:r>
          </w:p>
          <w:p w14:paraId="7DEA002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. TÝnh gi¸ trÞ cña ph©n thøc víi x=4</w:t>
            </w:r>
          </w:p>
          <w:p w14:paraId="15152AA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 yªu cÇu HS lªn b¶ng thùc hiÖn</w:t>
            </w:r>
          </w:p>
          <w:p w14:paraId="6811B84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 theo dâi HS lµm bµi</w:t>
            </w:r>
          </w:p>
          <w:p w14:paraId="0AD69E4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</w:rPr>
              <w:t>Bµi 6.</w:t>
            </w:r>
            <w:r w:rsidRPr="00B5134E">
              <w:rPr>
                <w:rFonts w:ascii=".VnTime" w:hAnsi=".VnTime"/>
              </w:rPr>
              <w:t xml:space="preserve"> Cho ph©n thøc</w:t>
            </w:r>
          </w:p>
          <w:p w14:paraId="668315F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B= </w:t>
            </w:r>
            <w:r w:rsidRPr="00B5134E">
              <w:rPr>
                <w:rFonts w:ascii=".VnTime" w:hAnsi=".VnTime"/>
                <w:position w:val="-24"/>
              </w:rPr>
              <w:object w:dxaOrig="1620" w:dyaOrig="660" w14:anchorId="2C75FC82">
                <v:shape id="_x0000_i1069" type="#_x0000_t75" style="width:81pt;height:33pt" o:ole="">
                  <v:imagedata r:id="rId43" o:title=""/>
                </v:shape>
                <o:OLEObject Type="Embed" ProgID="Equation.DSMT4" ShapeID="_x0000_i1069" DrawAspect="Content" ObjectID="_1664263321" r:id="rId44"/>
              </w:object>
            </w:r>
          </w:p>
          <w:p w14:paraId="4DEF389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. T×m ®iÒu kiÖn x¸c ®Þnh</w:t>
            </w:r>
          </w:p>
          <w:p w14:paraId="6D5BD79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. T×m gi¸ trÞ nguyªn cña x ®Ó biÓu thøc nhËn gi¸ trÞ nguyªn</w:t>
            </w:r>
          </w:p>
          <w:p w14:paraId="776AC60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YC häc sinh lªn b¶ng lµm phÇn a</w:t>
            </w:r>
          </w:p>
          <w:p w14:paraId="563BABE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A3F4B2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Chia tö thøc cho mÉu thøc, x¸c ®Þnh th­¬ng vµ d­?</w:t>
            </w:r>
          </w:p>
          <w:p w14:paraId="79342AB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Ta thÊy khi x nguyªn th× x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+4 lµ sè nguyªn, vËy B nhËn gi¸ trÞ nguyªn khi nµo ?</w:t>
            </w:r>
          </w:p>
          <w:p w14:paraId="61582DE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EE625B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E42217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A0BBF3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? Yªu cÇu HS gi¶i ph­¬ng tr×nh</w:t>
            </w:r>
          </w:p>
          <w:p w14:paraId="6FB32553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</w:p>
        </w:tc>
        <w:tc>
          <w:tcPr>
            <w:tcW w:w="5160" w:type="dxa"/>
            <w:shd w:val="clear" w:color="auto" w:fill="auto"/>
          </w:tcPr>
          <w:p w14:paraId="46ABCF8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lastRenderedPageBreak/>
              <w:t>1. LuyÖn tËp</w:t>
            </w:r>
          </w:p>
          <w:p w14:paraId="48451096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Bµi tËp 1:</w:t>
            </w:r>
          </w:p>
          <w:p w14:paraId="1C9A1A3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+ HS lµm bµi tËp, 4 HS lªn b¶ng tr×nh bµy.</w:t>
            </w:r>
          </w:p>
          <w:p w14:paraId="5EEC9402" w14:textId="77777777" w:rsidR="002D670A" w:rsidRPr="00B5134E" w:rsidRDefault="002D670A" w:rsidP="00B5134E">
            <w:pPr>
              <w:spacing w:line="360" w:lineRule="auto"/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1) = </w:t>
            </w:r>
            <w:r w:rsidRPr="00B5134E">
              <w:rPr>
                <w:rFonts w:ascii=".VnTime" w:hAnsi=".VnTime"/>
                <w:position w:val="-30"/>
              </w:rPr>
              <w:object w:dxaOrig="1719" w:dyaOrig="720" w14:anchorId="6AD6125D">
                <v:shape id="_x0000_i1033" type="#_x0000_t75" style="width:85.95pt;height:36pt" o:ole="">
                  <v:imagedata r:id="rId45" o:title=""/>
                </v:shape>
                <o:OLEObject Type="Embed" ProgID="Equation.3" ShapeID="_x0000_i1033" DrawAspect="Content" ObjectID="_1664263322" r:id="rId46"/>
              </w:object>
            </w:r>
          </w:p>
          <w:p w14:paraId="34F6FD60" w14:textId="77777777" w:rsidR="002D670A" w:rsidRPr="00B5134E" w:rsidRDefault="002D670A" w:rsidP="00B5134E">
            <w:pPr>
              <w:spacing w:line="360" w:lineRule="auto"/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2) = </w:t>
            </w:r>
            <w:r w:rsidRPr="00B5134E">
              <w:rPr>
                <w:rFonts w:ascii=".VnTime" w:hAnsi=".VnTime"/>
                <w:position w:val="-30"/>
              </w:rPr>
              <w:object w:dxaOrig="920" w:dyaOrig="680" w14:anchorId="318B6994">
                <v:shape id="_x0000_i1034" type="#_x0000_t75" style="width:46pt;height:34pt" o:ole="">
                  <v:imagedata r:id="rId47" o:title=""/>
                </v:shape>
                <o:OLEObject Type="Embed" ProgID="Equation.3" ShapeID="_x0000_i1034" DrawAspect="Content" ObjectID="_1664263323" r:id="rId48"/>
              </w:object>
            </w:r>
          </w:p>
          <w:p w14:paraId="02630DE4" w14:textId="77777777" w:rsidR="002D670A" w:rsidRPr="00B5134E" w:rsidRDefault="002D670A" w:rsidP="00B5134E">
            <w:pPr>
              <w:spacing w:line="360" w:lineRule="auto"/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3) = </w:t>
            </w:r>
            <w:r w:rsidRPr="00B5134E">
              <w:rPr>
                <w:rFonts w:ascii=".VnTime" w:hAnsi=".VnTime"/>
                <w:position w:val="-30"/>
              </w:rPr>
              <w:object w:dxaOrig="1020" w:dyaOrig="720" w14:anchorId="4C5E2CE7">
                <v:shape id="_x0000_i1035" type="#_x0000_t75" style="width:51pt;height:36pt" o:ole="">
                  <v:imagedata r:id="rId49" o:title=""/>
                </v:shape>
                <o:OLEObject Type="Embed" ProgID="Equation.3" ShapeID="_x0000_i1035" DrawAspect="Content" ObjectID="_1664263324" r:id="rId50"/>
              </w:object>
            </w:r>
          </w:p>
          <w:p w14:paraId="2D18984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4) = 1.</w:t>
            </w:r>
          </w:p>
          <w:p w14:paraId="2396BB55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  <w:u w:val="single"/>
              </w:rPr>
            </w:pPr>
          </w:p>
          <w:p w14:paraId="689D66B2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  <w:u w:val="single"/>
              </w:rPr>
            </w:pPr>
          </w:p>
          <w:p w14:paraId="7979AB0E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  <w:u w:val="single"/>
              </w:rPr>
            </w:pPr>
          </w:p>
          <w:p w14:paraId="4BA4239C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Bµi 2</w:t>
            </w:r>
          </w:p>
          <w:p w14:paraId="72F6E45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C¸c nhãm ho¹t ®éng, th¶o luËn</w:t>
            </w:r>
          </w:p>
          <w:p w14:paraId="04A2170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§¹i diÖn hai nhãm tr×nh bµy</w:t>
            </w:r>
          </w:p>
          <w:p w14:paraId="595A171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a) </w:t>
            </w:r>
            <w:r w:rsidRPr="00B5134E">
              <w:rPr>
                <w:rFonts w:ascii=".VnTime" w:hAnsi=".VnTime"/>
                <w:position w:val="-24"/>
              </w:rPr>
              <w:object w:dxaOrig="1719" w:dyaOrig="620" w14:anchorId="53ED8776">
                <v:shape id="_x0000_i1036" type="#_x0000_t75" style="width:85.95pt;height:31pt" o:ole="">
                  <v:imagedata r:id="rId19" o:title=""/>
                </v:shape>
                <o:OLEObject Type="Embed" ProgID="Equation.3" ShapeID="_x0000_i1036" DrawAspect="Content" ObjectID="_1664263325" r:id="rId51"/>
              </w:object>
            </w:r>
          </w:p>
          <w:p w14:paraId="7035E73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lastRenderedPageBreak/>
              <w:t xml:space="preserve">= </w:t>
            </w:r>
            <w:r w:rsidRPr="00B5134E">
              <w:rPr>
                <w:rFonts w:ascii=".VnTime" w:hAnsi=".VnTime"/>
                <w:position w:val="-30"/>
              </w:rPr>
              <w:object w:dxaOrig="2740" w:dyaOrig="680" w14:anchorId="5A72A922">
                <v:shape id="_x0000_i1037" type="#_x0000_t75" style="width:137pt;height:34pt" o:ole="">
                  <v:imagedata r:id="rId52" o:title=""/>
                </v:shape>
                <o:OLEObject Type="Embed" ProgID="Equation.3" ShapeID="_x0000_i1037" DrawAspect="Content" ObjectID="_1664263326" r:id="rId53"/>
              </w:object>
            </w:r>
          </w:p>
          <w:p w14:paraId="5EF3F27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b) </w:t>
            </w:r>
            <w:r w:rsidRPr="00B5134E">
              <w:rPr>
                <w:rFonts w:ascii=".VnTime" w:hAnsi=".VnTime"/>
                <w:position w:val="-24"/>
              </w:rPr>
              <w:object w:dxaOrig="2120" w:dyaOrig="660" w14:anchorId="64BBCBC1">
                <v:shape id="_x0000_i1047" type="#_x0000_t75" style="width:106pt;height:33pt" o:ole="">
                  <v:imagedata r:id="rId21" o:title=""/>
                </v:shape>
                <o:OLEObject Type="Embed" ProgID="Equation.3" ShapeID="_x0000_i1047" DrawAspect="Content" ObjectID="_1664263327" r:id="rId54"/>
              </w:object>
            </w:r>
          </w:p>
          <w:p w14:paraId="4FAA603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= </w:t>
            </w:r>
            <w:r w:rsidRPr="00B5134E">
              <w:rPr>
                <w:rFonts w:ascii=".VnTime" w:hAnsi=".VnTime"/>
                <w:position w:val="-30"/>
              </w:rPr>
              <w:object w:dxaOrig="2740" w:dyaOrig="680" w14:anchorId="13848A0D">
                <v:shape id="_x0000_i1048" type="#_x0000_t75" style="width:137pt;height:34pt" o:ole="">
                  <v:imagedata r:id="rId55" o:title=""/>
                </v:shape>
                <o:OLEObject Type="Embed" ProgID="Equation.3" ShapeID="_x0000_i1048" DrawAspect="Content" ObjectID="_1664263328" r:id="rId56"/>
              </w:object>
            </w:r>
          </w:p>
          <w:p w14:paraId="563A8176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  <w:u w:val="single"/>
              </w:rPr>
            </w:pPr>
          </w:p>
          <w:p w14:paraId="1D857764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Bµi 3.</w:t>
            </w:r>
          </w:p>
          <w:p w14:paraId="244203E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</w:t>
            </w:r>
            <w:r w:rsidR="00D27654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C¸c nhãm ho¹t ®éng</w:t>
            </w:r>
          </w:p>
          <w:p w14:paraId="139CA73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</w:t>
            </w:r>
            <w:r w:rsidR="00D27654" w:rsidRPr="00B5134E">
              <w:rPr>
                <w:rFonts w:ascii=".VnTime" w:hAnsi=".VnTime"/>
                <w:lang w:val="sv-SE"/>
              </w:rPr>
              <w:t xml:space="preserve"> </w:t>
            </w:r>
            <w:r w:rsidRPr="00B5134E">
              <w:rPr>
                <w:rFonts w:ascii=".VnTime" w:hAnsi=".VnTime"/>
              </w:rPr>
              <w:t>§¹i diÖn mét nhãm tr×nh bµy</w:t>
            </w:r>
          </w:p>
          <w:p w14:paraId="7BC68FF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1920" w:dyaOrig="660" w14:anchorId="5EB0CD84">
                <v:shape id="_x0000_i1049" type="#_x0000_t75" style="width:96pt;height:33pt" o:ole="">
                  <v:imagedata r:id="rId23" o:title=""/>
                </v:shape>
                <o:OLEObject Type="Embed" ProgID="Equation.3" ShapeID="_x0000_i1049" DrawAspect="Content" ObjectID="_1664263329" r:id="rId57"/>
              </w:object>
            </w:r>
          </w:p>
          <w:p w14:paraId="0B8EB58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Q = </w:t>
            </w:r>
            <w:r w:rsidRPr="00B5134E">
              <w:rPr>
                <w:rFonts w:ascii=".VnTime" w:hAnsi=".VnTime"/>
                <w:position w:val="-24"/>
              </w:rPr>
              <w:object w:dxaOrig="1600" w:dyaOrig="660" w14:anchorId="3FC93504">
                <v:shape id="_x0000_i1050" type="#_x0000_t75" style="width:80pt;height:33pt" o:ole="">
                  <v:imagedata r:id="rId58" o:title=""/>
                </v:shape>
                <o:OLEObject Type="Embed" ProgID="Equation.3" ShapeID="_x0000_i1050" DrawAspect="Content" ObjectID="_1664263330" r:id="rId59"/>
              </w:object>
            </w:r>
          </w:p>
          <w:p w14:paraId="7CD7B79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Q = </w:t>
            </w:r>
            <w:r w:rsidRPr="00B5134E">
              <w:rPr>
                <w:rFonts w:ascii=".VnTime" w:hAnsi=".VnTime"/>
                <w:position w:val="-24"/>
              </w:rPr>
              <w:object w:dxaOrig="580" w:dyaOrig="620" w14:anchorId="2503C228">
                <v:shape id="_x0000_i1051" type="#_x0000_t75" style="width:29pt;height:31pt" o:ole="">
                  <v:imagedata r:id="rId60" o:title=""/>
                </v:shape>
                <o:OLEObject Type="Embed" ProgID="Equation.3" ShapeID="_x0000_i1051" DrawAspect="Content" ObjectID="_1664263331" r:id="rId61"/>
              </w:object>
            </w:r>
          </w:p>
          <w:p w14:paraId="7AAA0B3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2. §iÒu kiÖn x¸c ®Þnh cña ph©n thøc</w:t>
            </w:r>
          </w:p>
          <w:p w14:paraId="687E342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CA35B9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1FC814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EF82BB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1B25B7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26C608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2BF71D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57ED5F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DE3398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123A16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-HS quan s¸t bµi gi¶i mÉu </w:t>
            </w:r>
          </w:p>
          <w:p w14:paraId="5EF2C0D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1DC86D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42EC42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128977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D467A2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3C91B8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53229D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§¹i diÖn ba nhãm lªn b¶ng tr×nh bµy</w:t>
            </w:r>
          </w:p>
          <w:p w14:paraId="107CEDF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/ Ph©n thøc x¸c ®Þnh khi : x+1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1C3C3AFF">
                <v:shape id="_x0000_i1052" type="#_x0000_t75" style="width:11pt;height:11pt" o:ole="">
                  <v:imagedata r:id="rId62" o:title=""/>
                </v:shape>
                <o:OLEObject Type="Embed" ProgID="Equation.DSMT4" ShapeID="_x0000_i1052" DrawAspect="Content" ObjectID="_1664263332" r:id="rId63"/>
              </w:object>
            </w:r>
            <w:r w:rsidRPr="00B5134E">
              <w:rPr>
                <w:rFonts w:ascii=".VnTime" w:hAnsi=".VnTime"/>
              </w:rPr>
              <w:t>0;</w:t>
            </w:r>
          </w:p>
          <w:p w14:paraId="23C2A93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x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-1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4DB00088">
                <v:shape id="_x0000_i1053" type="#_x0000_t75" style="width:11pt;height:11pt" o:ole="">
                  <v:imagedata r:id="rId64" o:title=""/>
                </v:shape>
                <o:OLEObject Type="Embed" ProgID="Equation.DSMT4" ShapeID="_x0000_i1053" DrawAspect="Content" ObjectID="_1664263333" r:id="rId65"/>
              </w:object>
            </w:r>
            <w:r w:rsidRPr="00B5134E">
              <w:rPr>
                <w:rFonts w:ascii=".VnTime" w:hAnsi=".VnTime"/>
              </w:rPr>
              <w:t>0</w:t>
            </w:r>
          </w:p>
          <w:p w14:paraId="7DE1DC65" w14:textId="77777777" w:rsidR="002D670A" w:rsidRPr="00B5134E" w:rsidRDefault="002D670A" w:rsidP="00B5134E">
            <w:pPr>
              <w:ind w:left="360"/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>x+1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74114E93">
                <v:shape id="_x0000_i1054" type="#_x0000_t75" style="width:11pt;height:11pt" o:ole="">
                  <v:imagedata r:id="rId62" o:title=""/>
                </v:shape>
                <o:OLEObject Type="Embed" ProgID="Equation.DSMT4" ShapeID="_x0000_i1054" DrawAspect="Content" ObjectID="_1664263334" r:id="rId66"/>
              </w:object>
            </w:r>
            <w:r w:rsidRPr="00B5134E">
              <w:rPr>
                <w:rFonts w:ascii=".VnTime" w:hAnsi=".VnTime"/>
              </w:rPr>
              <w:t xml:space="preserve">0 ; (x+1)(x-1) 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57005031">
                <v:shape id="_x0000_i1055" type="#_x0000_t75" style="width:11pt;height:11pt" o:ole="">
                  <v:imagedata r:id="rId62" o:title=""/>
                </v:shape>
                <o:OLEObject Type="Embed" ProgID="Equation.DSMT4" ShapeID="_x0000_i1055" DrawAspect="Content" ObjectID="_1664263335" r:id="rId67"/>
              </w:object>
            </w:r>
            <w:r w:rsidRPr="00B5134E">
              <w:rPr>
                <w:rFonts w:ascii=".VnTime" w:hAnsi=".VnTime"/>
              </w:rPr>
              <w:t>0</w:t>
            </w:r>
          </w:p>
          <w:p w14:paraId="5CD10AD9" w14:textId="77777777" w:rsidR="002D670A" w:rsidRPr="00B5134E" w:rsidRDefault="002D670A" w:rsidP="00B5134E">
            <w:pPr>
              <w:ind w:left="360"/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>x+1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42114C21">
                <v:shape id="_x0000_i1056" type="#_x0000_t75" style="width:11pt;height:11pt" o:ole="">
                  <v:imagedata r:id="rId62" o:title=""/>
                </v:shape>
                <o:OLEObject Type="Embed" ProgID="Equation.DSMT4" ShapeID="_x0000_i1056" DrawAspect="Content" ObjectID="_1664263336" r:id="rId68"/>
              </w:object>
            </w:r>
            <w:r w:rsidRPr="00B5134E">
              <w:rPr>
                <w:rFonts w:ascii=".VnTime" w:hAnsi=".VnTime"/>
              </w:rPr>
              <w:t>0; x-1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2CA27025">
                <v:shape id="_x0000_i1057" type="#_x0000_t75" style="width:11pt;height:11pt" o:ole="">
                  <v:imagedata r:id="rId62" o:title=""/>
                </v:shape>
                <o:OLEObject Type="Embed" ProgID="Equation.DSMT4" ShapeID="_x0000_i1057" DrawAspect="Content" ObjectID="_1664263337" r:id="rId69"/>
              </w:object>
            </w:r>
            <w:r w:rsidRPr="00B5134E">
              <w:rPr>
                <w:rFonts w:ascii=".VnTime" w:hAnsi=".VnTime"/>
              </w:rPr>
              <w:t xml:space="preserve">0 </w:t>
            </w: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6EB51354">
                <v:shape id="_x0000_i1058" type="#_x0000_t75" style="width:11.25pt;height:10.5pt" o:ole="">
                  <v:imagedata r:id="rId37" o:title=""/>
                </v:shape>
                <o:OLEObject Type="Embed" ProgID="Equation.DSMT4" ShapeID="_x0000_i1058" DrawAspect="Content" ObjectID="_1664263338" r:id="rId70"/>
              </w:object>
            </w:r>
            <w:r w:rsidRPr="00B5134E">
              <w:rPr>
                <w:rFonts w:ascii=".VnTime" w:hAnsi=".VnTime"/>
              </w:rPr>
              <w:t xml:space="preserve">-1; x 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33B38031">
                <v:shape id="_x0000_i1059" type="#_x0000_t75" style="width:11pt;height:11pt" o:ole="">
                  <v:imagedata r:id="rId39" o:title=""/>
                </v:shape>
                <o:OLEObject Type="Embed" ProgID="Equation.DSMT4" ShapeID="_x0000_i1059" DrawAspect="Content" ObjectID="_1664263339" r:id="rId71"/>
              </w:object>
            </w:r>
            <w:r w:rsidRPr="00B5134E">
              <w:rPr>
                <w:rFonts w:ascii=".VnTime" w:hAnsi=".VnTime"/>
              </w:rPr>
              <w:t>1</w:t>
            </w:r>
          </w:p>
          <w:p w14:paraId="5A99FFE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/Ph©n thøc x¸c ®Þnh khi</w:t>
            </w:r>
          </w:p>
          <w:p w14:paraId="60FBD97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x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-2x+1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0849A940">
                <v:shape id="_x0000_i1060" type="#_x0000_t75" style="width:11.25pt;height:10.5pt" o:ole="">
                  <v:imagedata r:id="rId37" o:title=""/>
                </v:shape>
                <o:OLEObject Type="Embed" ProgID="Equation.DSMT4" ShapeID="_x0000_i1060" DrawAspect="Content" ObjectID="_1664263340" r:id="rId72"/>
              </w:object>
            </w:r>
            <w:r w:rsidRPr="00B5134E">
              <w:rPr>
                <w:rFonts w:ascii=".VnTime" w:hAnsi=".VnTime"/>
              </w:rPr>
              <w:t>0</w:t>
            </w:r>
          </w:p>
          <w:p w14:paraId="38D1ED0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(x-1)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0CEEC0BD">
                <v:shape id="_x0000_i1061" type="#_x0000_t75" style="width:11.25pt;height:10.5pt" o:ole="">
                  <v:imagedata r:id="rId37" o:title=""/>
                </v:shape>
                <o:OLEObject Type="Embed" ProgID="Equation.DSMT4" ShapeID="_x0000_i1061" DrawAspect="Content" ObjectID="_1664263341" r:id="rId73"/>
              </w:object>
            </w:r>
            <w:r w:rsidRPr="00B5134E">
              <w:rPr>
                <w:rFonts w:ascii=".VnTime" w:hAnsi=".VnTime"/>
              </w:rPr>
              <w:t>0</w:t>
            </w:r>
          </w:p>
          <w:p w14:paraId="687E7CE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-1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3E64C6E3">
                <v:shape id="_x0000_i1062" type="#_x0000_t75" style="width:11pt;height:11pt" o:ole="">
                  <v:imagedata r:id="rId62" o:title=""/>
                </v:shape>
                <o:OLEObject Type="Embed" ProgID="Equation.DSMT4" ShapeID="_x0000_i1062" DrawAspect="Content" ObjectID="_1664263342" r:id="rId74"/>
              </w:object>
            </w:r>
            <w:r w:rsidRPr="00B5134E">
              <w:rPr>
                <w:rFonts w:ascii=".VnTime" w:hAnsi=".VnTime"/>
              </w:rPr>
              <w:t>0</w:t>
            </w:r>
          </w:p>
          <w:p w14:paraId="578BA56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3B2EBD18">
                <v:shape id="_x0000_i1063" type="#_x0000_t75" style="width:11pt;height:11pt" o:ole="">
                  <v:imagedata r:id="rId62" o:title=""/>
                </v:shape>
                <o:OLEObject Type="Embed" ProgID="Equation.DSMT4" ShapeID="_x0000_i1063" DrawAspect="Content" ObjectID="_1664263343" r:id="rId75"/>
              </w:object>
            </w:r>
            <w:r w:rsidRPr="00B5134E">
              <w:rPr>
                <w:rFonts w:ascii=".VnTime" w:hAnsi=".VnTime"/>
              </w:rPr>
              <w:t>1</w:t>
            </w:r>
          </w:p>
          <w:p w14:paraId="2356472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d/ Ph©n thøc x¸c ®Þnh khi : x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- 2x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0B191844">
                <v:shape id="_x0000_i1064" type="#_x0000_t75" style="width:11pt;height:11pt" o:ole="">
                  <v:imagedata r:id="rId62" o:title=""/>
                </v:shape>
                <o:OLEObject Type="Embed" ProgID="Equation.DSMT4" ShapeID="_x0000_i1064" DrawAspect="Content" ObjectID="_1664263344" r:id="rId76"/>
              </w:object>
            </w:r>
            <w:r w:rsidRPr="00B5134E">
              <w:rPr>
                <w:rFonts w:ascii=".VnTime" w:hAnsi=".VnTime"/>
              </w:rPr>
              <w:t>0</w:t>
            </w:r>
          </w:p>
          <w:p w14:paraId="3FF5578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(x-2) 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5CC4944F">
                <v:shape id="_x0000_i1065" type="#_x0000_t75" style="width:11pt;height:11pt" o:ole="">
                  <v:imagedata r:id="rId62" o:title=""/>
                </v:shape>
                <o:OLEObject Type="Embed" ProgID="Equation.DSMT4" ShapeID="_x0000_i1065" DrawAspect="Content" ObjectID="_1664263345" r:id="rId77"/>
              </w:object>
            </w:r>
            <w:r w:rsidRPr="00B5134E">
              <w:rPr>
                <w:rFonts w:ascii=".VnTime" w:hAnsi=".VnTime"/>
              </w:rPr>
              <w:t>0</w:t>
            </w:r>
          </w:p>
          <w:p w14:paraId="422A8E4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7C7A8FF5">
                <v:shape id="_x0000_i1066" type="#_x0000_t75" style="width:11pt;height:11pt" o:ole="">
                  <v:imagedata r:id="rId62" o:title=""/>
                </v:shape>
                <o:OLEObject Type="Embed" ProgID="Equation.DSMT4" ShapeID="_x0000_i1066" DrawAspect="Content" ObjectID="_1664263346" r:id="rId78"/>
              </w:object>
            </w:r>
            <w:r w:rsidRPr="00B5134E">
              <w:rPr>
                <w:rFonts w:ascii=".VnTime" w:hAnsi=".VnTime"/>
              </w:rPr>
              <w:t>0; x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04F1B47A">
                <v:shape id="_x0000_i1067" type="#_x0000_t75" style="width:11pt;height:11pt" o:ole="">
                  <v:imagedata r:id="rId62" o:title=""/>
                </v:shape>
                <o:OLEObject Type="Embed" ProgID="Equation.DSMT4" ShapeID="_x0000_i1067" DrawAspect="Content" ObjectID="_1664263347" r:id="rId79"/>
              </w:object>
            </w:r>
            <w:r w:rsidRPr="00B5134E">
              <w:rPr>
                <w:rFonts w:ascii=".VnTime" w:hAnsi=".VnTime"/>
              </w:rPr>
              <w:t>2.</w:t>
            </w:r>
          </w:p>
          <w:p w14:paraId="75A1569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lastRenderedPageBreak/>
              <w:t>C¸c nhãm nhËn xÐt.</w:t>
            </w:r>
          </w:p>
          <w:p w14:paraId="4984CBE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3.TÝnh gi¸ trÞ ph©n thøc</w:t>
            </w:r>
          </w:p>
          <w:p w14:paraId="068F5B5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4AF430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2AB9FD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D1FC05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. Ph©n thøc x¸c ®Þnh khi x-2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4564E26A">
                <v:shape id="_x0000_i1070" type="#_x0000_t75" style="width:11pt;height:11pt" o:ole="">
                  <v:imagedata r:id="rId62" o:title=""/>
                </v:shape>
                <o:OLEObject Type="Embed" ProgID="Equation.DSMT4" ShapeID="_x0000_i1070" DrawAspect="Content" ObjectID="_1664263348" r:id="rId80"/>
              </w:object>
            </w:r>
            <w:r w:rsidRPr="00B5134E">
              <w:rPr>
                <w:rFonts w:ascii=".VnTime" w:hAnsi=".VnTime"/>
              </w:rPr>
              <w:t>0</w:t>
            </w:r>
          </w:p>
          <w:p w14:paraId="26229D2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4A4ED885">
                <v:shape id="_x0000_i1071" type="#_x0000_t75" style="width:11pt;height:11pt" o:ole="">
                  <v:imagedata r:id="rId62" o:title=""/>
                </v:shape>
                <o:OLEObject Type="Embed" ProgID="Equation.DSMT4" ShapeID="_x0000_i1071" DrawAspect="Content" ObjectID="_1664263349" r:id="rId81"/>
              </w:object>
            </w:r>
            <w:r w:rsidRPr="00B5134E">
              <w:rPr>
                <w:rFonts w:ascii=".VnTime" w:hAnsi=".VnTime"/>
              </w:rPr>
              <w:t>2</w:t>
            </w:r>
          </w:p>
          <w:p w14:paraId="18F3A8F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.Ta cã A=</w:t>
            </w:r>
            <w:r w:rsidRPr="00B5134E">
              <w:rPr>
                <w:rFonts w:ascii=".VnTime" w:hAnsi=".VnTime"/>
                <w:position w:val="-24"/>
              </w:rPr>
              <w:object w:dxaOrig="1120" w:dyaOrig="660" w14:anchorId="4DD54241">
                <v:shape id="_x0000_i1072" type="#_x0000_t75" style="width:56pt;height:33pt" o:ole="">
                  <v:imagedata r:id="rId41" o:title=""/>
                </v:shape>
                <o:OLEObject Type="Embed" ProgID="Equation.DSMT4" ShapeID="_x0000_i1072" DrawAspect="Content" ObjectID="_1664263350" r:id="rId82"/>
              </w:object>
            </w:r>
          </w:p>
          <w:p w14:paraId="56A54C9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=</w:t>
            </w:r>
            <w:r w:rsidRPr="00B5134E">
              <w:rPr>
                <w:rFonts w:ascii=".VnTime" w:hAnsi=".VnTime"/>
                <w:position w:val="-24"/>
              </w:rPr>
              <w:object w:dxaOrig="1520" w:dyaOrig="660" w14:anchorId="095B8C96">
                <v:shape id="_x0000_i1073" type="#_x0000_t75" style="width:76pt;height:33pt" o:ole="">
                  <v:imagedata r:id="rId83" o:title=""/>
                </v:shape>
                <o:OLEObject Type="Embed" ProgID="Equation.DSMT4" ShapeID="_x0000_i1073" DrawAspect="Content" ObjectID="_1664263351" r:id="rId84"/>
              </w:object>
            </w:r>
          </w:p>
          <w:p w14:paraId="1E772BC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. Khi x = 4 th× A= 4 - 2=2</w:t>
            </w:r>
          </w:p>
          <w:p w14:paraId="5CD7F1C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363096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96C916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. BiÓu thøc x¸c ®Þnh khi x-3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182D0939">
                <v:shape id="_x0000_i1074" type="#_x0000_t75" style="width:11pt;height:11pt" o:ole="">
                  <v:imagedata r:id="rId62" o:title=""/>
                </v:shape>
                <o:OLEObject Type="Embed" ProgID="Equation.DSMT4" ShapeID="_x0000_i1074" DrawAspect="Content" ObjectID="_1664263352" r:id="rId85"/>
              </w:object>
            </w:r>
            <w:r w:rsidRPr="00B5134E">
              <w:rPr>
                <w:rFonts w:ascii=".VnTime" w:hAnsi=".VnTime"/>
              </w:rPr>
              <w:t>0</w:t>
            </w:r>
          </w:p>
          <w:p w14:paraId="0513063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12C78210">
                <v:shape id="_x0000_i1075" type="#_x0000_t75" style="width:11pt;height:11pt" o:ole="">
                  <v:imagedata r:id="rId62" o:title=""/>
                </v:shape>
                <o:OLEObject Type="Embed" ProgID="Equation.DSMT4" ShapeID="_x0000_i1075" DrawAspect="Content" ObjectID="_1664263353" r:id="rId86"/>
              </w:object>
            </w:r>
            <w:r w:rsidRPr="00B5134E">
              <w:rPr>
                <w:rFonts w:ascii=".VnTime" w:hAnsi=".VnTime"/>
              </w:rPr>
              <w:t>3</w:t>
            </w:r>
          </w:p>
          <w:p w14:paraId="45E2581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. Ta cã : B = x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+4 +</w:t>
            </w:r>
            <w:r w:rsidRPr="00B5134E">
              <w:rPr>
                <w:rFonts w:ascii=".VnTime" w:hAnsi=".VnTime"/>
                <w:position w:val="-24"/>
              </w:rPr>
              <w:object w:dxaOrig="560" w:dyaOrig="620" w14:anchorId="0AD555B1">
                <v:shape id="_x0000_i1076" type="#_x0000_t75" style="width:28pt;height:31pt" o:ole="">
                  <v:imagedata r:id="rId87" o:title=""/>
                </v:shape>
                <o:OLEObject Type="Embed" ProgID="Equation.DSMT4" ShapeID="_x0000_i1076" DrawAspect="Content" ObjectID="_1664263354" r:id="rId88"/>
              </w:object>
            </w:r>
          </w:p>
          <w:p w14:paraId="175ABB6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Ta thÊy khi x lÊy gi¸ trÞ nguyªn th× x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+4 nhËn gi¸ trÞ nguyªn, ®Ó B nhËn gi¸ trÞ nguyªn khi x-3 lµ ­íc cña 11</w:t>
            </w:r>
          </w:p>
          <w:p w14:paraId="0ED45615" w14:textId="77777777" w:rsidR="002D670A" w:rsidRPr="00B5134E" w:rsidRDefault="002D670A" w:rsidP="00B5134E">
            <w:pPr>
              <w:numPr>
                <w:ilvl w:val="0"/>
                <w:numId w:val="7"/>
              </w:num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x-3 = 11</w:t>
            </w:r>
          </w:p>
          <w:p w14:paraId="02F71A2E" w14:textId="77777777" w:rsidR="002D670A" w:rsidRPr="00B5134E" w:rsidRDefault="002D670A" w:rsidP="00B5134E">
            <w:pPr>
              <w:ind w:left="360"/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oÆc x-3 = -11</w:t>
            </w:r>
          </w:p>
          <w:p w14:paraId="5CB4132D" w14:textId="77777777" w:rsidR="002D670A" w:rsidRPr="00B5134E" w:rsidRDefault="002D670A" w:rsidP="00B5134E">
            <w:pPr>
              <w:ind w:left="360"/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= 14 ( Tháa m·n ®k)</w:t>
            </w:r>
          </w:p>
          <w:p w14:paraId="03509599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</w:rPr>
              <w:t>hoÆc x = -9 ( tháa m·n ®k)</w:t>
            </w:r>
          </w:p>
        </w:tc>
      </w:tr>
    </w:tbl>
    <w:p w14:paraId="026EFF2C" w14:textId="77777777" w:rsidR="002D670A" w:rsidRPr="002D670A" w:rsidRDefault="002D670A" w:rsidP="002D670A">
      <w:pPr>
        <w:rPr>
          <w:rFonts w:ascii=".VnTime" w:hAnsi=".VnTime"/>
        </w:rPr>
      </w:pPr>
    </w:p>
    <w:p w14:paraId="773FF799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  <w:b/>
          <w:i/>
        </w:rPr>
        <w:t xml:space="preserve">4. Cñng cè bµi häc           </w:t>
      </w:r>
      <w:r w:rsidRPr="002D670A">
        <w:rPr>
          <w:rFonts w:ascii=".VnTime" w:hAnsi=".VnTime"/>
        </w:rPr>
        <w:t>? C¸ch t×m ®iÒu kiÖn x¸c ®Þnh cña ph©n thøc</w:t>
      </w:r>
    </w:p>
    <w:p w14:paraId="6C0AA6C3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                                          ? Khi nµo cÇn t×m TX§ cña ph©n thøc</w:t>
      </w:r>
    </w:p>
    <w:p w14:paraId="6FAC7342" w14:textId="77777777" w:rsidR="002D670A" w:rsidRPr="002D670A" w:rsidRDefault="002D670A" w:rsidP="002D670A">
      <w:pPr>
        <w:outlineLvl w:val="0"/>
        <w:rPr>
          <w:rFonts w:ascii=".VnTime" w:hAnsi=".VnTime"/>
        </w:rPr>
      </w:pPr>
      <w:r w:rsidRPr="002D670A">
        <w:rPr>
          <w:rFonts w:ascii=".VnTime" w:hAnsi=".VnTime"/>
          <w:b/>
          <w:i/>
        </w:rPr>
        <w:t>5. H­íng dÉn häc sinh häc vµ lµm bµi tËp vÒ nhµ</w:t>
      </w:r>
      <w:r w:rsidRPr="002D670A">
        <w:rPr>
          <w:rFonts w:ascii=".VnTime" w:hAnsi=".VnTime"/>
        </w:rPr>
        <w:t xml:space="preserve"> </w:t>
      </w:r>
    </w:p>
    <w:p w14:paraId="45CEA4E3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>Cho biÓu thøc : P =</w:t>
      </w:r>
      <w:r w:rsidRPr="002D670A">
        <w:rPr>
          <w:rFonts w:ascii=".VnTime" w:hAnsi=".VnTime"/>
          <w:position w:val="-24"/>
        </w:rPr>
        <w:object w:dxaOrig="1200" w:dyaOrig="660" w14:anchorId="34D3D07A">
          <v:shape id="_x0000_i1078" type="#_x0000_t75" style="width:60pt;height:33pt" o:ole="">
            <v:imagedata r:id="rId89" o:title=""/>
          </v:shape>
          <o:OLEObject Type="Embed" ProgID="Equation.DSMT4" ShapeID="_x0000_i1078" DrawAspect="Content" ObjectID="_1664263355" r:id="rId90"/>
        </w:object>
      </w:r>
    </w:p>
    <w:p w14:paraId="23986053" w14:textId="77777777" w:rsidR="002D670A" w:rsidRPr="002D670A" w:rsidRDefault="002D670A" w:rsidP="002D670A">
      <w:pPr>
        <w:outlineLvl w:val="0"/>
        <w:rPr>
          <w:rFonts w:ascii=".VnTime" w:hAnsi=".VnTime"/>
        </w:rPr>
      </w:pPr>
      <w:r w:rsidRPr="002D670A">
        <w:rPr>
          <w:rFonts w:ascii=".VnTime" w:hAnsi=".VnTime"/>
        </w:rPr>
        <w:t>a. T×m ®iÒu kiÖn x¸c ®Þnh</w:t>
      </w:r>
    </w:p>
    <w:p w14:paraId="27B40B0C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>b.TÝnh gi¸ trÞ cña P khi x = 2</w:t>
      </w:r>
    </w:p>
    <w:p w14:paraId="41189C5B" w14:textId="77777777" w:rsidR="002D670A" w:rsidRPr="002D670A" w:rsidRDefault="002D670A" w:rsidP="002D670A">
      <w:pPr>
        <w:outlineLvl w:val="0"/>
        <w:rPr>
          <w:rFonts w:ascii=".VnTime" w:hAnsi=".VnTime"/>
        </w:rPr>
      </w:pPr>
      <w:r w:rsidRPr="002D670A">
        <w:rPr>
          <w:rFonts w:ascii=".VnTime" w:hAnsi=".VnTime"/>
        </w:rPr>
        <w:t>c. T×m gi¸ trÞ nguyªn cña x ®Ó P nhËn gi¸ trÞ nguyªn</w:t>
      </w:r>
    </w:p>
    <w:p w14:paraId="68333675" w14:textId="77777777" w:rsidR="00536328" w:rsidRPr="00313A3F" w:rsidRDefault="00536328" w:rsidP="00536328">
      <w:pPr>
        <w:rPr>
          <w:rFonts w:ascii=".VnTime" w:hAnsi=".VnTime"/>
        </w:rPr>
      </w:pPr>
    </w:p>
    <w:p w14:paraId="0FBD19D2" w14:textId="77777777" w:rsidR="00536328" w:rsidRDefault="00536328" w:rsidP="00536328">
      <w:pPr>
        <w:rPr>
          <w:rFonts w:ascii=".VnTime" w:hAnsi=".VnTime"/>
          <w:lang w:val="en-US"/>
        </w:rPr>
      </w:pPr>
      <w:r w:rsidRPr="00313A3F">
        <w:rPr>
          <w:rFonts w:ascii=".VnTime" w:hAnsi=".VnTime"/>
        </w:rPr>
        <w:tab/>
      </w:r>
      <w:r w:rsidRPr="00313A3F">
        <w:rPr>
          <w:rFonts w:ascii=".VnTime" w:hAnsi=".VnTime"/>
        </w:rPr>
        <w:tab/>
      </w:r>
      <w:r w:rsidRPr="00313A3F">
        <w:rPr>
          <w:rFonts w:ascii=".VnTime" w:hAnsi=".VnTime"/>
        </w:rPr>
        <w:tab/>
      </w:r>
      <w:r w:rsidRPr="00313A3F">
        <w:rPr>
          <w:rFonts w:ascii=".VnTime" w:hAnsi=".VnTime"/>
        </w:rPr>
        <w:tab/>
      </w:r>
      <w:r w:rsidRPr="00313A3F">
        <w:rPr>
          <w:rFonts w:ascii=".VnTime" w:hAnsi=".VnTime"/>
        </w:rPr>
        <w:tab/>
      </w:r>
      <w:r w:rsidRPr="00313A3F">
        <w:rPr>
          <w:rFonts w:ascii=".VnTime" w:hAnsi=".VnTime"/>
        </w:rPr>
        <w:tab/>
      </w:r>
      <w:r w:rsidRPr="00313A3F">
        <w:rPr>
          <w:rFonts w:ascii=".VnTime" w:hAnsi=".VnTime"/>
        </w:rPr>
        <w:tab/>
      </w:r>
      <w:r w:rsidRPr="00313A3F">
        <w:rPr>
          <w:rFonts w:ascii=".VnTime" w:hAnsi=".VnTime"/>
        </w:rPr>
        <w:tab/>
      </w:r>
      <w:r>
        <w:rPr>
          <w:rFonts w:ascii=".VnTime" w:hAnsi=".VnTime"/>
          <w:lang w:val="en-US"/>
        </w:rPr>
        <w:t xml:space="preserve">Ngµy    th¸ng 01 n¨m </w:t>
      </w:r>
      <w:r w:rsidR="00453F2B">
        <w:rPr>
          <w:rFonts w:ascii=".VnTime" w:hAnsi=".VnTime"/>
          <w:lang w:val="en-US"/>
        </w:rPr>
        <w:t>2021</w:t>
      </w:r>
    </w:p>
    <w:p w14:paraId="649455AB" w14:textId="77777777" w:rsidR="00536328" w:rsidRDefault="00536328" w:rsidP="00536328">
      <w:pPr>
        <w:ind w:left="5760" w:firstLine="720"/>
        <w:rPr>
          <w:rFonts w:ascii=".VnTime" w:hAnsi=".VnTime"/>
          <w:lang w:val="en-US"/>
        </w:rPr>
      </w:pPr>
      <w:r>
        <w:rPr>
          <w:rFonts w:ascii=".VnTime" w:hAnsi=".VnTime"/>
          <w:lang w:val="en-US"/>
        </w:rPr>
        <w:t>DuyÖt cña BGH</w:t>
      </w:r>
    </w:p>
    <w:p w14:paraId="29A76CCB" w14:textId="77777777" w:rsidR="002D670A" w:rsidRDefault="002D670A" w:rsidP="002D670A">
      <w:pPr>
        <w:rPr>
          <w:rFonts w:ascii=".VnTime" w:hAnsi=".VnTime"/>
          <w:lang w:val="en-US"/>
        </w:rPr>
      </w:pPr>
    </w:p>
    <w:p w14:paraId="6C5E068D" w14:textId="53ED039D" w:rsidR="007D424A" w:rsidRPr="005F6619" w:rsidRDefault="005F6619" w:rsidP="003632C9">
      <w:pPr>
        <w:rPr>
          <w:rFonts w:ascii=".VnTime" w:hAnsi=".VnTime"/>
          <w:b/>
          <w:bCs/>
          <w:lang w:val="en-US"/>
        </w:rPr>
      </w:pPr>
      <w:r w:rsidRPr="005F6619">
        <w:rPr>
          <w:rFonts w:ascii=".VnTime" w:hAnsi=".VnTime"/>
          <w:b/>
          <w:bCs/>
        </w:rPr>
        <w:lastRenderedPageBreak/>
        <w:t xml:space="preserve">Buæi </w:t>
      </w:r>
      <w:r w:rsidR="00D27654">
        <w:rPr>
          <w:rFonts w:ascii=".VnTime" w:hAnsi=".VnTime"/>
          <w:b/>
          <w:bCs/>
          <w:lang w:val="en-US"/>
        </w:rPr>
        <w:t>2:</w:t>
      </w:r>
    </w:p>
    <w:p w14:paraId="6E2E4EE6" w14:textId="77777777" w:rsidR="007D424A" w:rsidRDefault="002D670A" w:rsidP="002D670A">
      <w:pPr>
        <w:jc w:val="center"/>
        <w:rPr>
          <w:rFonts w:ascii=".VnTimeH" w:hAnsi=".VnTimeH"/>
          <w:b/>
          <w:szCs w:val="32"/>
          <w:lang w:val="en-US"/>
        </w:rPr>
      </w:pPr>
      <w:r w:rsidRPr="007D424A">
        <w:rPr>
          <w:rFonts w:ascii=".VnTimeH" w:hAnsi=".VnTimeH"/>
          <w:b/>
          <w:bCs/>
        </w:rPr>
        <w:t xml:space="preserve"> ¤n tËp </w:t>
      </w:r>
      <w:r w:rsidRPr="007D424A">
        <w:rPr>
          <w:rFonts w:ascii=".VnTimeH" w:hAnsi=".VnTimeH"/>
          <w:b/>
        </w:rPr>
        <w:t>DiÖn tÝch tam gi¸c</w:t>
      </w:r>
      <w:r w:rsidRPr="007D424A">
        <w:rPr>
          <w:rFonts w:ascii=".VnTimeH" w:hAnsi=".VnTimeH"/>
          <w:b/>
          <w:sz w:val="24"/>
        </w:rPr>
        <w:t xml:space="preserve">. </w:t>
      </w:r>
      <w:r w:rsidRPr="007D424A">
        <w:rPr>
          <w:rFonts w:ascii=".VnTimeH" w:hAnsi=".VnTimeH"/>
          <w:b/>
          <w:szCs w:val="32"/>
        </w:rPr>
        <w:t>DiÖn tÝch h×nh thang.</w:t>
      </w:r>
    </w:p>
    <w:p w14:paraId="0195BB2E" w14:textId="77777777" w:rsidR="002D670A" w:rsidRDefault="002D670A" w:rsidP="002D670A">
      <w:pPr>
        <w:jc w:val="center"/>
        <w:rPr>
          <w:rFonts w:ascii=".VnTimeH" w:hAnsi=".VnTimeH"/>
          <w:b/>
          <w:szCs w:val="32"/>
          <w:lang w:val="en-US"/>
        </w:rPr>
      </w:pPr>
      <w:r w:rsidRPr="007D424A">
        <w:rPr>
          <w:rFonts w:ascii=".VnTimeH" w:hAnsi=".VnTimeH"/>
          <w:b/>
          <w:szCs w:val="32"/>
        </w:rPr>
        <w:t xml:space="preserve"> DiÖn tÝch h×nh thoi</w:t>
      </w:r>
    </w:p>
    <w:p w14:paraId="683A7D4B" w14:textId="77777777" w:rsidR="007D424A" w:rsidRPr="00514D2E" w:rsidRDefault="007D424A" w:rsidP="007D424A">
      <w:pPr>
        <w:jc w:val="both"/>
        <w:rPr>
          <w:lang w:val="en-US"/>
        </w:rPr>
      </w:pPr>
      <w:r w:rsidRPr="00B24FC8">
        <w:rPr>
          <w:rFonts w:ascii=".VnTime" w:hAnsi=".VnTime"/>
          <w:lang w:val="es-MX"/>
        </w:rPr>
        <w:t>Ngµy so¹n:    /01/</w:t>
      </w:r>
      <w:r w:rsidR="00453F2B">
        <w:rPr>
          <w:rFonts w:ascii=".VnTime" w:hAnsi=".VnTime"/>
          <w:lang w:val="es-MX"/>
        </w:rPr>
        <w:t>2021</w:t>
      </w:r>
      <w:r w:rsidRPr="00B24FC8">
        <w:rPr>
          <w:rFonts w:ascii=".VnTime" w:hAnsi=".VnTime"/>
          <w:lang w:val="es-MX"/>
        </w:rPr>
        <w:tab/>
      </w:r>
      <w:r w:rsidRPr="00B24FC8">
        <w:rPr>
          <w:rFonts w:ascii=".VnTime" w:hAnsi=".VnTime"/>
          <w:lang w:val="es-MX"/>
        </w:rPr>
        <w:tab/>
      </w:r>
      <w:r w:rsidRPr="00B24FC8">
        <w:rPr>
          <w:rFonts w:ascii=".VnTime" w:hAnsi=".VnTime"/>
          <w:lang w:val="es-MX"/>
        </w:rPr>
        <w:tab/>
      </w:r>
      <w:r w:rsidRPr="00B24FC8">
        <w:rPr>
          <w:rFonts w:ascii=".VnTime" w:hAnsi=".VnTime"/>
          <w:lang w:val="es-MX"/>
        </w:rPr>
        <w:tab/>
      </w:r>
      <w:r w:rsidRPr="00B24FC8">
        <w:rPr>
          <w:rFonts w:ascii=".VnTime" w:hAnsi=".VnTime"/>
          <w:lang w:val="es-MX"/>
        </w:rPr>
        <w:tab/>
      </w:r>
      <w:r w:rsidR="00B24FC8">
        <w:tab/>
      </w:r>
      <w:r w:rsidRPr="00B24FC8">
        <w:rPr>
          <w:rFonts w:ascii=".VnTime" w:hAnsi=".VnTime"/>
          <w:lang w:val="es-MX"/>
        </w:rPr>
        <w:t>Ngµy d¹y:    /01/</w:t>
      </w:r>
      <w:r w:rsidR="00453F2B">
        <w:rPr>
          <w:rFonts w:ascii=".VnTime" w:hAnsi=".VnTime"/>
          <w:lang w:val="es-MX"/>
        </w:rPr>
        <w:t>2021</w:t>
      </w:r>
    </w:p>
    <w:p w14:paraId="26E59F2F" w14:textId="77777777" w:rsidR="002D670A" w:rsidRPr="002D670A" w:rsidRDefault="002D670A" w:rsidP="002D670A">
      <w:pPr>
        <w:rPr>
          <w:rFonts w:ascii=".VnTime" w:hAnsi=".VnTime"/>
          <w:b/>
          <w:u w:val="single"/>
        </w:rPr>
      </w:pPr>
      <w:r w:rsidRPr="002D670A">
        <w:rPr>
          <w:rFonts w:ascii=".VnTime" w:hAnsi=".VnTime"/>
          <w:b/>
          <w:u w:val="single"/>
        </w:rPr>
        <w:t>I- Môc tiªu</w:t>
      </w:r>
      <w:r w:rsidRPr="002D670A">
        <w:rPr>
          <w:rFonts w:ascii=".VnTime" w:hAnsi=".VnTime"/>
          <w:b/>
        </w:rPr>
        <w:t>:</w:t>
      </w:r>
    </w:p>
    <w:p w14:paraId="52189375" w14:textId="77777777" w:rsidR="002D670A" w:rsidRPr="002D670A" w:rsidRDefault="002D670A" w:rsidP="003632C9">
      <w:pPr>
        <w:ind w:firstLine="720"/>
        <w:jc w:val="both"/>
        <w:rPr>
          <w:rFonts w:ascii=".VnTime" w:hAnsi=".VnTime"/>
        </w:rPr>
      </w:pPr>
      <w:r w:rsidRPr="003632C9">
        <w:rPr>
          <w:rFonts w:ascii=".VnTime" w:hAnsi=".VnTime"/>
          <w:b/>
          <w:i/>
          <w:u w:val="single"/>
        </w:rPr>
        <w:t>1</w:t>
      </w:r>
      <w:r w:rsidR="003632C9" w:rsidRPr="003632C9">
        <w:rPr>
          <w:rFonts w:ascii=".VnTime" w:hAnsi=".VnTime"/>
          <w:b/>
          <w:i/>
          <w:u w:val="single"/>
        </w:rPr>
        <w:t xml:space="preserve">. </w:t>
      </w:r>
      <w:r w:rsidRPr="003632C9">
        <w:rPr>
          <w:rFonts w:ascii=".VnTime" w:hAnsi=".VnTime"/>
          <w:b/>
          <w:i/>
          <w:u w:val="single"/>
        </w:rPr>
        <w:t>KiÕn thøc</w:t>
      </w:r>
      <w:r w:rsidRPr="003632C9">
        <w:rPr>
          <w:rFonts w:ascii=".VnTime" w:hAnsi=".VnTime"/>
          <w:b/>
          <w:i/>
        </w:rPr>
        <w:t>:</w:t>
      </w:r>
      <w:r w:rsidRPr="002D670A">
        <w:rPr>
          <w:rFonts w:ascii=".VnTime" w:hAnsi=".VnTime"/>
        </w:rPr>
        <w:t xml:space="preserve"> Häc sinh n¾m ®­îc c«ng thøc tÝnh diÖn tÝch tam gi¸c, h×nh thang, h×nh thoi, biÕt c¸ch tÝnh  diÖn tÝch cña mét tø gi¸c cã hai ®­êng chÐo vu«ng gãc víi nhau theo hai ®­êng chÐo cña nã.</w:t>
      </w:r>
    </w:p>
    <w:p w14:paraId="13DDD0FD" w14:textId="77777777" w:rsidR="002D670A" w:rsidRPr="002D670A" w:rsidRDefault="002D670A" w:rsidP="003632C9">
      <w:pPr>
        <w:ind w:firstLine="720"/>
        <w:jc w:val="both"/>
        <w:rPr>
          <w:rFonts w:ascii=".VnTime" w:hAnsi=".VnTime"/>
        </w:rPr>
      </w:pPr>
      <w:r w:rsidRPr="003632C9">
        <w:rPr>
          <w:rFonts w:ascii=".VnTime" w:hAnsi=".VnTime"/>
          <w:b/>
          <w:i/>
          <w:u w:val="single"/>
        </w:rPr>
        <w:t>2.</w:t>
      </w:r>
      <w:r w:rsidR="003632C9" w:rsidRPr="003632C9">
        <w:rPr>
          <w:rFonts w:ascii=".VnTime" w:hAnsi=".VnTime"/>
          <w:b/>
          <w:i/>
          <w:u w:val="single"/>
        </w:rPr>
        <w:t xml:space="preserve"> </w:t>
      </w:r>
      <w:r w:rsidRPr="003632C9">
        <w:rPr>
          <w:rFonts w:ascii=".VnTime" w:hAnsi=".VnTime"/>
          <w:b/>
          <w:i/>
          <w:u w:val="single"/>
        </w:rPr>
        <w:t>KÜ n¨ng:</w:t>
      </w:r>
      <w:r w:rsidRPr="002D670A">
        <w:rPr>
          <w:rFonts w:ascii=".VnTime" w:hAnsi=".VnTime"/>
        </w:rPr>
        <w:t xml:space="preserve"> Häc sinh biÕt vÏ h×nh thang thoi theo hai ®­êng chÐo, biÕt tÝnh diÖn tÝch h×nh thang, thoi theo nh÷ng c¸ch kh¸c nhau, vËn dông c«ng thøc tÝnh diÖn tÝch h×nh thoi vµo gi¶i bµi tËp.</w:t>
      </w:r>
    </w:p>
    <w:p w14:paraId="3FA73973" w14:textId="77777777" w:rsidR="002D670A" w:rsidRPr="002D670A" w:rsidRDefault="002D670A" w:rsidP="003632C9">
      <w:pPr>
        <w:ind w:firstLine="720"/>
        <w:jc w:val="both"/>
        <w:rPr>
          <w:rFonts w:ascii=".VnTime" w:hAnsi=".VnTime"/>
        </w:rPr>
      </w:pPr>
      <w:r w:rsidRPr="003632C9">
        <w:rPr>
          <w:rFonts w:ascii=".VnTime" w:hAnsi=".VnTime"/>
          <w:b/>
          <w:i/>
          <w:u w:val="single"/>
        </w:rPr>
        <w:t>3.Th¸i ®é:</w:t>
      </w:r>
      <w:r w:rsidR="003632C9">
        <w:rPr>
          <w:rFonts w:ascii=".VnTime" w:hAnsi=".VnTime"/>
          <w:lang w:val="en-US"/>
        </w:rPr>
        <w:t xml:space="preserve"> </w:t>
      </w:r>
      <w:r w:rsidRPr="002D670A">
        <w:rPr>
          <w:rFonts w:ascii=".VnTime" w:hAnsi=".VnTime"/>
        </w:rPr>
        <w:t xml:space="preserve">Cã ý thøc vËn dông vµo thùc tÕ. </w:t>
      </w:r>
    </w:p>
    <w:p w14:paraId="0D53CBD2" w14:textId="77777777" w:rsidR="002D670A" w:rsidRPr="002D670A" w:rsidRDefault="002D670A" w:rsidP="003632C9">
      <w:pPr>
        <w:jc w:val="both"/>
        <w:rPr>
          <w:rFonts w:ascii=".VnTime" w:hAnsi=".VnTime"/>
          <w:b/>
          <w:bCs/>
          <w:u w:val="single"/>
        </w:rPr>
      </w:pPr>
      <w:r w:rsidRPr="002D670A">
        <w:rPr>
          <w:rFonts w:ascii=".VnTime" w:hAnsi=".VnTime"/>
          <w:b/>
          <w:bCs/>
          <w:u w:val="single"/>
        </w:rPr>
        <w:t>II. ChuÈn bÞ</w:t>
      </w:r>
      <w:r w:rsidRPr="002D670A">
        <w:rPr>
          <w:rFonts w:ascii=".VnTime" w:hAnsi=".VnTime"/>
          <w:b/>
          <w:bCs/>
        </w:rPr>
        <w:t>:</w:t>
      </w:r>
    </w:p>
    <w:p w14:paraId="62BEDF00" w14:textId="77777777" w:rsidR="002D670A" w:rsidRPr="002D670A" w:rsidRDefault="002D670A" w:rsidP="003632C9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</w:rPr>
        <w:t>- ThÇy: Com pa</w:t>
      </w:r>
      <w:r w:rsidR="003632C9">
        <w:rPr>
          <w:rFonts w:ascii=".VnTime" w:hAnsi=".VnTime"/>
          <w:lang w:val="en-US"/>
        </w:rPr>
        <w:t xml:space="preserve"> </w:t>
      </w:r>
      <w:r w:rsidRPr="002D670A">
        <w:rPr>
          <w:rFonts w:ascii=".VnTime" w:hAnsi=".VnTime"/>
        </w:rPr>
        <w:t>+</w:t>
      </w:r>
      <w:r w:rsidR="003632C9">
        <w:rPr>
          <w:rFonts w:ascii=".VnTime" w:hAnsi=".VnTime"/>
          <w:lang w:val="en-US"/>
        </w:rPr>
        <w:t xml:space="preserve"> </w:t>
      </w:r>
      <w:r w:rsidRPr="002D670A">
        <w:rPr>
          <w:rFonts w:ascii=".VnTime" w:hAnsi=".VnTime"/>
        </w:rPr>
        <w:t>Th­íc th¼ng</w:t>
      </w:r>
      <w:r w:rsidR="003632C9">
        <w:rPr>
          <w:rFonts w:ascii=".VnTime" w:hAnsi=".VnTime"/>
          <w:lang w:val="en-US"/>
        </w:rPr>
        <w:t xml:space="preserve"> </w:t>
      </w:r>
      <w:r w:rsidRPr="002D670A">
        <w:rPr>
          <w:rFonts w:ascii=".VnTime" w:hAnsi=".VnTime"/>
        </w:rPr>
        <w:t>+</w:t>
      </w:r>
      <w:r w:rsidR="003632C9">
        <w:rPr>
          <w:rFonts w:ascii=".VnTime" w:hAnsi=".VnTime"/>
          <w:lang w:val="en-US"/>
        </w:rPr>
        <w:t xml:space="preserve"> </w:t>
      </w:r>
      <w:r w:rsidR="00B24FC8" w:rsidRPr="00B24FC8">
        <w:rPr>
          <w:rFonts w:ascii=".VnTimeH" w:hAnsi=".VnTimeH"/>
        </w:rPr>
        <w:t>£</w:t>
      </w:r>
      <w:r w:rsidRPr="002D670A">
        <w:rPr>
          <w:rFonts w:ascii=".VnTime" w:hAnsi=".VnTime"/>
        </w:rPr>
        <w:t>ke, PhÊn mÇu.</w:t>
      </w:r>
    </w:p>
    <w:p w14:paraId="4F7DE72E" w14:textId="77777777" w:rsidR="002D670A" w:rsidRPr="002D670A" w:rsidRDefault="002D670A" w:rsidP="003632C9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</w:rPr>
        <w:t>- Trß : Com pa</w:t>
      </w:r>
      <w:r w:rsidR="003632C9">
        <w:rPr>
          <w:rFonts w:ascii=".VnTime" w:hAnsi=".VnTime"/>
          <w:lang w:val="en-US"/>
        </w:rPr>
        <w:t xml:space="preserve"> </w:t>
      </w:r>
      <w:r w:rsidRPr="002D670A">
        <w:rPr>
          <w:rFonts w:ascii=".VnTime" w:hAnsi=".VnTime"/>
        </w:rPr>
        <w:t>+</w:t>
      </w:r>
      <w:r w:rsidR="003632C9">
        <w:rPr>
          <w:rFonts w:ascii=".VnTime" w:hAnsi=".VnTime"/>
          <w:lang w:val="en-US"/>
        </w:rPr>
        <w:t xml:space="preserve"> </w:t>
      </w:r>
      <w:r w:rsidRPr="002D670A">
        <w:rPr>
          <w:rFonts w:ascii=".VnTime" w:hAnsi=".VnTime"/>
        </w:rPr>
        <w:t>Th­íc th¼ng</w:t>
      </w:r>
      <w:r w:rsidR="003632C9">
        <w:rPr>
          <w:rFonts w:ascii=".VnTime" w:hAnsi=".VnTime"/>
          <w:lang w:val="en-US"/>
        </w:rPr>
        <w:t xml:space="preserve"> </w:t>
      </w:r>
      <w:r w:rsidRPr="002D670A">
        <w:rPr>
          <w:rFonts w:ascii=".VnTime" w:hAnsi=".VnTime"/>
        </w:rPr>
        <w:t>+</w:t>
      </w:r>
      <w:r w:rsidR="003632C9">
        <w:rPr>
          <w:rFonts w:ascii=".VnTime" w:hAnsi=".VnTime"/>
          <w:lang w:val="en-US"/>
        </w:rPr>
        <w:t xml:space="preserve"> </w:t>
      </w:r>
      <w:r w:rsidR="00B24FC8" w:rsidRPr="00B24FC8">
        <w:rPr>
          <w:rFonts w:ascii=".VnTimeH" w:hAnsi=".VnTimeH"/>
        </w:rPr>
        <w:t>ª</w:t>
      </w:r>
      <w:r w:rsidRPr="002D670A">
        <w:rPr>
          <w:rFonts w:ascii=".VnTime" w:hAnsi=".VnTime"/>
        </w:rPr>
        <w:t>ke.</w:t>
      </w:r>
    </w:p>
    <w:p w14:paraId="2C1AA3EF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  <w:b/>
          <w:bCs/>
          <w:u w:val="single"/>
          <w:lang w:val="en-US"/>
        </w:rPr>
        <w:t>III. TiÕn tr×nh bµi gi¶ng</w:t>
      </w:r>
      <w:r w:rsidRPr="002D670A">
        <w:rPr>
          <w:rFonts w:ascii=".VnTime" w:hAnsi=".VnTime"/>
          <w:b/>
          <w:bCs/>
          <w:lang w:val="en-US"/>
        </w:rPr>
        <w:t>:</w:t>
      </w:r>
    </w:p>
    <w:p w14:paraId="150FC199" w14:textId="77777777" w:rsidR="002D670A" w:rsidRPr="003632C9" w:rsidRDefault="002D670A" w:rsidP="003632C9">
      <w:pPr>
        <w:ind w:firstLine="720"/>
        <w:rPr>
          <w:rFonts w:ascii=".VnTime" w:hAnsi=".VnTime"/>
          <w:b/>
          <w:bCs/>
          <w:u w:val="single"/>
        </w:rPr>
      </w:pPr>
      <w:r w:rsidRPr="003632C9">
        <w:rPr>
          <w:rFonts w:ascii=".VnTime" w:hAnsi=".VnTime"/>
          <w:b/>
          <w:i/>
          <w:u w:val="single"/>
        </w:rPr>
        <w:t>1.</w:t>
      </w:r>
      <w:r w:rsidR="003632C9" w:rsidRPr="003632C9">
        <w:rPr>
          <w:rFonts w:ascii=".VnTime" w:hAnsi=".VnTime"/>
          <w:b/>
          <w:i/>
          <w:u w:val="single"/>
        </w:rPr>
        <w:t xml:space="preserve"> </w:t>
      </w:r>
      <w:r w:rsidRPr="003632C9">
        <w:rPr>
          <w:rFonts w:ascii=".VnTime" w:hAnsi=".VnTime"/>
          <w:b/>
          <w:i/>
          <w:u w:val="single"/>
        </w:rPr>
        <w:t>æn ®Þnh tæ chøc</w:t>
      </w:r>
      <w:r w:rsidR="003632C9" w:rsidRPr="003632C9">
        <w:rPr>
          <w:rFonts w:ascii=".VnTime" w:hAnsi=".VnTime"/>
        </w:rPr>
        <w:t xml:space="preserve">:   </w:t>
      </w:r>
    </w:p>
    <w:p w14:paraId="1882BFC9" w14:textId="77777777" w:rsidR="002D670A" w:rsidRPr="002D670A" w:rsidRDefault="002D670A" w:rsidP="002D670A">
      <w:pPr>
        <w:rPr>
          <w:rFonts w:ascii=".VnTime" w:hAnsi=".VnTime"/>
          <w:sz w:val="2"/>
        </w:rPr>
      </w:pPr>
      <w:r w:rsidRPr="002D670A">
        <w:rPr>
          <w:rFonts w:ascii=".VnTime" w:hAnsi=".VnTime"/>
        </w:rPr>
        <w:tab/>
      </w:r>
    </w:p>
    <w:p w14:paraId="6B043425" w14:textId="77777777" w:rsidR="002D670A" w:rsidRPr="002D670A" w:rsidRDefault="002D670A" w:rsidP="003632C9">
      <w:pPr>
        <w:ind w:firstLine="720"/>
        <w:outlineLvl w:val="0"/>
        <w:rPr>
          <w:rFonts w:ascii=".VnTime" w:hAnsi=".VnTime"/>
        </w:rPr>
      </w:pPr>
      <w:r w:rsidRPr="003632C9">
        <w:rPr>
          <w:rFonts w:ascii=".VnTime" w:hAnsi=".VnTime"/>
          <w:b/>
          <w:i/>
          <w:u w:val="single"/>
        </w:rPr>
        <w:t xml:space="preserve">2.KiÓm tra bµi cò: </w:t>
      </w:r>
      <w:r w:rsidRPr="003632C9">
        <w:rPr>
          <w:rFonts w:ascii=".VnTime" w:hAnsi=".VnTime"/>
        </w:rPr>
        <w:t>ViÕt c«ng thøc tÝnh diÖn tÝch tam gi¸c, h×nh thang, h×nh thoi</w:t>
      </w:r>
      <w:r w:rsidRPr="003632C9">
        <w:rPr>
          <w:rFonts w:ascii=".VnTime" w:hAnsi=".VnTime"/>
          <w:b/>
          <w:i/>
          <w:u w:val="single"/>
        </w:rPr>
        <w:t xml:space="preserve"> </w:t>
      </w:r>
      <w:r w:rsidRPr="003632C9">
        <w:rPr>
          <w:rFonts w:ascii=".VnTime" w:hAnsi=".VnTime"/>
        </w:rPr>
        <w:t xml:space="preserve">vÏ </w:t>
      </w:r>
      <w:r w:rsidRPr="002D670A">
        <w:rPr>
          <w:rFonts w:ascii=".VnTime" w:hAnsi=".VnTime"/>
        </w:rPr>
        <w:t>h×nh minh häa, gi¶i th</w:t>
      </w:r>
      <w:r w:rsidR="003632C9">
        <w:rPr>
          <w:rFonts w:ascii=".VnTime" w:hAnsi=".VnTime"/>
        </w:rPr>
        <w:t>Ých c¸c ký hiÖu trong c«ng thøc</w:t>
      </w:r>
      <w:r w:rsidRPr="002D670A">
        <w:rPr>
          <w:rFonts w:ascii=".VnTime" w:hAnsi=".VnTime"/>
        </w:rPr>
        <w:t>?</w:t>
      </w:r>
    </w:p>
    <w:p w14:paraId="1B515D24" w14:textId="77777777" w:rsidR="002D670A" w:rsidRPr="003632C9" w:rsidRDefault="002D670A" w:rsidP="003632C9">
      <w:pPr>
        <w:ind w:firstLine="720"/>
        <w:rPr>
          <w:rFonts w:ascii=".VnTime" w:hAnsi=".VnTime"/>
          <w:b/>
          <w:i/>
          <w:u w:val="single"/>
        </w:rPr>
      </w:pPr>
      <w:r w:rsidRPr="003632C9">
        <w:rPr>
          <w:rFonts w:ascii=".VnTime" w:hAnsi=".VnTime"/>
          <w:b/>
          <w:i/>
          <w:u w:val="single"/>
        </w:rPr>
        <w:t>3.Bµi míi:</w:t>
      </w:r>
    </w:p>
    <w:p w14:paraId="1B6EDE8F" w14:textId="77777777" w:rsidR="002D670A" w:rsidRPr="002D670A" w:rsidRDefault="002D670A" w:rsidP="002D670A">
      <w:pPr>
        <w:rPr>
          <w:rFonts w:ascii=".VnTime" w:hAnsi=".VnTime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90"/>
        <w:gridCol w:w="5023"/>
      </w:tblGrid>
      <w:tr w:rsidR="002D670A" w:rsidRPr="00B5134E" w14:paraId="0BAC0B44" w14:textId="77777777" w:rsidTr="00B5134E">
        <w:tc>
          <w:tcPr>
            <w:tcW w:w="4556" w:type="dxa"/>
            <w:shd w:val="clear" w:color="auto" w:fill="auto"/>
          </w:tcPr>
          <w:p w14:paraId="075CDB6F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Ho¹t ®éng cña thÇy vµ trß</w:t>
            </w:r>
          </w:p>
        </w:tc>
        <w:tc>
          <w:tcPr>
            <w:tcW w:w="5164" w:type="dxa"/>
            <w:shd w:val="clear" w:color="auto" w:fill="auto"/>
          </w:tcPr>
          <w:p w14:paraId="105AEFBE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Néi dung</w:t>
            </w:r>
          </w:p>
        </w:tc>
      </w:tr>
      <w:tr w:rsidR="002D670A" w:rsidRPr="00B5134E" w14:paraId="32B4952A" w14:textId="77777777" w:rsidTr="00B5134E">
        <w:tc>
          <w:tcPr>
            <w:tcW w:w="4556" w:type="dxa"/>
            <w:shd w:val="clear" w:color="auto" w:fill="auto"/>
          </w:tcPr>
          <w:p w14:paraId="6238EEDE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u w:val="single"/>
              </w:rPr>
              <w:t>Ho¹t ®éng1</w:t>
            </w:r>
            <w:r w:rsidRPr="00B5134E">
              <w:rPr>
                <w:rFonts w:ascii=".VnTime" w:hAnsi=".VnTime"/>
                <w:b/>
              </w:rPr>
              <w:t>:</w:t>
            </w:r>
            <w:r w:rsidR="003632C9" w:rsidRPr="00B5134E">
              <w:rPr>
                <w:rFonts w:ascii=".VnTime" w:hAnsi=".VnTime"/>
                <w:b/>
                <w:lang w:val="fr-FR"/>
              </w:rPr>
              <w:t xml:space="preserve"> </w:t>
            </w:r>
            <w:r w:rsidRPr="00B5134E">
              <w:rPr>
                <w:rFonts w:ascii=".VnTime" w:hAnsi=".VnTime"/>
                <w:b/>
              </w:rPr>
              <w:t>Lý thuyÕt.</w:t>
            </w:r>
          </w:p>
          <w:p w14:paraId="3D309935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</w:p>
          <w:p w14:paraId="0C7268F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Yªu cÇu häc sinh nh¾c l¹i néi dung ®Þnh lÝ diÖn tÝch h×nh thang, h×nh thoi,vÏ h×nh vµ nªu c«ng thøc.</w:t>
            </w:r>
          </w:p>
          <w:p w14:paraId="1C307B2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AF086D2" w14:textId="77777777" w:rsidR="002D670A" w:rsidRPr="00B5134E" w:rsidRDefault="003632C9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</w:t>
            </w:r>
            <w:r w:rsidR="002D670A" w:rsidRPr="00B5134E">
              <w:rPr>
                <w:rFonts w:ascii=".VnTime" w:hAnsi=".VnTime"/>
              </w:rPr>
              <w:t>:</w:t>
            </w:r>
            <w:r w:rsidRPr="00B5134E">
              <w:rPr>
                <w:rFonts w:ascii=".VnTime" w:hAnsi=".VnTime"/>
              </w:rPr>
              <w:t xml:space="preserve"> </w:t>
            </w:r>
            <w:r w:rsidR="002D670A" w:rsidRPr="00B5134E">
              <w:rPr>
                <w:rFonts w:ascii=".VnTime" w:hAnsi=".VnTime"/>
              </w:rPr>
              <w:t>Thùc hiÖn theo yªu cÇu cña gi¸o viªn.</w:t>
            </w:r>
          </w:p>
          <w:p w14:paraId="4870D3F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B81AFD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*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§Ó tÝnh diÖn tÝch h×nh thang,h×nh thoi ta cßn cã thÓ ¸p dông c¸ch tÝnh nµo kh«ng?</w:t>
            </w:r>
          </w:p>
          <w:p w14:paraId="2943622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91A7CD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: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Tr¶ lêi.</w:t>
            </w:r>
          </w:p>
          <w:p w14:paraId="28332C4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E375FA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NhËn xÐt söa sai nÕu cã.</w:t>
            </w:r>
          </w:p>
          <w:p w14:paraId="3D5DC07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0AE836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:</w:t>
            </w:r>
            <w:r w:rsidR="003632C9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Hoµn thiÖn vµo vë.</w:t>
            </w:r>
          </w:p>
          <w:p w14:paraId="51F3FA4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7D488C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F8FE2C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DFAE33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CECDF9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64BBAA5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4244045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</w:rPr>
              <w:t>Bµi 1.(</w:t>
            </w:r>
            <w:r w:rsidRPr="00B5134E">
              <w:rPr>
                <w:rFonts w:ascii=".VnTime" w:hAnsi=".VnTime"/>
              </w:rPr>
              <w:t xml:space="preserve"> B¶ng phô)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Tam gi¸c ABC cã ®¸y BC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4cm, §Ønh A di chuyÓn trªn ®­êng th¼ng d vu«ng gãc víi BC, H lµ ch©n ®­êng cao kÎ tõ A tíi BC</w:t>
            </w:r>
          </w:p>
          <w:p w14:paraId="4668350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. §iÒn vµo chç trèng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85"/>
              <w:gridCol w:w="398"/>
              <w:gridCol w:w="398"/>
              <w:gridCol w:w="398"/>
              <w:gridCol w:w="398"/>
              <w:gridCol w:w="398"/>
              <w:gridCol w:w="496"/>
              <w:gridCol w:w="496"/>
              <w:gridCol w:w="496"/>
            </w:tblGrid>
            <w:tr w:rsidR="002D670A" w:rsidRPr="00B5134E" w14:paraId="7918DFA5" w14:textId="77777777" w:rsidTr="00B5134E">
              <w:tc>
                <w:tcPr>
                  <w:tcW w:w="685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26C663AC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AH</w:t>
                  </w:r>
                </w:p>
              </w:tc>
              <w:tc>
                <w:tcPr>
                  <w:tcW w:w="39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23EA7E13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1</w:t>
                  </w:r>
                </w:p>
              </w:tc>
              <w:tc>
                <w:tcPr>
                  <w:tcW w:w="39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75F36867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2</w:t>
                  </w:r>
                </w:p>
              </w:tc>
              <w:tc>
                <w:tcPr>
                  <w:tcW w:w="39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15F93EE4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3</w:t>
                  </w:r>
                </w:p>
              </w:tc>
              <w:tc>
                <w:tcPr>
                  <w:tcW w:w="39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15EE73E4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4</w:t>
                  </w:r>
                </w:p>
              </w:tc>
              <w:tc>
                <w:tcPr>
                  <w:tcW w:w="39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77E0BB1B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5</w:t>
                  </w:r>
                </w:p>
              </w:tc>
              <w:tc>
                <w:tcPr>
                  <w:tcW w:w="496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0376ED61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10</w:t>
                  </w:r>
                </w:p>
              </w:tc>
              <w:tc>
                <w:tcPr>
                  <w:tcW w:w="496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047D4B61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15</w:t>
                  </w:r>
                </w:p>
              </w:tc>
              <w:tc>
                <w:tcPr>
                  <w:tcW w:w="496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55C17100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20</w:t>
                  </w:r>
                </w:p>
              </w:tc>
            </w:tr>
            <w:tr w:rsidR="002D670A" w:rsidRPr="00B5134E" w14:paraId="69187906" w14:textId="77777777" w:rsidTr="00B5134E">
              <w:tc>
                <w:tcPr>
                  <w:tcW w:w="685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4A48A431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S</w:t>
                  </w:r>
                  <w:r w:rsidRPr="00B5134E">
                    <w:rPr>
                      <w:rFonts w:ascii=".VnTime" w:hAnsi=".VnTime"/>
                      <w:vertAlign w:val="subscript"/>
                    </w:rPr>
                    <w:t>ABC</w:t>
                  </w:r>
                </w:p>
              </w:tc>
              <w:tc>
                <w:tcPr>
                  <w:tcW w:w="39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5FCFD154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</w:p>
              </w:tc>
              <w:tc>
                <w:tcPr>
                  <w:tcW w:w="39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429E6213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</w:p>
              </w:tc>
              <w:tc>
                <w:tcPr>
                  <w:tcW w:w="39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51255595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</w:p>
              </w:tc>
              <w:tc>
                <w:tcPr>
                  <w:tcW w:w="39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20511770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</w:p>
              </w:tc>
              <w:tc>
                <w:tcPr>
                  <w:tcW w:w="39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61FCE326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</w:p>
              </w:tc>
              <w:tc>
                <w:tcPr>
                  <w:tcW w:w="496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3DA3233D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</w:p>
              </w:tc>
              <w:tc>
                <w:tcPr>
                  <w:tcW w:w="496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368BAD5B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</w:p>
              </w:tc>
              <w:tc>
                <w:tcPr>
                  <w:tcW w:w="496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27865FDD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</w:p>
              </w:tc>
            </w:tr>
          </w:tbl>
          <w:p w14:paraId="6AE7CFE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.VÏ ®å thÞ biÓu diÔn A</w:t>
            </w:r>
            <w:r w:rsidRPr="00B5134E">
              <w:rPr>
                <w:rFonts w:ascii=".VnTime" w:hAnsi=".VnTime"/>
                <w:vertAlign w:val="subscript"/>
              </w:rPr>
              <w:t>ABC</w:t>
            </w:r>
            <w:r w:rsidRPr="00B5134E">
              <w:rPr>
                <w:rFonts w:ascii=".VnTime" w:hAnsi=".VnTime"/>
              </w:rPr>
              <w:t xml:space="preserve"> theo AH</w:t>
            </w:r>
          </w:p>
          <w:p w14:paraId="5A20440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.S</w:t>
            </w:r>
            <w:r w:rsidRPr="00B5134E">
              <w:rPr>
                <w:rFonts w:ascii=".VnTime" w:hAnsi=".VnTime"/>
                <w:vertAlign w:val="subscript"/>
              </w:rPr>
              <w:t>ABC</w:t>
            </w:r>
            <w:r w:rsidRPr="00B5134E">
              <w:rPr>
                <w:rFonts w:ascii=".VnTime" w:hAnsi=".VnTime"/>
              </w:rPr>
              <w:t xml:space="preserve"> cã tû lÖ thuËn víi AH hay kh«ng?</w:t>
            </w:r>
          </w:p>
          <w:p w14:paraId="22DFDDA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. ¸p dông c«ng thøc tÝnh diÖn tÝch tam gi¸c ®Ó tÝnh? Mçi em tÝnh mét ý</w:t>
            </w:r>
          </w:p>
          <w:p w14:paraId="0146055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. Ta biÓu diÔn AH trªn trôc hoµnh, S</w:t>
            </w:r>
            <w:r w:rsidRPr="00B5134E">
              <w:rPr>
                <w:rFonts w:ascii=".VnTime" w:hAnsi=".VnTime"/>
                <w:vertAlign w:val="subscript"/>
              </w:rPr>
              <w:t>ABC</w:t>
            </w:r>
            <w:r w:rsidRPr="00B5134E">
              <w:rPr>
                <w:rFonts w:ascii=".VnTime" w:hAnsi=".VnTime"/>
              </w:rPr>
              <w:t xml:space="preserve"> trªn trôc tung råi vÏ ®å thÞ</w:t>
            </w:r>
          </w:p>
          <w:p w14:paraId="76488A2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GV theo dâi HS lµm bµi</w:t>
            </w:r>
          </w:p>
          <w:p w14:paraId="57E85A4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7DB201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C6B003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. C¨n cø vµo kÕt qu¶ tÝnh vµ quan s¸t ®å thÞ xÐt xem S</w:t>
            </w:r>
            <w:r w:rsidRPr="00B5134E">
              <w:rPr>
                <w:rFonts w:ascii=".VnTime" w:hAnsi=".VnTime"/>
                <w:vertAlign w:val="subscript"/>
              </w:rPr>
              <w:t>ABC</w:t>
            </w:r>
            <w:r w:rsidRPr="00B5134E">
              <w:rPr>
                <w:rFonts w:ascii=".VnTime" w:hAnsi=".VnTime"/>
              </w:rPr>
              <w:t xml:space="preserve"> cã tû lÖ thuËn víi AH hay kh«ng?</w:t>
            </w:r>
          </w:p>
          <w:p w14:paraId="2FF3894F" w14:textId="77777777" w:rsidR="002D670A" w:rsidRPr="00B5134E" w:rsidRDefault="002D670A" w:rsidP="00B5134E">
            <w:pPr>
              <w:jc w:val="both"/>
              <w:rPr>
                <w:rFonts w:ascii=".VnTime" w:hAnsi=".VnTime"/>
                <w:vertAlign w:val="subscript"/>
              </w:rPr>
            </w:pPr>
            <w:r w:rsidRPr="00B5134E">
              <w:rPr>
                <w:rFonts w:ascii=".VnTime" w:hAnsi=".VnTime"/>
                <w:b/>
              </w:rPr>
              <w:t>Bµi 2</w:t>
            </w:r>
            <w:r w:rsidRPr="00B5134E">
              <w:rPr>
                <w:rFonts w:ascii=".VnTime" w:hAnsi=".VnTime"/>
              </w:rPr>
              <w:t>.</w:t>
            </w:r>
            <w:r w:rsidR="003632C9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Tam gi¸c ABC, trung tuyÕn AM. Chøng minh S</w:t>
            </w:r>
            <w:r w:rsidRPr="00B5134E">
              <w:rPr>
                <w:rFonts w:ascii=".VnTime" w:hAnsi=".VnTime"/>
                <w:vertAlign w:val="subscript"/>
              </w:rPr>
              <w:t>ABM</w:t>
            </w:r>
            <w:r w:rsidRPr="00B5134E">
              <w:rPr>
                <w:rFonts w:ascii=".VnTime" w:hAnsi=".VnTime"/>
              </w:rPr>
              <w:t>=S</w:t>
            </w:r>
            <w:r w:rsidRPr="00B5134E">
              <w:rPr>
                <w:rFonts w:ascii=".VnTime" w:hAnsi=".VnTime"/>
                <w:vertAlign w:val="subscript"/>
              </w:rPr>
              <w:t>ACM</w:t>
            </w:r>
          </w:p>
          <w:p w14:paraId="2CE75B0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 h­íng dÉn HS vÏ h×nh</w:t>
            </w:r>
          </w:p>
          <w:p w14:paraId="429B6E9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FEE4AE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3BD6F8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56BF9B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A5898E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3EDEC0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98548F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94C5BE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16FA88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3A03E0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5791C6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242ED7D" w14:textId="77777777" w:rsidR="002D670A" w:rsidRPr="00B5134E" w:rsidRDefault="003632C9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GV gîi ý</w:t>
            </w:r>
            <w:r w:rsidR="002D670A" w:rsidRPr="00B5134E">
              <w:rPr>
                <w:rFonts w:ascii=".VnTime" w:hAnsi=".VnTime"/>
              </w:rPr>
              <w:t>: AM lµ trung tuyÕn =&gt;BM</w:t>
            </w:r>
            <w:r w:rsidRPr="00B5134E">
              <w:rPr>
                <w:rFonts w:ascii=".VnTime" w:hAnsi=".VnTime"/>
                <w:lang w:val="en-US"/>
              </w:rPr>
              <w:t xml:space="preserve"> </w:t>
            </w:r>
            <w:r w:rsidR="002D670A" w:rsidRPr="00B5134E">
              <w:rPr>
                <w:rFonts w:ascii=".VnTime" w:hAnsi=".VnTime"/>
              </w:rPr>
              <w:t>=</w:t>
            </w:r>
            <w:r w:rsidRPr="00B5134E">
              <w:rPr>
                <w:rFonts w:ascii=".VnTime" w:hAnsi=".VnTime"/>
                <w:lang w:val="en-US"/>
              </w:rPr>
              <w:t xml:space="preserve"> </w:t>
            </w:r>
            <w:r w:rsidR="002D670A" w:rsidRPr="00B5134E">
              <w:rPr>
                <w:rFonts w:ascii=".VnTime" w:hAnsi=".VnTime"/>
              </w:rPr>
              <w:t>CM</w:t>
            </w:r>
          </w:p>
          <w:p w14:paraId="2C9DA0F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KÎ ®­êng cao AH</w:t>
            </w:r>
          </w:p>
          <w:p w14:paraId="3635D5D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ViÕt c«ng thøc tÝnh diÖn tÝch tam gi¸c råi so s¸nh ?</w:t>
            </w:r>
          </w:p>
          <w:p w14:paraId="4A58667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C602EF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</w:rPr>
              <w:t>Bµi 3</w:t>
            </w:r>
            <w:r w:rsidRPr="00B5134E">
              <w:rPr>
                <w:rFonts w:ascii=".VnTime" w:hAnsi=".VnTime"/>
              </w:rPr>
              <w:t>. Tam gi¸c ABC cã AB</w:t>
            </w:r>
            <w:r w:rsidR="003632C9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3632C9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3AC. TÝnh tû sè hai ®­êng cao xuÊt ph¸t tõ B vµ C.</w:t>
            </w:r>
          </w:p>
          <w:p w14:paraId="50F668A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GV h­íng dÉn HS vÏ h×nh, vÏ ®­êng cao BH; CK</w:t>
            </w:r>
          </w:p>
          <w:p w14:paraId="181903D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lastRenderedPageBreak/>
              <w:t>-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ViÕt c«ng thøc tÝnh diÖn tÝch tam gi¸c theo hai ®­êng cao BH, CK?</w:t>
            </w:r>
          </w:p>
          <w:p w14:paraId="12B43129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  <w:r w:rsidRPr="00B5134E">
              <w:rPr>
                <w:rFonts w:ascii=".VnTime" w:hAnsi=".VnTime"/>
              </w:rPr>
              <w:t>- TÝnh BH</w:t>
            </w:r>
            <w:r w:rsidR="003632C9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:</w:t>
            </w:r>
            <w:r w:rsidR="003632C9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CK</w:t>
            </w:r>
          </w:p>
          <w:p w14:paraId="25CEA945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04407876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Bµi tËp.</w:t>
            </w:r>
          </w:p>
          <w:p w14:paraId="385A09C7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Bµi tËp</w:t>
            </w:r>
            <w:r w:rsidR="003632C9" w:rsidRPr="00B5134E">
              <w:rPr>
                <w:rFonts w:ascii=".VnTime" w:hAnsi=".VnTime"/>
                <w:b/>
                <w:lang w:val="en-US"/>
              </w:rPr>
              <w:t xml:space="preserve"> </w:t>
            </w:r>
            <w:r w:rsidRPr="00B5134E">
              <w:rPr>
                <w:rFonts w:ascii=".VnTime" w:hAnsi=".VnTime"/>
                <w:b/>
              </w:rPr>
              <w:t>26(sgk/125).</w:t>
            </w:r>
          </w:p>
          <w:p w14:paraId="7135F8F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3632C9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Yªu cÇu häc sinh ®äc th«ng tin bµi</w:t>
            </w:r>
            <w:r w:rsidR="003632C9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26.</w:t>
            </w:r>
          </w:p>
          <w:p w14:paraId="3E9E497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3632C9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Thùc hiÖn vµ ho¹t ®éng theo nhãm bµn.</w:t>
            </w:r>
          </w:p>
          <w:p w14:paraId="5974692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3632C9" w:rsidRPr="00B5134E">
              <w:rPr>
                <w:rFonts w:ascii=".VnTime" w:hAnsi=".VnTime"/>
                <w:lang w:val="en-US"/>
              </w:rPr>
              <w:t xml:space="preserve"> </w:t>
            </w:r>
            <w:r w:rsidR="003632C9" w:rsidRPr="00B5134E">
              <w:rPr>
                <w:rFonts w:ascii=".VnTime" w:hAnsi=".VnTime"/>
              </w:rPr>
              <w:t>Gäi ®</w:t>
            </w:r>
            <w:r w:rsidR="003632C9" w:rsidRPr="00B5134E">
              <w:rPr>
                <w:rFonts w:ascii=".VnTime" w:hAnsi=".VnTime"/>
                <w:lang w:val="en-US"/>
              </w:rPr>
              <w:t>¹i</w:t>
            </w:r>
            <w:r w:rsidRPr="00B5134E">
              <w:rPr>
                <w:rFonts w:ascii=".VnTime" w:hAnsi=".VnTime"/>
              </w:rPr>
              <w:t xml:space="preserve"> diÖn nhãm lªn b¶ng thùc hiÖn.</w:t>
            </w:r>
          </w:p>
          <w:p w14:paraId="61F3466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Nhãm kh¸c nªu nhËn xÐt.</w:t>
            </w:r>
          </w:p>
          <w:p w14:paraId="4CE1991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3632C9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ChuÈn l¹i néi dung kiÕn thøc.</w:t>
            </w:r>
          </w:p>
          <w:p w14:paraId="05BAEAD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3632C9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Hoµn thiÖn vµo vë.</w:t>
            </w:r>
          </w:p>
          <w:p w14:paraId="6ED0DC2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D9AA307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Bµi 29(sgk/125).</w:t>
            </w:r>
          </w:p>
          <w:p w14:paraId="106D1BE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Nªu ®Çu bµi.</w:t>
            </w:r>
          </w:p>
          <w:p w14:paraId="44D38CD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Hai h×nh thang cã cïng chiÒu cao,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cã ®¸y trªn b»ng nhau,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vËy diÖn tÝch cña chóng nh­ thÕ nµo?</w:t>
            </w:r>
          </w:p>
          <w:p w14:paraId="02CFB30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Tr¶ lêi .</w:t>
            </w:r>
          </w:p>
          <w:p w14:paraId="75131A7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Gäi mét häc sinh lªn b¶ng thùc hiÖn</w:t>
            </w:r>
          </w:p>
          <w:p w14:paraId="78EAE65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D­íi líp nªu nhËn xÐt.</w:t>
            </w:r>
          </w:p>
          <w:p w14:paraId="6692FD9A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Bµi 32(sgk/128).</w:t>
            </w:r>
          </w:p>
          <w:p w14:paraId="3017FC1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3632C9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Nªu néi dung ®Çu bµi.</w:t>
            </w:r>
          </w:p>
          <w:p w14:paraId="232F2E4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Víi nh÷ng th«ng sè ®· cho ta cã thÓ vÏ ®­îc bao nhiªu tø gi¸c?</w:t>
            </w:r>
          </w:p>
          <w:p w14:paraId="640F933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Nªu dù ®o¸n.</w:t>
            </w:r>
          </w:p>
          <w:p w14:paraId="44907A8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Yªu cÇu häc sinh ho¹t ®éng theo nhãm bµn.</w:t>
            </w:r>
          </w:p>
          <w:p w14:paraId="75B87D8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Thùc hiÑn vµ cö ®¹i diÖn nhãm lªn b¶ng.</w:t>
            </w:r>
          </w:p>
          <w:p w14:paraId="41B5907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NhËn xÐt söa sai nÕu cã.</w:t>
            </w:r>
          </w:p>
          <w:p w14:paraId="6D751EC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</w:tc>
        <w:tc>
          <w:tcPr>
            <w:tcW w:w="5164" w:type="dxa"/>
            <w:shd w:val="clear" w:color="auto" w:fill="auto"/>
          </w:tcPr>
          <w:p w14:paraId="412B369A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u w:val="single"/>
              </w:rPr>
              <w:lastRenderedPageBreak/>
              <w:t>I.</w:t>
            </w:r>
            <w:r w:rsidR="003632C9" w:rsidRPr="00B5134E">
              <w:rPr>
                <w:rFonts w:ascii=".VnTime" w:hAnsi=".VnTime"/>
                <w:b/>
                <w:u w:val="single"/>
                <w:lang w:val="en-US"/>
              </w:rPr>
              <w:t xml:space="preserve"> </w:t>
            </w:r>
            <w:r w:rsidRPr="00B5134E">
              <w:rPr>
                <w:rFonts w:ascii=".VnTime" w:hAnsi=".VnTime"/>
                <w:b/>
                <w:u w:val="single"/>
              </w:rPr>
              <w:t>Lý thuyÕt</w:t>
            </w:r>
            <w:r w:rsidRPr="00B5134E">
              <w:rPr>
                <w:rFonts w:ascii=".VnTime" w:hAnsi=".VnTime"/>
                <w:b/>
              </w:rPr>
              <w:t>:</w:t>
            </w:r>
          </w:p>
          <w:p w14:paraId="31DA784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* DiÖn tÝch tam gi¸c: S = </w:t>
            </w:r>
            <w:r w:rsidRPr="00B5134E">
              <w:rPr>
                <w:rFonts w:ascii=".VnTime" w:hAnsi=".VnTime"/>
                <w:position w:val="-24"/>
              </w:rPr>
              <w:object w:dxaOrig="240" w:dyaOrig="620" w14:anchorId="35450B6B">
                <v:shape id="_x0000_i1077" type="#_x0000_t75" style="width:12pt;height:31pt" o:ole="">
                  <v:imagedata r:id="rId91" o:title=""/>
                </v:shape>
                <o:OLEObject Type="Embed" ProgID="Equation.DSMT4" ShapeID="_x0000_i1077" DrawAspect="Content" ObjectID="_1664263356" r:id="rId92"/>
              </w:object>
            </w:r>
            <w:r w:rsidRPr="00B5134E">
              <w:rPr>
                <w:rFonts w:ascii=".VnTime" w:hAnsi=".VnTime"/>
              </w:rPr>
              <w:t>ah</w:t>
            </w:r>
          </w:p>
          <w:p w14:paraId="2546115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*</w:t>
            </w:r>
            <w:r w:rsidR="003632C9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§Þnh lý diÖn tÝch h×nh thang.</w:t>
            </w:r>
          </w:p>
          <w:p w14:paraId="0C13271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DiÖn tÝch h×nh thang b»ng nöa tÝch cña tæng hai ®¸y víi chiÒu cao.</w:t>
            </w:r>
          </w:p>
          <w:p w14:paraId="55D089CE" w14:textId="758029F7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32128" behindDoc="0" locked="0" layoutInCell="1" allowOverlap="1" wp14:anchorId="3274E79D" wp14:editId="640A2D7E">
                      <wp:simplePos x="0" y="0"/>
                      <wp:positionH relativeFrom="column">
                        <wp:posOffset>1021080</wp:posOffset>
                      </wp:positionH>
                      <wp:positionV relativeFrom="paragraph">
                        <wp:posOffset>63500</wp:posOffset>
                      </wp:positionV>
                      <wp:extent cx="1573530" cy="957580"/>
                      <wp:effectExtent l="0" t="2540" r="635" b="1905"/>
                      <wp:wrapNone/>
                      <wp:docPr id="501" name="Text Box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73530" cy="9575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52CC8E43" w14:textId="74657126" w:rsidR="002D670A" w:rsidRPr="00FD356F" w:rsidRDefault="001A281A" w:rsidP="002D670A">
                                  <w:r w:rsidRPr="00FD356F"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0118C586" wp14:editId="684684E7">
                                        <wp:extent cx="1390650" cy="866775"/>
                                        <wp:effectExtent l="0" t="0" r="0" b="0"/>
                                        <wp:docPr id="57" name="Picture 57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57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93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390650" cy="86677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274E79D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3" o:spid="_x0000_s1026" type="#_x0000_t202" style="position:absolute;left:0;text-align:left;margin-left:80.4pt;margin-top:5pt;width:123.9pt;height:75.4pt;z-index:25163212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" stroked="f">
                      <v:textbox style="mso-fit-shape-to-text:t">
                        <w:txbxContent>
                          <w:p w14:paraId="52CC8E43" w14:textId="74657126" w:rsidR="002D670A" w:rsidRPr="00FD356F" w:rsidRDefault="001A281A" w:rsidP="002D670A">
                            <w:r w:rsidRPr="00FD356F">
                              <w:rPr>
                                <w:noProof/>
                              </w:rPr>
                              <w:drawing>
                                <wp:inline distT="0" distB="0" distL="0" distR="0" wp14:anchorId="0118C586" wp14:editId="684684E7">
                                  <wp:extent cx="1390650" cy="866775"/>
                                  <wp:effectExtent l="0" t="0" r="0" b="0"/>
                                  <wp:docPr id="57" name="Picture 5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7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390650" cy="8667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2D670A" w:rsidRPr="00B5134E">
              <w:rPr>
                <w:rFonts w:ascii=".VnTime" w:hAnsi=".VnTime"/>
                <w:sz w:val="32"/>
                <w:szCs w:val="40"/>
              </w:rPr>
              <w:t>S</w:t>
            </w:r>
            <w:r w:rsidR="002D670A" w:rsidRPr="00B5134E">
              <w:rPr>
                <w:rFonts w:ascii=".VnTime" w:hAnsi=".VnTime"/>
              </w:rPr>
              <w:t xml:space="preserve"> = </w:t>
            </w:r>
            <w:r w:rsidR="002D670A" w:rsidRPr="00B5134E">
              <w:rPr>
                <w:rFonts w:ascii=".VnTime" w:hAnsi=".VnTime"/>
                <w:position w:val="-24"/>
              </w:rPr>
              <w:object w:dxaOrig="960" w:dyaOrig="620" w14:anchorId="3CF1B289">
                <v:shape id="_x0000_i1079" type="#_x0000_t75" style="width:48pt;height:31pt" o:ole="">
                  <v:imagedata r:id="rId94" o:title=""/>
                </v:shape>
                <o:OLEObject Type="Embed" ProgID="Equation.DSMT4" ShapeID="_x0000_i1079" DrawAspect="Content" ObjectID="_1664263357" r:id="rId95"/>
              </w:object>
            </w:r>
          </w:p>
          <w:p w14:paraId="3C4390D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719066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617D6B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B950BE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*§Þnh lý diÖn tÝch h×nh b×nh hµnh.</w:t>
            </w:r>
          </w:p>
          <w:p w14:paraId="5FF5E26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DiÖn tÝch h×nh b×nh hµnh b»ng tÝch cña mét c¹nh víi chiÒu cao øng víi c¹nh ®ã.</w:t>
            </w:r>
          </w:p>
          <w:p w14:paraId="76FB4236" w14:textId="1C9CEB63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</w:rPr>
              <mc:AlternateContent>
                <mc:Choice Requires="wpg">
                  <w:drawing>
                    <wp:anchor distT="0" distB="0" distL="114300" distR="114300" simplePos="0" relativeHeight="251633152" behindDoc="0" locked="0" layoutInCell="1" allowOverlap="1" wp14:anchorId="49E64F78" wp14:editId="4E6F3DA6">
                      <wp:simplePos x="0" y="0"/>
                      <wp:positionH relativeFrom="column">
                        <wp:posOffset>1104265</wp:posOffset>
                      </wp:positionH>
                      <wp:positionV relativeFrom="paragraph">
                        <wp:posOffset>53975</wp:posOffset>
                      </wp:positionV>
                      <wp:extent cx="1524635" cy="803910"/>
                      <wp:effectExtent l="23495" t="13970" r="13970" b="1270"/>
                      <wp:wrapNone/>
                      <wp:docPr id="490" name="Group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524635" cy="803910"/>
                                <a:chOff x="8270" y="2733"/>
                                <a:chExt cx="2401" cy="1240"/>
                              </a:xfrm>
                            </wpg:grpSpPr>
                            <wps:wsp>
                              <wps:cNvPr id="491" name="Line 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270" y="3759"/>
                                  <a:ext cx="1913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7620">
                                  <a:solidFill>
                                    <a:srgbClr val="000080"/>
                                  </a:solidFill>
                                  <a:prstDash val="dash"/>
                                  <a:round/>
                                  <a:headEnd type="triangle" w="med" len="med"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92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10" y="3789"/>
                                  <a:ext cx="89" cy="18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50AE33E4" w14:textId="77777777" w:rsidR="002D670A" w:rsidRDefault="002D670A" w:rsidP="002D670A">
                                    <w:r>
                                      <w:rPr>
                                        <w:rFonts w:ascii="Arial" w:hAnsi="Arial" w:cs="Arial"/>
                                        <w:color w:val="000000"/>
                                        <w:sz w:val="16"/>
                                        <w:szCs w:val="16"/>
                                      </w:rPr>
                                      <w:t>a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wps:wsp>
                              <wps:cNvPr id="493" name="Line 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744" y="2733"/>
                                  <a:ext cx="1927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94" name="Line 8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8300" y="2733"/>
                                  <a:ext cx="444" cy="94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95" name="Line 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300" y="3682"/>
                                  <a:ext cx="1902" cy="1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96" name="Line 10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10202" y="2733"/>
                                  <a:ext cx="469" cy="96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97" name="Line 1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744" y="2733"/>
                                  <a:ext cx="1" cy="94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98" name="Line 1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744" y="3530"/>
                                  <a:ext cx="164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99" name="Line 1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908" y="3530"/>
                                  <a:ext cx="1" cy="15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00" name="Rectangle 1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794" y="3163"/>
                                  <a:ext cx="89" cy="18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7A67AC73" w14:textId="77777777" w:rsidR="002D670A" w:rsidRDefault="002D670A" w:rsidP="002D670A">
                                    <w:r>
                                      <w:rPr>
                                        <w:rFonts w:ascii="Arial" w:hAnsi="Arial" w:cs="Arial"/>
                                        <w:color w:val="000000"/>
                                        <w:sz w:val="16"/>
                                        <w:szCs w:val="16"/>
                                      </w:rPr>
                                      <w:t>h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49E64F78" id="Group 4" o:spid="_x0000_s1027" style="position:absolute;left:0;text-align:left;margin-left:86.95pt;margin-top:4.25pt;width:120.05pt;height:63.3pt;z-index:251633152" coordorigin="8270,2733" coordsize="2401,12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">
                      <v:line id="Line 5" o:spid="_x0000_s1028" style="position:absolute;visibility:visible;mso-wrap-style:square" from="8270,3759" to="10183,37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" strokecolor="navy" strokeweight=".6pt">
                        <v:stroke dashstyle="dash" startarrow="block" endarrow="block"/>
                      </v:line>
                      <v:rect id="Rectangle 6" o:spid="_x0000_s1029" style="position:absolute;left:9110;top:3789;width:89;height:18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" filled="f" stroked="f">
                        <v:textbox style="mso-fit-shape-to-text:t" inset="0,0,0,0">
                          <w:txbxContent>
                            <w:p w14:paraId="50AE33E4" w14:textId="77777777" w:rsidR="002D670A" w:rsidRDefault="002D670A" w:rsidP="002D670A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a</w:t>
                              </w:r>
                            </w:p>
                          </w:txbxContent>
                        </v:textbox>
                      </v:rect>
                      <v:line id="Line 7" o:spid="_x0000_s1030" style="position:absolute;visibility:visible;mso-wrap-style:square" from="8744,2733" to="10671,27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" strokecolor="navy" strokeweight=".65pt"/>
                      <v:line id="Line 8" o:spid="_x0000_s1031" style="position:absolute;flip:x;visibility:visible;mso-wrap-style:square" from="8300,2733" to="8744,36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" strokecolor="navy" strokeweight=".65pt"/>
                      <v:line id="Line 9" o:spid="_x0000_s1032" style="position:absolute;visibility:visible;mso-wrap-style:square" from="8300,3682" to="10202,36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" strokecolor="navy" strokeweight=".65pt"/>
                      <v:line id="Line 10" o:spid="_x0000_s1033" style="position:absolute;flip:x;visibility:visible;mso-wrap-style:square" from="10202,2733" to="10671,36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" strokecolor="navy" strokeweight=".65pt"/>
                      <v:line id="Line 11" o:spid="_x0000_s1034" style="position:absolute;visibility:visible;mso-wrap-style:square" from="8744,2733" to="8745,36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" strokecolor="navy" strokeweight=".65pt"/>
                      <v:line id="Line 12" o:spid="_x0000_s1035" style="position:absolute;visibility:visible;mso-wrap-style:square" from="8744,3530" to="8908,35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" strokecolor="navy" strokeweight=".65pt"/>
                      <v:line id="Line 13" o:spid="_x0000_s1036" style="position:absolute;visibility:visible;mso-wrap-style:square" from="8908,3530" to="8909,36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" strokecolor="navy" strokeweight=".65pt"/>
                      <v:rect id="Rectangle 14" o:spid="_x0000_s1037" style="position:absolute;left:8794;top:3163;width:89;height:18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" filled="f" stroked="f">
                        <v:textbox style="mso-fit-shape-to-text:t" inset="0,0,0,0">
                          <w:txbxContent>
                            <w:p w14:paraId="7A67AC73" w14:textId="77777777" w:rsidR="002D670A" w:rsidRDefault="002D670A" w:rsidP="002D670A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h</w:t>
                              </w:r>
                            </w:p>
                          </w:txbxContent>
                        </v:textbox>
                      </v:rect>
                    </v:group>
                  </w:pict>
                </mc:Fallback>
              </mc:AlternateContent>
            </w:r>
            <w:r w:rsidR="002D670A" w:rsidRPr="00B5134E">
              <w:rPr>
                <w:rFonts w:ascii=".VnTime" w:hAnsi=".VnTime"/>
                <w:sz w:val="32"/>
                <w:szCs w:val="40"/>
              </w:rPr>
              <w:t>S</w:t>
            </w:r>
            <w:r w:rsidR="002D670A" w:rsidRPr="00B5134E">
              <w:rPr>
                <w:rFonts w:ascii=".VnTime" w:hAnsi=".VnTime"/>
              </w:rPr>
              <w:t xml:space="preserve"> = ah</w:t>
            </w:r>
          </w:p>
          <w:p w14:paraId="202805A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A6ECBF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794725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4F34DB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*§Þnh lý diÖn tÝch h×nh thoi.</w:t>
            </w:r>
          </w:p>
          <w:p w14:paraId="24FA5F92" w14:textId="20B108CB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  <w:noProof/>
                <w:u w:val="single"/>
              </w:rPr>
              <mc:AlternateContent>
                <mc:Choice Requires="wpg">
                  <w:drawing>
                    <wp:anchor distT="0" distB="0" distL="114300" distR="114300" simplePos="0" relativeHeight="251634176" behindDoc="0" locked="0" layoutInCell="1" allowOverlap="1" wp14:anchorId="23839BD7" wp14:editId="31ABA3A0">
                      <wp:simplePos x="0" y="0"/>
                      <wp:positionH relativeFrom="column">
                        <wp:posOffset>997585</wp:posOffset>
                      </wp:positionH>
                      <wp:positionV relativeFrom="paragraph">
                        <wp:posOffset>188595</wp:posOffset>
                      </wp:positionV>
                      <wp:extent cx="1704975" cy="981075"/>
                      <wp:effectExtent l="2540" t="0" r="0" b="1905"/>
                      <wp:wrapNone/>
                      <wp:docPr id="486" name="Group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704975" cy="981075"/>
                                <a:chOff x="1605" y="720"/>
                                <a:chExt cx="2685" cy="1545"/>
                              </a:xfrm>
                            </wpg:grpSpPr>
                            <wps:wsp>
                              <wps:cNvPr id="487" name="Line 1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694" y="1740"/>
                                  <a:ext cx="1970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7620">
                                  <a:solidFill>
                                    <a:srgbClr val="000080"/>
                                  </a:solidFill>
                                  <a:prstDash val="dash"/>
                                  <a:round/>
                                  <a:headEnd type="triangle" w="med" len="med"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88" name="Line 1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794" y="870"/>
                                  <a:ext cx="1" cy="907"/>
                                </a:xfrm>
                                <a:prstGeom prst="line">
                                  <a:avLst/>
                                </a:prstGeom>
                                <a:noFill/>
                                <a:ln w="7620">
                                  <a:solidFill>
                                    <a:srgbClr val="000080"/>
                                  </a:solidFill>
                                  <a:prstDash val="dash"/>
                                  <a:round/>
                                  <a:headEnd type="triangle" w="med" len="med"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pic:pic xmlns:pic="http://schemas.openxmlformats.org/drawingml/2006/picture">
                              <pic:nvPicPr>
                                <pic:cNvPr id="489" name="Picture 1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9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605" y="720"/>
                                  <a:ext cx="2685" cy="15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pic:spPr>
                            </pic:pic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0947A52" id="Group 15" o:spid="_x0000_s1026" style="position:absolute;margin-left:78.55pt;margin-top:14.85pt;width:134.25pt;height:77.25pt;z-index:251634176" coordorigin="1605,720" coordsize="2685,1545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">
                      <v:line id="Line 16" o:spid="_x0000_s1027" style="position:absolute;visibility:visible;mso-wrap-style:square" from="1694,1740" to="3664,17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" strokecolor="navy" strokeweight=".6pt">
                        <v:stroke dashstyle="dash" startarrow="block" endarrow="block"/>
                      </v:line>
                      <v:line id="Line 17" o:spid="_x0000_s1028" style="position:absolute;visibility:visible;mso-wrap-style:square" from="3794,870" to="3795,17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" strokecolor="navy" strokeweight=".6pt">
                        <v:stroke dashstyle="dash" startarrow="block" endarrow="block"/>
                      </v:line>
                      <v:shape id="Picture 18" o:spid="_x0000_s1029" type="#_x0000_t75" style="position:absolute;left:1605;top:720;width:2685;height:15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">
                        <v:imagedata r:id="rId97" o:title=""/>
                      </v:shape>
                    </v:group>
                  </w:pict>
                </mc:Fallback>
              </mc:AlternateContent>
            </w:r>
            <w:r w:rsidR="002D670A" w:rsidRPr="00B5134E">
              <w:rPr>
                <w:rFonts w:ascii=".VnTime" w:hAnsi=".VnTime"/>
              </w:rPr>
              <w:t>- DiÖn tÝch h×nh thoi b»ng nöa tÝch hai ®­êng chÐo.</w:t>
            </w:r>
          </w:p>
          <w:p w14:paraId="34312CF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sz w:val="32"/>
                <w:szCs w:val="44"/>
              </w:rPr>
              <w:t>S</w:t>
            </w:r>
            <w:r w:rsidRPr="00B5134E">
              <w:rPr>
                <w:rFonts w:ascii=".VnTime" w:hAnsi=".VnTime"/>
                <w:sz w:val="16"/>
              </w:rPr>
              <w:t xml:space="preserve"> </w:t>
            </w:r>
            <w:r w:rsidRPr="00B5134E">
              <w:rPr>
                <w:rFonts w:ascii=".VnTime" w:hAnsi=".VnTime"/>
              </w:rPr>
              <w:t xml:space="preserve">= </w:t>
            </w:r>
            <w:r w:rsidRPr="00B5134E">
              <w:rPr>
                <w:rFonts w:ascii=".VnTime" w:hAnsi=".VnTime"/>
                <w:position w:val="-24"/>
              </w:rPr>
              <w:object w:dxaOrig="240" w:dyaOrig="620" w14:anchorId="1F5AFFEC">
                <v:shape id="_x0000_i1080" type="#_x0000_t75" style="width:12pt;height:31pt" o:ole="">
                  <v:imagedata r:id="rId98" o:title=""/>
                </v:shape>
                <o:OLEObject Type="Embed" ProgID="Equation.3" ShapeID="_x0000_i1080" DrawAspect="Content" ObjectID="_1664263358" r:id="rId99"/>
              </w:object>
            </w:r>
            <w:r w:rsidRPr="00B5134E">
              <w:rPr>
                <w:rFonts w:ascii=".VnTime" w:hAnsi=".VnTime"/>
              </w:rPr>
              <w:t>d</w:t>
            </w:r>
            <w:r w:rsidRPr="00B5134E">
              <w:rPr>
                <w:rFonts w:ascii=".VnTime" w:hAnsi=".VnTime"/>
                <w:vertAlign w:val="subscript"/>
              </w:rPr>
              <w:t>1</w:t>
            </w:r>
            <w:r w:rsidRPr="00B5134E">
              <w:rPr>
                <w:rFonts w:ascii=".VnTime" w:hAnsi=".VnTime"/>
              </w:rPr>
              <w:t>.d</w:t>
            </w:r>
            <w:r w:rsidRPr="00B5134E">
              <w:rPr>
                <w:rFonts w:ascii=".VnTime" w:hAnsi=".VnTime"/>
                <w:vertAlign w:val="subscript"/>
              </w:rPr>
              <w:t>2</w:t>
            </w:r>
            <w:r w:rsidRPr="00B5134E">
              <w:rPr>
                <w:rFonts w:ascii=".VnTime" w:hAnsi=".VnTime"/>
              </w:rPr>
              <w:t xml:space="preserve">  </w:t>
            </w:r>
          </w:p>
          <w:p w14:paraId="5D960FA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0E2C43E" w14:textId="77777777" w:rsidR="002D670A" w:rsidRPr="00B5134E" w:rsidRDefault="002D670A" w:rsidP="00B5134E">
            <w:pPr>
              <w:numPr>
                <w:ilvl w:val="0"/>
                <w:numId w:val="11"/>
              </w:numPr>
              <w:tabs>
                <w:tab w:val="clear" w:pos="1080"/>
                <w:tab w:val="num" w:pos="459"/>
              </w:tabs>
              <w:ind w:hanging="1080"/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Bµi tËp diÖn tÝch tam gi¸c</w:t>
            </w:r>
          </w:p>
          <w:p w14:paraId="768F6B2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tÝnh vµ ®iÒn kÕt qu¶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685"/>
              <w:gridCol w:w="398"/>
              <w:gridCol w:w="398"/>
              <w:gridCol w:w="398"/>
              <w:gridCol w:w="398"/>
              <w:gridCol w:w="496"/>
              <w:gridCol w:w="496"/>
              <w:gridCol w:w="496"/>
              <w:gridCol w:w="496"/>
            </w:tblGrid>
            <w:tr w:rsidR="002D670A" w:rsidRPr="00B5134E" w14:paraId="4B7F38B5" w14:textId="77777777" w:rsidTr="00B5134E">
              <w:tc>
                <w:tcPr>
                  <w:tcW w:w="685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770F38FE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AH</w:t>
                  </w:r>
                </w:p>
              </w:tc>
              <w:tc>
                <w:tcPr>
                  <w:tcW w:w="39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1E0A6987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1</w:t>
                  </w:r>
                </w:p>
              </w:tc>
              <w:tc>
                <w:tcPr>
                  <w:tcW w:w="39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107F2042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2</w:t>
                  </w:r>
                </w:p>
              </w:tc>
              <w:tc>
                <w:tcPr>
                  <w:tcW w:w="39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78055100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3</w:t>
                  </w:r>
                </w:p>
              </w:tc>
              <w:tc>
                <w:tcPr>
                  <w:tcW w:w="39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7F0162B5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4</w:t>
                  </w:r>
                </w:p>
              </w:tc>
              <w:tc>
                <w:tcPr>
                  <w:tcW w:w="39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7334C7BD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5</w:t>
                  </w:r>
                </w:p>
              </w:tc>
              <w:tc>
                <w:tcPr>
                  <w:tcW w:w="496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4ADFA5F4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10</w:t>
                  </w:r>
                </w:p>
              </w:tc>
              <w:tc>
                <w:tcPr>
                  <w:tcW w:w="496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00EE6B12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15</w:t>
                  </w:r>
                </w:p>
              </w:tc>
              <w:tc>
                <w:tcPr>
                  <w:tcW w:w="496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558E3474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20</w:t>
                  </w:r>
                </w:p>
              </w:tc>
            </w:tr>
            <w:tr w:rsidR="002D670A" w:rsidRPr="00B5134E" w14:paraId="665971EB" w14:textId="77777777" w:rsidTr="00B5134E">
              <w:tc>
                <w:tcPr>
                  <w:tcW w:w="685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6AAF52A4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S</w:t>
                  </w:r>
                  <w:r w:rsidRPr="00B5134E">
                    <w:rPr>
                      <w:rFonts w:ascii=".VnTime" w:hAnsi=".VnTime"/>
                      <w:vertAlign w:val="subscript"/>
                    </w:rPr>
                    <w:t>ABC</w:t>
                  </w:r>
                </w:p>
              </w:tc>
              <w:tc>
                <w:tcPr>
                  <w:tcW w:w="39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63024414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highlight w:val="magenta"/>
                    </w:rPr>
                  </w:pPr>
                  <w:r w:rsidRPr="00B5134E">
                    <w:rPr>
                      <w:rFonts w:ascii=".VnTime" w:hAnsi=".VnTime"/>
                      <w:highlight w:val="magenta"/>
                    </w:rPr>
                    <w:t>2</w:t>
                  </w:r>
                </w:p>
              </w:tc>
              <w:tc>
                <w:tcPr>
                  <w:tcW w:w="39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68FA9FAF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highlight w:val="magenta"/>
                    </w:rPr>
                  </w:pPr>
                  <w:r w:rsidRPr="00B5134E">
                    <w:rPr>
                      <w:rFonts w:ascii=".VnTime" w:hAnsi=".VnTime"/>
                      <w:highlight w:val="magenta"/>
                    </w:rPr>
                    <w:t>4</w:t>
                  </w:r>
                </w:p>
              </w:tc>
              <w:tc>
                <w:tcPr>
                  <w:tcW w:w="39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71CCF668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highlight w:val="magenta"/>
                    </w:rPr>
                  </w:pPr>
                  <w:r w:rsidRPr="00B5134E">
                    <w:rPr>
                      <w:rFonts w:ascii=".VnTime" w:hAnsi=".VnTime"/>
                      <w:highlight w:val="magenta"/>
                    </w:rPr>
                    <w:t>6</w:t>
                  </w:r>
                </w:p>
              </w:tc>
              <w:tc>
                <w:tcPr>
                  <w:tcW w:w="39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5F15DAF5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highlight w:val="magenta"/>
                    </w:rPr>
                  </w:pPr>
                  <w:r w:rsidRPr="00B5134E">
                    <w:rPr>
                      <w:rFonts w:ascii=".VnTime" w:hAnsi=".VnTime"/>
                      <w:highlight w:val="magenta"/>
                    </w:rPr>
                    <w:t>8</w:t>
                  </w:r>
                </w:p>
              </w:tc>
              <w:tc>
                <w:tcPr>
                  <w:tcW w:w="39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647DC77D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highlight w:val="magenta"/>
                    </w:rPr>
                  </w:pPr>
                  <w:r w:rsidRPr="00B5134E">
                    <w:rPr>
                      <w:rFonts w:ascii=".VnTime" w:hAnsi=".VnTime"/>
                      <w:highlight w:val="magenta"/>
                    </w:rPr>
                    <w:t>10</w:t>
                  </w:r>
                </w:p>
              </w:tc>
              <w:tc>
                <w:tcPr>
                  <w:tcW w:w="496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485AE21F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highlight w:val="magenta"/>
                    </w:rPr>
                  </w:pPr>
                  <w:r w:rsidRPr="00B5134E">
                    <w:rPr>
                      <w:rFonts w:ascii=".VnTime" w:hAnsi=".VnTime"/>
                      <w:highlight w:val="magenta"/>
                    </w:rPr>
                    <w:t>20</w:t>
                  </w:r>
                </w:p>
              </w:tc>
              <w:tc>
                <w:tcPr>
                  <w:tcW w:w="496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61A1A5B0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highlight w:val="magenta"/>
                    </w:rPr>
                  </w:pPr>
                  <w:r w:rsidRPr="00B5134E">
                    <w:rPr>
                      <w:rFonts w:ascii=".VnTime" w:hAnsi=".VnTime"/>
                      <w:highlight w:val="magenta"/>
                    </w:rPr>
                    <w:t>30</w:t>
                  </w:r>
                </w:p>
              </w:tc>
              <w:tc>
                <w:tcPr>
                  <w:tcW w:w="496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115E3665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highlight w:val="magenta"/>
                    </w:rPr>
                  </w:pPr>
                  <w:r w:rsidRPr="00B5134E">
                    <w:rPr>
                      <w:rFonts w:ascii=".VnTime" w:hAnsi=".VnTime"/>
                      <w:highlight w:val="magenta"/>
                    </w:rPr>
                    <w:t>40</w:t>
                  </w:r>
                </w:p>
              </w:tc>
            </w:tr>
          </w:tbl>
          <w:p w14:paraId="10742B2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3A918EA" w14:textId="77777777" w:rsidR="003632C9" w:rsidRPr="00B5134E" w:rsidRDefault="003632C9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192DB25C" w14:textId="77777777" w:rsidR="003632C9" w:rsidRPr="00B5134E" w:rsidRDefault="003632C9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092035BD" w14:textId="5F90C3EA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2368" behindDoc="0" locked="0" layoutInCell="1" allowOverlap="1" wp14:anchorId="0AFE5A81" wp14:editId="76D4DF8B">
                      <wp:simplePos x="0" y="0"/>
                      <wp:positionH relativeFrom="column">
                        <wp:posOffset>1053465</wp:posOffset>
                      </wp:positionH>
                      <wp:positionV relativeFrom="paragraph">
                        <wp:posOffset>339090</wp:posOffset>
                      </wp:positionV>
                      <wp:extent cx="1230630" cy="1257300"/>
                      <wp:effectExtent l="5715" t="13335" r="11430" b="5715"/>
                      <wp:wrapNone/>
                      <wp:docPr id="485" name="Line 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1230630" cy="12573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1F8AFF9" id="Line 27" o:spid="_x0000_s1026" style="position:absolute;flip:y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.95pt,26.7pt" to="179.85pt,12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"/>
                  </w:pict>
                </mc:Fallback>
              </mc:AlternateContent>
            </w:r>
            <w:r w:rsidRPr="00B5134E">
              <w:rPr>
                <w:rFonts w:ascii=".VnTime" w:hAnsi=".VnTime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0320" behindDoc="0" locked="0" layoutInCell="1" allowOverlap="1" wp14:anchorId="5AE2C0B5" wp14:editId="34195EB7">
                      <wp:simplePos x="0" y="0"/>
                      <wp:positionH relativeFrom="column">
                        <wp:posOffset>1379220</wp:posOffset>
                      </wp:positionH>
                      <wp:positionV relativeFrom="paragraph">
                        <wp:posOffset>262890</wp:posOffset>
                      </wp:positionV>
                      <wp:extent cx="0" cy="1371600"/>
                      <wp:effectExtent l="55245" t="22860" r="59055" b="5715"/>
                      <wp:wrapNone/>
                      <wp:docPr id="484" name="Line 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0" cy="1371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A958E4E" id="Line 25" o:spid="_x0000_s1026" style="position:absolute;flip:y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.6pt,20.7pt" to="108.6pt,12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">
                      <v:stroke endarrow="block"/>
                    </v:line>
                  </w:pict>
                </mc:Fallback>
              </mc:AlternateContent>
            </w:r>
            <w:r w:rsidR="002D670A" w:rsidRPr="00B5134E">
              <w:rPr>
                <w:rFonts w:ascii=".VnTime" w:hAnsi=".VnTime"/>
              </w:rPr>
              <w:t>b. Häc sinh ho¹t ®éng theo nhãm råi b¸o c¸o               S</w:t>
            </w:r>
          </w:p>
          <w:p w14:paraId="33BA3D9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             </w:t>
            </w:r>
          </w:p>
          <w:p w14:paraId="0ADACBD1" w14:textId="77777777" w:rsidR="002D670A" w:rsidRPr="00B5134E" w:rsidRDefault="002D670A" w:rsidP="00B5134E">
            <w:pPr>
              <w:jc w:val="both"/>
              <w:rPr>
                <w:rFonts w:ascii=".VnTime" w:hAnsi=".VnTime"/>
                <w:sz w:val="24"/>
              </w:rPr>
            </w:pPr>
            <w:r w:rsidRPr="00B5134E">
              <w:rPr>
                <w:rFonts w:ascii=".VnTime" w:hAnsi=".VnTime"/>
              </w:rPr>
              <w:t xml:space="preserve">                                                </w:t>
            </w:r>
            <w:r w:rsidRPr="00B5134E">
              <w:rPr>
                <w:rFonts w:ascii=".VnTime" w:hAnsi=".VnTime"/>
                <w:sz w:val="24"/>
              </w:rPr>
              <w:t>S</w:t>
            </w:r>
            <w:r w:rsidR="003632C9" w:rsidRPr="00B5134E">
              <w:rPr>
                <w:rFonts w:ascii=".VnTime" w:hAnsi=".VnTime"/>
                <w:sz w:val="24"/>
                <w:lang w:val="en-US"/>
              </w:rPr>
              <w:t xml:space="preserve"> </w:t>
            </w:r>
            <w:r w:rsidRPr="00B5134E">
              <w:rPr>
                <w:rFonts w:ascii=".VnTime" w:hAnsi=".VnTime"/>
                <w:sz w:val="24"/>
              </w:rPr>
              <w:t>=</w:t>
            </w:r>
            <w:r w:rsidR="003632C9" w:rsidRPr="00B5134E">
              <w:rPr>
                <w:rFonts w:ascii=".VnTime" w:hAnsi=".VnTime"/>
                <w:sz w:val="24"/>
                <w:lang w:val="en-US"/>
              </w:rPr>
              <w:t xml:space="preserve"> </w:t>
            </w:r>
            <w:r w:rsidRPr="00B5134E">
              <w:rPr>
                <w:rFonts w:ascii=".VnTime" w:hAnsi=".VnTime"/>
                <w:sz w:val="24"/>
              </w:rPr>
              <w:t>2AH</w:t>
            </w:r>
          </w:p>
          <w:p w14:paraId="06C9B63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3612D8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21C9F69" w14:textId="7F888A1D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1344" behindDoc="0" locked="0" layoutInCell="1" allowOverlap="1" wp14:anchorId="4807C249" wp14:editId="511075EB">
                      <wp:simplePos x="0" y="0"/>
                      <wp:positionH relativeFrom="column">
                        <wp:posOffset>220980</wp:posOffset>
                      </wp:positionH>
                      <wp:positionV relativeFrom="paragraph">
                        <wp:posOffset>111760</wp:posOffset>
                      </wp:positionV>
                      <wp:extent cx="2425065" cy="0"/>
                      <wp:effectExtent l="11430" t="61595" r="20955" b="52705"/>
                      <wp:wrapNone/>
                      <wp:docPr id="483" name="Line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42506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898E233" id="Line 26" o:spid="_x0000_s1026" style="position:absolute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.4pt,8.8pt" to="208.35pt,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">
                      <v:stroke endarrow="block"/>
                    </v:line>
                  </w:pict>
                </mc:Fallback>
              </mc:AlternateContent>
            </w:r>
            <w:r w:rsidRPr="00B5134E">
              <w:rPr>
                <w:rFonts w:ascii=".VnTime" w:hAnsi=".VnTime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39296" behindDoc="0" locked="0" layoutInCell="1" allowOverlap="1" wp14:anchorId="6CB53EE3" wp14:editId="3923C7F8">
                      <wp:simplePos x="0" y="0"/>
                      <wp:positionH relativeFrom="column">
                        <wp:posOffset>2682240</wp:posOffset>
                      </wp:positionH>
                      <wp:positionV relativeFrom="paragraph">
                        <wp:posOffset>111760</wp:posOffset>
                      </wp:positionV>
                      <wp:extent cx="0" cy="0"/>
                      <wp:effectExtent l="5715" t="61595" r="22860" b="52705"/>
                      <wp:wrapNone/>
                      <wp:docPr id="482" name="Line 2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DCF405B" id="Line 24" o:spid="_x0000_s1026" style="position:absolute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1.2pt,8.8pt" to="211.2pt,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">
                      <v:stroke endarrow="block"/>
                    </v:line>
                  </w:pict>
                </mc:Fallback>
              </mc:AlternateContent>
            </w:r>
          </w:p>
          <w:p w14:paraId="5F1C534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                        O                    AH</w:t>
            </w:r>
          </w:p>
          <w:p w14:paraId="5CB4170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3E5070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44C091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.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S</w:t>
            </w:r>
            <w:r w:rsidRPr="00B5134E">
              <w:rPr>
                <w:rFonts w:ascii=".VnTime" w:hAnsi=".VnTime"/>
                <w:vertAlign w:val="subscript"/>
              </w:rPr>
              <w:t>ABC</w:t>
            </w:r>
            <w:r w:rsidRPr="00B5134E">
              <w:rPr>
                <w:rFonts w:ascii=".VnTime" w:hAnsi=".VnTime"/>
              </w:rPr>
              <w:t xml:space="preserve"> tû lÖ thuËn víi AH</w:t>
            </w:r>
          </w:p>
          <w:p w14:paraId="7406686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4DF896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EA76D4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817A7A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Mét HS lªn b¶ng vÏ h×nh</w:t>
            </w:r>
          </w:p>
          <w:p w14:paraId="3E87F63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0FD13D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7EDF41F" w14:textId="5C1D722F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</w:rPr>
              <w:drawing>
                <wp:inline distT="0" distB="0" distL="0" distR="0" wp14:anchorId="2E5E4F6B" wp14:editId="45EACF3F">
                  <wp:extent cx="2628900" cy="2381250"/>
                  <wp:effectExtent l="0" t="0" r="0" b="0"/>
                  <wp:docPr id="58" name="Picture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28900" cy="2381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EBB0FC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Ta cã BM</w:t>
            </w:r>
            <w:r w:rsidR="003632C9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3632C9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CM</w:t>
            </w:r>
          </w:p>
          <w:p w14:paraId="7958DAF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S</w:t>
            </w:r>
            <w:r w:rsidRPr="00B5134E">
              <w:rPr>
                <w:rFonts w:ascii=".VnTime" w:hAnsi=".VnTime"/>
                <w:vertAlign w:val="subscript"/>
              </w:rPr>
              <w:t>ABM</w:t>
            </w:r>
            <w:r w:rsidRPr="00B5134E">
              <w:rPr>
                <w:rFonts w:ascii=".VnTime" w:hAnsi=".VnTime"/>
              </w:rPr>
              <w:t xml:space="preserve"> = (BM.AH):2 = (CM.AH):2</w:t>
            </w:r>
          </w:p>
          <w:p w14:paraId="60D5D29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S</w:t>
            </w:r>
            <w:r w:rsidRPr="00B5134E">
              <w:rPr>
                <w:rFonts w:ascii=".VnTime" w:hAnsi=".VnTime"/>
                <w:vertAlign w:val="subscript"/>
              </w:rPr>
              <w:t>ACM</w:t>
            </w:r>
            <w:r w:rsidRPr="00B5134E">
              <w:rPr>
                <w:rFonts w:ascii=".VnTime" w:hAnsi=".VnTime"/>
              </w:rPr>
              <w:t xml:space="preserve"> =(CM.AH):2</w:t>
            </w:r>
          </w:p>
          <w:p w14:paraId="05FD753B" w14:textId="77777777" w:rsidR="002D670A" w:rsidRPr="00B5134E" w:rsidRDefault="002D670A" w:rsidP="00B5134E">
            <w:pPr>
              <w:jc w:val="both"/>
              <w:rPr>
                <w:rFonts w:ascii=".VnTime" w:hAnsi=".VnTime"/>
                <w:vertAlign w:val="subscript"/>
              </w:rPr>
            </w:pPr>
            <w:r w:rsidRPr="00B5134E">
              <w:rPr>
                <w:rFonts w:ascii=".VnTime" w:hAnsi=".VnTime"/>
              </w:rPr>
              <w:t>VËy: S</w:t>
            </w:r>
            <w:r w:rsidRPr="00B5134E">
              <w:rPr>
                <w:rFonts w:ascii=".VnTime" w:hAnsi=".VnTime"/>
                <w:vertAlign w:val="subscript"/>
              </w:rPr>
              <w:t>ABM</w:t>
            </w:r>
            <w:r w:rsidRPr="00B5134E">
              <w:rPr>
                <w:rFonts w:ascii=".VnTime" w:hAnsi=".VnTime"/>
              </w:rPr>
              <w:t>=S</w:t>
            </w:r>
            <w:r w:rsidRPr="00B5134E">
              <w:rPr>
                <w:rFonts w:ascii=".VnTime" w:hAnsi=".VnTime"/>
                <w:vertAlign w:val="subscript"/>
              </w:rPr>
              <w:t>ACM</w:t>
            </w:r>
          </w:p>
          <w:p w14:paraId="678701A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156ED0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ED040C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HS lªn b¶ng vÏ h×nh</w:t>
            </w:r>
          </w:p>
          <w:p w14:paraId="5652935F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38EC855E" w14:textId="77777777" w:rsidR="003632C9" w:rsidRPr="00B5134E" w:rsidRDefault="003632C9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64C5498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Ta cã: S</w:t>
            </w:r>
            <w:r w:rsidRPr="00B5134E">
              <w:rPr>
                <w:rFonts w:ascii=".VnTime" w:hAnsi=".VnTime"/>
                <w:vertAlign w:val="subscript"/>
              </w:rPr>
              <w:t>ABC</w:t>
            </w:r>
            <w:r w:rsidRPr="00B5134E">
              <w:rPr>
                <w:rFonts w:ascii=".VnTime" w:hAnsi=".VnTime"/>
              </w:rPr>
              <w:t xml:space="preserve"> = (CK</w:t>
            </w:r>
            <w:r w:rsidR="003632C9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.</w:t>
            </w:r>
            <w:r w:rsidR="003632C9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AB):2</w:t>
            </w:r>
            <w:r w:rsidR="003632C9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3632C9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(BH</w:t>
            </w:r>
            <w:r w:rsidR="003632C9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.</w:t>
            </w:r>
            <w:r w:rsidR="003632C9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AC):</w:t>
            </w:r>
            <w:r w:rsidR="003632C9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2</w:t>
            </w:r>
          </w:p>
          <w:p w14:paraId="7FA2ACD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lastRenderedPageBreak/>
              <w:t>=&gt; BH:CK = AB:AC</w:t>
            </w:r>
            <w:r w:rsidR="003632C9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3632C9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3AC</w:t>
            </w:r>
            <w:r w:rsidR="003632C9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:</w:t>
            </w:r>
            <w:r w:rsidR="003632C9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AC</w:t>
            </w:r>
            <w:r w:rsidR="003632C9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3632C9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3</w:t>
            </w:r>
          </w:p>
          <w:p w14:paraId="1ECD840E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u w:val="single"/>
              </w:rPr>
              <w:t>2.</w:t>
            </w:r>
            <w:r w:rsidR="003632C9" w:rsidRPr="00B5134E">
              <w:rPr>
                <w:rFonts w:ascii=".VnTime" w:hAnsi=".VnTime"/>
                <w:b/>
                <w:u w:val="single"/>
                <w:lang w:val="en-US"/>
              </w:rPr>
              <w:t xml:space="preserve"> </w:t>
            </w:r>
            <w:r w:rsidRPr="00B5134E">
              <w:rPr>
                <w:rFonts w:ascii=".VnTime" w:hAnsi=".VnTime"/>
                <w:b/>
                <w:u w:val="single"/>
              </w:rPr>
              <w:t>Bµi tËp vÒ diÖn tÝch h×nh thang, h×nh thoi</w:t>
            </w:r>
            <w:r w:rsidRPr="00B5134E">
              <w:rPr>
                <w:rFonts w:ascii=".VnTime" w:hAnsi=".VnTime"/>
                <w:b/>
              </w:rPr>
              <w:t>:</w:t>
            </w:r>
          </w:p>
          <w:p w14:paraId="4D4FDFBB" w14:textId="5CC24125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35200" behindDoc="0" locked="0" layoutInCell="1" allowOverlap="1" wp14:anchorId="003A788A" wp14:editId="7FA0F41F">
                      <wp:simplePos x="0" y="0"/>
                      <wp:positionH relativeFrom="column">
                        <wp:posOffset>1306195</wp:posOffset>
                      </wp:positionH>
                      <wp:positionV relativeFrom="paragraph">
                        <wp:posOffset>152400</wp:posOffset>
                      </wp:positionV>
                      <wp:extent cx="1756410" cy="1072515"/>
                      <wp:effectExtent l="0" t="0" r="0" b="0"/>
                      <wp:wrapNone/>
                      <wp:docPr id="481" name="Text Box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56410" cy="10725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A2F9711" w14:textId="2C20FE35" w:rsidR="002D670A" w:rsidRPr="00EF39B5" w:rsidRDefault="001A281A" w:rsidP="002D670A">
                                  <w:r w:rsidRPr="00EF39B5"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711B9B28" wp14:editId="675111B3">
                                        <wp:extent cx="1571625" cy="981075"/>
                                        <wp:effectExtent l="0" t="0" r="0" b="0"/>
                                        <wp:docPr id="63" name="Picture 63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63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101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571625" cy="98107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03A788A" id="Text Box 19" o:spid="_x0000_s1038" type="#_x0000_t202" style="position:absolute;left:0;text-align:left;margin-left:102.85pt;margin-top:12pt;width:138.3pt;height:84.45pt;z-index:25163520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" stroked="f">
                      <v:textbox style="mso-fit-shape-to-text:t">
                        <w:txbxContent>
                          <w:p w14:paraId="6A2F9711" w14:textId="2C20FE35" w:rsidR="002D670A" w:rsidRPr="00EF39B5" w:rsidRDefault="001A281A" w:rsidP="002D670A">
                            <w:r w:rsidRPr="00EF39B5">
                              <w:rPr>
                                <w:noProof/>
                              </w:rPr>
                              <w:drawing>
                                <wp:inline distT="0" distB="0" distL="0" distR="0" wp14:anchorId="711B9B28" wp14:editId="675111B3">
                                  <wp:extent cx="1571625" cy="981075"/>
                                  <wp:effectExtent l="0" t="0" r="0" b="0"/>
                                  <wp:docPr id="63" name="Picture 6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6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571625" cy="9810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2D670A" w:rsidRPr="00B5134E">
              <w:rPr>
                <w:rFonts w:ascii=".VnTime" w:hAnsi=".VnTime"/>
                <w:u w:val="single"/>
              </w:rPr>
              <w:t>Bµi tËp</w:t>
            </w:r>
            <w:r w:rsidR="003632C9" w:rsidRPr="00B5134E">
              <w:rPr>
                <w:rFonts w:ascii=".VnTime" w:hAnsi=".VnTime"/>
                <w:u w:val="single"/>
              </w:rPr>
              <w:t xml:space="preserve"> </w:t>
            </w:r>
            <w:r w:rsidR="002D670A" w:rsidRPr="00B5134E">
              <w:rPr>
                <w:rFonts w:ascii=".VnTime" w:hAnsi=".VnTime"/>
                <w:u w:val="single"/>
              </w:rPr>
              <w:t>26(sgk/125)</w:t>
            </w:r>
            <w:r w:rsidR="002D670A" w:rsidRPr="00B5134E">
              <w:rPr>
                <w:rFonts w:ascii=".VnTime" w:hAnsi=".VnTime"/>
              </w:rPr>
              <w:t>:</w:t>
            </w:r>
          </w:p>
          <w:p w14:paraId="0C46F030" w14:textId="77777777" w:rsidR="003632C9" w:rsidRPr="00B5134E" w:rsidRDefault="003632C9" w:rsidP="00B5134E">
            <w:pPr>
              <w:jc w:val="both"/>
              <w:rPr>
                <w:rFonts w:ascii=".VnTime" w:hAnsi=".VnTime"/>
              </w:rPr>
            </w:pPr>
          </w:p>
          <w:p w14:paraId="18792074" w14:textId="77777777" w:rsidR="003632C9" w:rsidRPr="00B5134E" w:rsidRDefault="003632C9" w:rsidP="00B5134E">
            <w:pPr>
              <w:jc w:val="both"/>
              <w:rPr>
                <w:rFonts w:ascii=".VnTime" w:hAnsi=".VnTime"/>
              </w:rPr>
            </w:pPr>
          </w:p>
          <w:p w14:paraId="79DED2C3" w14:textId="77777777" w:rsidR="003632C9" w:rsidRPr="00B5134E" w:rsidRDefault="003632C9" w:rsidP="00B5134E">
            <w:pPr>
              <w:jc w:val="both"/>
              <w:rPr>
                <w:rFonts w:ascii=".VnTime" w:hAnsi=".VnTime"/>
              </w:rPr>
            </w:pPr>
          </w:p>
          <w:p w14:paraId="74486DC2" w14:textId="77777777" w:rsidR="003632C9" w:rsidRPr="00B5134E" w:rsidRDefault="003632C9" w:rsidP="00B5134E">
            <w:pPr>
              <w:jc w:val="both"/>
              <w:rPr>
                <w:rFonts w:ascii=".VnTime" w:hAnsi=".VnTime"/>
              </w:rPr>
            </w:pPr>
          </w:p>
          <w:p w14:paraId="19A7B379" w14:textId="77777777" w:rsidR="003632C9" w:rsidRPr="00B5134E" w:rsidRDefault="003632C9" w:rsidP="00B5134E">
            <w:pPr>
              <w:jc w:val="both"/>
              <w:rPr>
                <w:rFonts w:ascii=".VnTime" w:hAnsi=".VnTime"/>
              </w:rPr>
            </w:pPr>
          </w:p>
          <w:p w14:paraId="519CF68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ABCD </w:t>
            </w:r>
            <w:r w:rsidRPr="00B5134E">
              <w:rPr>
                <w:rFonts w:ascii="VNI-Times" w:hAnsi="VNI-Times"/>
              </w:rPr>
              <w:t>laø hình chöû nhaät</w:t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VNI-Times" w:hAnsi="VNI-Times"/>
              </w:rPr>
              <w:t>neân</w:t>
            </w:r>
            <w:r w:rsidRPr="00B5134E">
              <w:rPr>
                <w:rFonts w:ascii=".VnTime" w:hAnsi=".VnTime"/>
              </w:rPr>
              <w:t>: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AB = CD = 23 (cm)</w:t>
            </w:r>
          </w:p>
          <w:p w14:paraId="0DA9B2F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Suy ra ch</w:t>
            </w:r>
            <w:r w:rsidRPr="00B5134E">
              <w:rPr>
                <w:rFonts w:ascii="VNI-Times" w:hAnsi="VNI-Times"/>
              </w:rPr>
              <w:t>ieà</w:t>
            </w:r>
            <w:r w:rsidRPr="00B5134E">
              <w:rPr>
                <w:rFonts w:ascii=".VnTime" w:hAnsi=".VnTime"/>
              </w:rPr>
              <w:t xml:space="preserve">u cao: </w:t>
            </w:r>
          </w:p>
          <w:p w14:paraId="424484F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D = 828:23 = 36 (cm)</w:t>
            </w:r>
          </w:p>
          <w:p w14:paraId="59AE485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S</w:t>
            </w:r>
            <w:r w:rsidRPr="00B5134E">
              <w:rPr>
                <w:rFonts w:ascii=".VnTime" w:hAnsi=".VnTime"/>
                <w:vertAlign w:val="subscript"/>
              </w:rPr>
              <w:t>ABED</w:t>
            </w:r>
            <w:r w:rsidRPr="00B5134E">
              <w:rPr>
                <w:rFonts w:ascii=".VnTime" w:hAnsi=".VnTime"/>
              </w:rPr>
              <w:t xml:space="preserve"> = (23+31).36:2 = 972 (cm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)</w:t>
            </w:r>
          </w:p>
          <w:p w14:paraId="0E19B2BC" w14:textId="3A8180B7" w:rsidR="002D670A" w:rsidRPr="00B5134E" w:rsidRDefault="001A281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36224" behindDoc="0" locked="0" layoutInCell="1" allowOverlap="1" wp14:anchorId="5E2EF32A" wp14:editId="6F8ACA58">
                      <wp:simplePos x="0" y="0"/>
                      <wp:positionH relativeFrom="column">
                        <wp:posOffset>1451610</wp:posOffset>
                      </wp:positionH>
                      <wp:positionV relativeFrom="paragraph">
                        <wp:posOffset>89535</wp:posOffset>
                      </wp:positionV>
                      <wp:extent cx="1845945" cy="914400"/>
                      <wp:effectExtent l="0" t="0" r="2540" b="2540"/>
                      <wp:wrapNone/>
                      <wp:docPr id="480" name="Text Box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45945" cy="914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4CCFAAC" w14:textId="5167AA3F" w:rsidR="002D670A" w:rsidRPr="001324BB" w:rsidRDefault="001A281A" w:rsidP="002D670A">
                                  <w:r w:rsidRPr="001324BB"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4B1C4484" wp14:editId="52639568">
                                        <wp:extent cx="1647825" cy="866775"/>
                                        <wp:effectExtent l="0" t="0" r="0" b="0"/>
                                        <wp:docPr id="64" name="Picture 64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64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102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647825" cy="86677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2EF32A" id="Text Box 20" o:spid="_x0000_s1039" type="#_x0000_t202" style="position:absolute;left:0;text-align:left;margin-left:114.3pt;margin-top:7.05pt;width:145.35pt;height:1in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" stroked="f">
                      <v:textbox>
                        <w:txbxContent>
                          <w:p w14:paraId="64CCFAAC" w14:textId="5167AA3F" w:rsidR="002D670A" w:rsidRPr="001324BB" w:rsidRDefault="001A281A" w:rsidP="002D670A">
                            <w:r w:rsidRPr="001324BB">
                              <w:rPr>
                                <w:noProof/>
                              </w:rPr>
                              <w:drawing>
                                <wp:inline distT="0" distB="0" distL="0" distR="0" wp14:anchorId="4B1C4484" wp14:editId="52639568">
                                  <wp:extent cx="1647825" cy="866775"/>
                                  <wp:effectExtent l="0" t="0" r="0" b="0"/>
                                  <wp:docPr id="64" name="Picture 6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6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647825" cy="8667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2D670A" w:rsidRPr="00B5134E">
              <w:rPr>
                <w:rFonts w:ascii=".VnTime" w:hAnsi=".VnTime"/>
                <w:b/>
                <w:u w:val="single"/>
              </w:rPr>
              <w:t>Bµi 29(sgk/125)</w:t>
            </w:r>
            <w:r w:rsidR="002D670A" w:rsidRPr="00B5134E">
              <w:rPr>
                <w:rFonts w:ascii=".VnTime" w:hAnsi=".VnTime"/>
                <w:b/>
              </w:rPr>
              <w:t>:</w:t>
            </w:r>
          </w:p>
          <w:p w14:paraId="0AEA7F3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ai h×nh thang</w:t>
            </w:r>
          </w:p>
          <w:p w14:paraId="611EF4D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MND vµ BMNC</w:t>
            </w:r>
          </w:p>
          <w:p w14:paraId="7BA394B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ã cïng chiÒu cao</w:t>
            </w:r>
          </w:p>
          <w:p w14:paraId="4D8E6FE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ã ®¸y trªn b»ng</w:t>
            </w:r>
          </w:p>
          <w:p w14:paraId="6C66D46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Nhau (AM = MB),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cã ®¸y d­íi b»ng nhau</w:t>
            </w:r>
            <w:r w:rsidR="003632C9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 xml:space="preserve">(DN = NC). VËy chóng cã diÖn tÝch b»ng nhau. </w:t>
            </w:r>
          </w:p>
          <w:p w14:paraId="3FEEEF5F" w14:textId="77777777" w:rsidR="003632C9" w:rsidRPr="00B5134E" w:rsidRDefault="003632C9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4C61F0D8" w14:textId="2766E12A" w:rsidR="002D670A" w:rsidRPr="00B5134E" w:rsidRDefault="001A281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37248" behindDoc="0" locked="0" layoutInCell="1" allowOverlap="1" wp14:anchorId="4A337278" wp14:editId="21A08DA6">
                      <wp:simplePos x="0" y="0"/>
                      <wp:positionH relativeFrom="column">
                        <wp:posOffset>1451610</wp:posOffset>
                      </wp:positionH>
                      <wp:positionV relativeFrom="paragraph">
                        <wp:posOffset>22860</wp:posOffset>
                      </wp:positionV>
                      <wp:extent cx="941070" cy="1073150"/>
                      <wp:effectExtent l="0" t="0" r="2540" b="0"/>
                      <wp:wrapNone/>
                      <wp:docPr id="479" name="Text Box 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41070" cy="10731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81535C4" w14:textId="713E4862" w:rsidR="002D670A" w:rsidRPr="006644F2" w:rsidRDefault="001A281A" w:rsidP="002D670A">
                                  <w:r w:rsidRPr="006644F2"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167D66E1" wp14:editId="15296CC4">
                                        <wp:extent cx="762000" cy="981075"/>
                                        <wp:effectExtent l="0" t="0" r="0" b="0"/>
                                        <wp:docPr id="65" name="Picture 65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65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103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762000" cy="98107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A337278" id="Text Box 21" o:spid="_x0000_s1040" type="#_x0000_t202" style="position:absolute;left:0;text-align:left;margin-left:114.3pt;margin-top:1.8pt;width:74.1pt;height:84.5pt;z-index:25163724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" stroked="f">
                      <v:textbox style="mso-fit-shape-to-text:t">
                        <w:txbxContent>
                          <w:p w14:paraId="381535C4" w14:textId="713E4862" w:rsidR="002D670A" w:rsidRPr="006644F2" w:rsidRDefault="001A281A" w:rsidP="002D670A">
                            <w:r w:rsidRPr="006644F2">
                              <w:rPr>
                                <w:noProof/>
                              </w:rPr>
                              <w:drawing>
                                <wp:inline distT="0" distB="0" distL="0" distR="0" wp14:anchorId="167D66E1" wp14:editId="15296CC4">
                                  <wp:extent cx="762000" cy="981075"/>
                                  <wp:effectExtent l="0" t="0" r="0" b="0"/>
                                  <wp:docPr id="65" name="Picture 6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65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62000" cy="9810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2D670A" w:rsidRPr="00B5134E">
              <w:rPr>
                <w:rFonts w:ascii=".VnTime" w:hAnsi=".VnTime"/>
                <w:b/>
                <w:u w:val="single"/>
              </w:rPr>
              <w:t>Bµi 32(sgk/128)</w:t>
            </w:r>
            <w:r w:rsidR="002D670A" w:rsidRPr="00B5134E">
              <w:rPr>
                <w:rFonts w:ascii=".VnTime" w:hAnsi=".VnTime"/>
                <w:b/>
              </w:rPr>
              <w:t>:</w:t>
            </w:r>
          </w:p>
          <w:p w14:paraId="6461666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a. VÏ ®­îc v« sè tø </w:t>
            </w:r>
          </w:p>
          <w:p w14:paraId="07A3939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gi¸c theo yªu cÇu </w:t>
            </w:r>
          </w:p>
          <w:p w14:paraId="29626EA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ña ®Ò bµi tøc lµ cã:</w:t>
            </w:r>
          </w:p>
          <w:p w14:paraId="403B2813" w14:textId="3FC0144A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38272" behindDoc="0" locked="0" layoutInCell="1" allowOverlap="1" wp14:anchorId="32BB3026" wp14:editId="1FE21804">
                      <wp:simplePos x="0" y="0"/>
                      <wp:positionH relativeFrom="column">
                        <wp:posOffset>79375</wp:posOffset>
                      </wp:positionH>
                      <wp:positionV relativeFrom="paragraph">
                        <wp:posOffset>17145</wp:posOffset>
                      </wp:positionV>
                      <wp:extent cx="36195" cy="571500"/>
                      <wp:effectExtent l="8255" t="6985" r="12700" b="12065"/>
                      <wp:wrapNone/>
                      <wp:docPr id="478" name="AutoShape 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36195" cy="571500"/>
                              </a:xfrm>
                              <a:prstGeom prst="leftBrace">
                                <a:avLst>
                                  <a:gd name="adj1" fmla="val 131579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5308F69" id="_x0000_t87" coordsize="21600,21600" o:spt="87" adj="1800,10800" path="m21600,qx10800@0l10800@2qy0@11,10800@3l10800@1qy21600,21600e" filled="f">
                      <v:formulas>
                        <v:f eqn="val #0"/>
                        <v:f eqn="sum 21600 0 #0"/>
                        <v:f eqn="sum #1 0 #0"/>
                        <v:f eqn="sum #1 #0 0"/>
                        <v:f eqn="prod #0 9598 32768"/>
                        <v:f eqn="sum 21600 0 @4"/>
                        <v:f eqn="sum 21600 0 #1"/>
                        <v:f eqn="min #1 @6"/>
                        <v:f eqn="prod @7 1 2"/>
                        <v:f eqn="prod #0 2 1"/>
                        <v:f eqn="sum 21600 0 @9"/>
                        <v:f eqn="val #1"/>
                      </v:formulas>
                      <v:path arrowok="t" o:connecttype="custom" o:connectlocs="21600,0;0,10800;21600,21600" textboxrect="13963,@4,21600,@5"/>
                      <v:handles>
                        <v:h position="center,#0" yrange="0,@8"/>
                        <v:h position="topLeft,#1" yrange="@9,@10"/>
                      </v:handles>
                    </v:shapetype>
                    <v:shape id="AutoShape 22" o:spid="_x0000_s1026" type="#_x0000_t87" style="position:absolute;margin-left:6.25pt;margin-top:1.35pt;width:2.85pt;height:45p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"/>
                  </w:pict>
                </mc:Fallback>
              </mc:AlternateContent>
            </w:r>
            <w:r w:rsidR="002D670A" w:rsidRPr="00B5134E">
              <w:rPr>
                <w:rFonts w:ascii=".VnTime" w:hAnsi=".VnTime"/>
              </w:rPr>
              <w:t xml:space="preserve">    AC = 6cm</w:t>
            </w:r>
          </w:p>
          <w:p w14:paraId="387D37F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BD = 3,6cm</w:t>
            </w:r>
          </w:p>
          <w:p w14:paraId="36D9017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AC </w:t>
            </w:r>
            <w:r w:rsidRPr="00B5134E">
              <w:rPr>
                <w:rFonts w:ascii=".VnTime" w:hAnsi=".VnTime"/>
                <w:position w:val="-4"/>
              </w:rPr>
              <w:object w:dxaOrig="240" w:dyaOrig="260" w14:anchorId="73197604">
                <v:shape id="_x0000_i1083" type="#_x0000_t75" style="width:12pt;height:13pt" o:ole="">
                  <v:imagedata r:id="rId104" o:title=""/>
                </v:shape>
                <o:OLEObject Type="Embed" ProgID="Equation.DSMT4" ShapeID="_x0000_i1083" DrawAspect="Content" ObjectID="_1664263359" r:id="rId105"/>
              </w:object>
            </w:r>
            <w:r w:rsidRPr="00B5134E">
              <w:rPr>
                <w:rFonts w:ascii=".VnTime" w:hAnsi=".VnTime"/>
              </w:rPr>
              <w:t>BD</w:t>
            </w:r>
          </w:p>
          <w:p w14:paraId="3E1AA41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S</w:t>
            </w:r>
            <w:r w:rsidRPr="00B5134E">
              <w:rPr>
                <w:rFonts w:ascii=".VnTime" w:hAnsi=".VnTime"/>
                <w:vertAlign w:val="subscript"/>
              </w:rPr>
              <w:t>ABCD</w:t>
            </w:r>
            <w:r w:rsidRPr="00B5134E">
              <w:rPr>
                <w:rFonts w:ascii=".VnTime" w:hAnsi=".VnTime"/>
              </w:rPr>
              <w:t xml:space="preserve"> = </w:t>
            </w:r>
            <w:r w:rsidRPr="00B5134E">
              <w:rPr>
                <w:rFonts w:ascii=".VnTime" w:hAnsi=".VnTime"/>
                <w:position w:val="-24"/>
              </w:rPr>
              <w:object w:dxaOrig="240" w:dyaOrig="620" w14:anchorId="32D15AFF">
                <v:shape id="_x0000_i1084" type="#_x0000_t75" style="width:12pt;height:31pt" o:ole="">
                  <v:imagedata r:id="rId106" o:title=""/>
                </v:shape>
                <o:OLEObject Type="Embed" ProgID="Equation.DSMT4" ShapeID="_x0000_i1084" DrawAspect="Content" ObjectID="_1664263360" r:id="rId107"/>
              </w:object>
            </w:r>
            <w:r w:rsidRPr="00B5134E">
              <w:rPr>
                <w:rFonts w:ascii=".VnTime" w:hAnsi=".VnTime"/>
              </w:rPr>
              <w:t xml:space="preserve">AC . BD = </w:t>
            </w:r>
            <w:r w:rsidRPr="00B5134E">
              <w:rPr>
                <w:rFonts w:ascii=".VnTime" w:hAnsi=".VnTime"/>
                <w:position w:val="-24"/>
              </w:rPr>
              <w:object w:dxaOrig="240" w:dyaOrig="620" w14:anchorId="249CBB49">
                <v:shape id="_x0000_i1085" type="#_x0000_t75" style="width:12pt;height:31pt" o:ole="">
                  <v:imagedata r:id="rId106" o:title=""/>
                </v:shape>
                <o:OLEObject Type="Embed" ProgID="Equation.DSMT4" ShapeID="_x0000_i1085" DrawAspect="Content" ObjectID="_1664263361" r:id="rId108"/>
              </w:object>
            </w:r>
            <w:r w:rsidRPr="00B5134E">
              <w:rPr>
                <w:rFonts w:ascii=".VnTime" w:hAnsi=".VnTime"/>
              </w:rPr>
              <w:t>.6.3,6 = 10,8(cm)</w:t>
            </w:r>
          </w:p>
          <w:p w14:paraId="1F1639D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b.H×nh vu«ng cã hai ®­êng chÐo vu«ng gãc víi nhau vµ mçi ®­êng chÐo cã ®é dµi d,nªn diÖn tÝch b»ng </w:t>
            </w:r>
            <w:r w:rsidRPr="00B5134E">
              <w:rPr>
                <w:rFonts w:ascii=".VnTime" w:hAnsi=".VnTime"/>
                <w:position w:val="-24"/>
              </w:rPr>
              <w:object w:dxaOrig="240" w:dyaOrig="620" w14:anchorId="2BC9A069">
                <v:shape id="_x0000_i1086" type="#_x0000_t75" style="width:12pt;height:31pt" o:ole="">
                  <v:imagedata r:id="rId106" o:title=""/>
                </v:shape>
                <o:OLEObject Type="Embed" ProgID="Equation.DSMT4" ShapeID="_x0000_i1086" DrawAspect="Content" ObjectID="_1664263362" r:id="rId109"/>
              </w:object>
            </w:r>
            <w:r w:rsidRPr="00B5134E">
              <w:rPr>
                <w:rFonts w:ascii=".VnTime" w:hAnsi=".VnTime"/>
              </w:rPr>
              <w:t>d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</w:p>
        </w:tc>
      </w:tr>
    </w:tbl>
    <w:p w14:paraId="54CB335D" w14:textId="77777777" w:rsidR="002D670A" w:rsidRPr="002D670A" w:rsidRDefault="002D670A" w:rsidP="002D670A">
      <w:pPr>
        <w:rPr>
          <w:rFonts w:ascii=".VnTime" w:hAnsi=".VnTime"/>
          <w:b/>
        </w:rPr>
      </w:pPr>
      <w:r w:rsidRPr="002D670A">
        <w:rPr>
          <w:rFonts w:ascii=".VnTime" w:hAnsi=".VnTime"/>
          <w:b/>
          <w:u w:val="single"/>
        </w:rPr>
        <w:lastRenderedPageBreak/>
        <w:t>4.</w:t>
      </w:r>
      <w:r w:rsidR="003632C9" w:rsidRPr="003632C9">
        <w:rPr>
          <w:rFonts w:ascii=".VnTime" w:hAnsi=".VnTime"/>
          <w:b/>
          <w:u w:val="single"/>
        </w:rPr>
        <w:t xml:space="preserve"> </w:t>
      </w:r>
      <w:r w:rsidRPr="002D670A">
        <w:rPr>
          <w:rFonts w:ascii=".VnTime" w:hAnsi=".VnTime"/>
          <w:b/>
          <w:u w:val="single"/>
        </w:rPr>
        <w:t>Cñng cè</w:t>
      </w:r>
      <w:r w:rsidRPr="002D670A">
        <w:rPr>
          <w:rFonts w:ascii=".VnTime" w:hAnsi=".VnTime"/>
          <w:b/>
        </w:rPr>
        <w:t>:</w:t>
      </w:r>
    </w:p>
    <w:p w14:paraId="127E5F17" w14:textId="77777777" w:rsidR="002D670A" w:rsidRPr="002D670A" w:rsidRDefault="003632C9" w:rsidP="00697890">
      <w:pPr>
        <w:ind w:firstLine="720"/>
        <w:rPr>
          <w:rFonts w:ascii=".VnTime" w:hAnsi=".VnTime"/>
        </w:rPr>
      </w:pPr>
      <w:r w:rsidRPr="003632C9">
        <w:rPr>
          <w:rFonts w:ascii=".VnTime" w:hAnsi=".VnTime"/>
        </w:rPr>
        <w:t xml:space="preserve">- </w:t>
      </w:r>
      <w:r w:rsidR="002D670A" w:rsidRPr="002D670A">
        <w:rPr>
          <w:rFonts w:ascii=".VnTime" w:hAnsi=".VnTime"/>
        </w:rPr>
        <w:t>GV:</w:t>
      </w:r>
      <w:r w:rsidRPr="003632C9">
        <w:rPr>
          <w:rFonts w:ascii=".VnTime" w:hAnsi=".VnTime"/>
        </w:rPr>
        <w:t xml:space="preserve"> </w:t>
      </w:r>
      <w:r w:rsidR="002D670A" w:rsidRPr="002D670A">
        <w:rPr>
          <w:rFonts w:ascii=".VnTime" w:hAnsi=".VnTime"/>
        </w:rPr>
        <w:t>HÖ thèng l¹i néi dung kiÕn thøc ®· thùc hiÖn.</w:t>
      </w:r>
    </w:p>
    <w:p w14:paraId="1512A2D7" w14:textId="77777777" w:rsidR="002D670A" w:rsidRPr="002D670A" w:rsidRDefault="003632C9" w:rsidP="00697890">
      <w:pPr>
        <w:ind w:firstLine="720"/>
        <w:rPr>
          <w:rFonts w:ascii=".VnTime" w:hAnsi=".VnTime"/>
        </w:rPr>
      </w:pPr>
      <w:r w:rsidRPr="003632C9">
        <w:rPr>
          <w:rFonts w:ascii=".VnTime" w:hAnsi=".VnTime"/>
        </w:rPr>
        <w:t xml:space="preserve">- </w:t>
      </w:r>
      <w:r w:rsidR="002D670A" w:rsidRPr="002D670A">
        <w:rPr>
          <w:rFonts w:ascii=".VnTime" w:hAnsi=".VnTime"/>
        </w:rPr>
        <w:t xml:space="preserve">HS:Nh¾c l¹i néi ®Þnh lý </w:t>
      </w:r>
      <w:r w:rsidRPr="003632C9">
        <w:rPr>
          <w:rFonts w:ascii=".VnTime" w:hAnsi=".VnTime"/>
        </w:rPr>
        <w:t xml:space="preserve">tÝnh diÖn tÝch </w:t>
      </w:r>
      <w:r w:rsidR="002D670A" w:rsidRPr="002D670A">
        <w:rPr>
          <w:rFonts w:ascii=".VnTime" w:hAnsi=".VnTime"/>
        </w:rPr>
        <w:t>h×nh thang,</w:t>
      </w:r>
      <w:r w:rsidRPr="003632C9">
        <w:rPr>
          <w:rFonts w:ascii=".VnTime" w:hAnsi=".VnTime"/>
        </w:rPr>
        <w:t xml:space="preserve"> </w:t>
      </w:r>
      <w:r w:rsidR="002D670A" w:rsidRPr="002D670A">
        <w:rPr>
          <w:rFonts w:ascii=".VnTime" w:hAnsi=".VnTime"/>
        </w:rPr>
        <w:t>h×nh b×nh hµnh,</w:t>
      </w:r>
      <w:r w:rsidRPr="003632C9">
        <w:rPr>
          <w:rFonts w:ascii=".VnTime" w:hAnsi=".VnTime"/>
        </w:rPr>
        <w:t xml:space="preserve"> </w:t>
      </w:r>
      <w:r w:rsidR="002D670A" w:rsidRPr="002D670A">
        <w:rPr>
          <w:rFonts w:ascii=".VnTime" w:hAnsi=".VnTime"/>
        </w:rPr>
        <w:t>h×nh thoi.</w:t>
      </w:r>
    </w:p>
    <w:p w14:paraId="06FDCF67" w14:textId="77777777" w:rsidR="002D670A" w:rsidRPr="002D670A" w:rsidRDefault="002D670A" w:rsidP="002D670A">
      <w:pPr>
        <w:rPr>
          <w:rFonts w:ascii=".VnTime" w:hAnsi=".VnTime"/>
          <w:b/>
        </w:rPr>
      </w:pPr>
      <w:r w:rsidRPr="003632C9">
        <w:rPr>
          <w:rFonts w:ascii=".VnTime" w:hAnsi=".VnTime"/>
          <w:b/>
        </w:rPr>
        <w:t>5</w:t>
      </w:r>
      <w:r w:rsidRPr="002D670A">
        <w:rPr>
          <w:rFonts w:ascii=".VnTime" w:hAnsi=".VnTime"/>
        </w:rPr>
        <w:t xml:space="preserve">. </w:t>
      </w:r>
      <w:r w:rsidRPr="002D670A">
        <w:rPr>
          <w:rFonts w:ascii=".VnTime" w:hAnsi=".VnTime"/>
          <w:b/>
        </w:rPr>
        <w:t xml:space="preserve"> H­íng dÉn häc ë nhµ.</w:t>
      </w:r>
    </w:p>
    <w:p w14:paraId="520A45DC" w14:textId="77777777" w:rsidR="002D670A" w:rsidRPr="002D670A" w:rsidRDefault="002D670A" w:rsidP="002D670A">
      <w:pPr>
        <w:ind w:left="780"/>
        <w:jc w:val="both"/>
        <w:rPr>
          <w:rFonts w:ascii=".VnTime" w:hAnsi=".VnTime"/>
        </w:rPr>
      </w:pPr>
      <w:r w:rsidRPr="002D670A">
        <w:rPr>
          <w:rFonts w:ascii=".VnTime" w:hAnsi=".VnTime"/>
        </w:rPr>
        <w:t>- Xem l¹i c¸c bµi tËp ®· ch÷a.</w:t>
      </w:r>
    </w:p>
    <w:p w14:paraId="6F26DF89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           - Häc thuéc néi dung ®Þnh lý h×nh thang,h×nh b×nh hµnh,</w:t>
      </w:r>
      <w:r w:rsidR="00A52153">
        <w:t xml:space="preserve"> </w:t>
      </w:r>
      <w:r w:rsidRPr="002D670A">
        <w:rPr>
          <w:rFonts w:ascii=".VnTime" w:hAnsi=".VnTime"/>
        </w:rPr>
        <w:t>h×nh thoi.</w:t>
      </w:r>
    </w:p>
    <w:p w14:paraId="415A8A13" w14:textId="77777777" w:rsidR="005F6619" w:rsidRPr="00514D2E" w:rsidRDefault="00514D2E" w:rsidP="005F6619">
      <w:pPr>
        <w:rPr>
          <w:lang w:val="en-US"/>
        </w:rPr>
      </w:pPr>
      <w:r>
        <w:rPr>
          <w:rFonts w:ascii=".VnTime" w:hAnsi=".VnTime"/>
        </w:rPr>
        <w:tab/>
      </w:r>
      <w:r>
        <w:rPr>
          <w:rFonts w:ascii=".VnTime" w:hAnsi=".VnTime"/>
        </w:rPr>
        <w:tab/>
      </w:r>
      <w:r>
        <w:rPr>
          <w:rFonts w:ascii=".VnTime" w:hAnsi=".VnTime"/>
        </w:rPr>
        <w:tab/>
      </w:r>
      <w:r>
        <w:rPr>
          <w:rFonts w:ascii=".VnTime" w:hAnsi=".VnTime"/>
        </w:rPr>
        <w:tab/>
      </w:r>
      <w:r>
        <w:rPr>
          <w:rFonts w:ascii=".VnTime" w:hAnsi=".VnTime"/>
        </w:rPr>
        <w:tab/>
      </w:r>
      <w:r w:rsidR="005F6619">
        <w:rPr>
          <w:rFonts w:ascii=".VnTime" w:hAnsi=".VnTime"/>
          <w:lang w:val="en-US"/>
        </w:rPr>
        <w:t xml:space="preserve">Ngµy   th¸ng 01 n¨m </w:t>
      </w:r>
      <w:r w:rsidR="00453F2B">
        <w:rPr>
          <w:rFonts w:ascii=".VnTime" w:hAnsi=".VnTime"/>
          <w:lang w:val="en-US"/>
        </w:rPr>
        <w:t>2021</w:t>
      </w:r>
    </w:p>
    <w:p w14:paraId="496FC5C1" w14:textId="77777777" w:rsidR="005F6619" w:rsidRDefault="00514D2E" w:rsidP="00514D2E">
      <w:pPr>
        <w:rPr>
          <w:rFonts w:ascii=".VnTime" w:hAnsi=".VnTime"/>
          <w:lang w:val="en-US"/>
        </w:rPr>
      </w:pPr>
      <w:r>
        <w:rPr>
          <w:rFonts w:ascii=".VnTime" w:hAnsi=".VnTime"/>
          <w:lang w:val="en-US"/>
        </w:rPr>
        <w:t xml:space="preserve">                                                          </w:t>
      </w:r>
      <w:r w:rsidR="005F6619">
        <w:rPr>
          <w:rFonts w:ascii=".VnTime" w:hAnsi=".VnTime"/>
          <w:lang w:val="en-US"/>
        </w:rPr>
        <w:t>DuyÖt cña BGH</w:t>
      </w:r>
    </w:p>
    <w:p w14:paraId="6002688F" w14:textId="77777777" w:rsidR="002D670A" w:rsidRPr="002D670A" w:rsidRDefault="002D670A" w:rsidP="002D670A">
      <w:pPr>
        <w:rPr>
          <w:rFonts w:ascii=".VnTime" w:hAnsi=".VnTime"/>
        </w:rPr>
      </w:pPr>
    </w:p>
    <w:p w14:paraId="577221EB" w14:textId="77777777" w:rsidR="002D670A" w:rsidRPr="002D670A" w:rsidRDefault="002D670A" w:rsidP="002D670A">
      <w:pPr>
        <w:rPr>
          <w:rFonts w:ascii=".VnTime" w:hAnsi=".VnTime"/>
        </w:rPr>
      </w:pPr>
    </w:p>
    <w:p w14:paraId="508C2AC2" w14:textId="77777777" w:rsidR="002D670A" w:rsidRDefault="002D670A" w:rsidP="002D670A">
      <w:pPr>
        <w:rPr>
          <w:rFonts w:ascii=".VnTime" w:hAnsi=".VnTime"/>
          <w:lang w:val="en-US"/>
        </w:rPr>
      </w:pPr>
    </w:p>
    <w:p w14:paraId="2C512E04" w14:textId="77777777" w:rsidR="00514D2E" w:rsidRDefault="00514D2E" w:rsidP="002D670A">
      <w:pPr>
        <w:rPr>
          <w:rFonts w:ascii=".VnTime" w:hAnsi=".VnTime"/>
          <w:lang w:val="en-US"/>
        </w:rPr>
      </w:pPr>
    </w:p>
    <w:p w14:paraId="415F2B9D" w14:textId="77777777" w:rsidR="00514D2E" w:rsidRDefault="00514D2E" w:rsidP="002D670A">
      <w:pPr>
        <w:rPr>
          <w:rFonts w:ascii=".VnTime" w:hAnsi=".VnTime"/>
          <w:lang w:val="en-US"/>
        </w:rPr>
      </w:pPr>
    </w:p>
    <w:p w14:paraId="7B190FE8" w14:textId="77777777" w:rsidR="00514D2E" w:rsidRDefault="00514D2E" w:rsidP="002D670A">
      <w:pPr>
        <w:rPr>
          <w:rFonts w:ascii=".VnTime" w:hAnsi=".VnTime"/>
          <w:lang w:val="en-US"/>
        </w:rPr>
      </w:pPr>
    </w:p>
    <w:p w14:paraId="0B842A60" w14:textId="77777777" w:rsidR="00514D2E" w:rsidRPr="00514D2E" w:rsidRDefault="00514D2E" w:rsidP="002D670A">
      <w:pPr>
        <w:rPr>
          <w:rFonts w:ascii=".VnTime" w:hAnsi=".VnTime"/>
          <w:lang w:val="en-US"/>
        </w:rPr>
      </w:pPr>
    </w:p>
    <w:p w14:paraId="685A5859" w14:textId="77777777" w:rsidR="003632C9" w:rsidRPr="003632C9" w:rsidRDefault="005F6619" w:rsidP="003632C9">
      <w:pPr>
        <w:rPr>
          <w:rFonts w:ascii=".VnTime" w:hAnsi=".VnTime"/>
          <w:b/>
          <w:bCs/>
        </w:rPr>
      </w:pPr>
      <w:r w:rsidRPr="005F6619">
        <w:rPr>
          <w:rFonts w:ascii=".VnTime" w:hAnsi=".VnTime"/>
          <w:b/>
          <w:bCs/>
        </w:rPr>
        <w:t>Buæi</w:t>
      </w:r>
      <w:r w:rsidR="003632C9" w:rsidRPr="005F6619">
        <w:rPr>
          <w:rFonts w:ascii=".VnTime" w:hAnsi=".VnTime"/>
          <w:b/>
          <w:bCs/>
        </w:rPr>
        <w:t xml:space="preserve"> </w:t>
      </w:r>
      <w:r w:rsidR="00B24FC8">
        <w:rPr>
          <w:b/>
          <w:bCs/>
        </w:rPr>
        <w:t>3</w:t>
      </w:r>
      <w:r w:rsidR="002D670A" w:rsidRPr="002D670A">
        <w:rPr>
          <w:rFonts w:ascii=".VnTime" w:hAnsi=".VnTime"/>
          <w:b/>
          <w:bCs/>
        </w:rPr>
        <w:t>:</w:t>
      </w:r>
    </w:p>
    <w:p w14:paraId="6CFC465D" w14:textId="77777777" w:rsidR="002D670A" w:rsidRPr="005F6619" w:rsidRDefault="002D670A" w:rsidP="003632C9">
      <w:pPr>
        <w:jc w:val="center"/>
        <w:rPr>
          <w:b/>
          <w:lang w:val="en-US"/>
        </w:rPr>
      </w:pPr>
      <w:r w:rsidRPr="003632C9">
        <w:rPr>
          <w:rFonts w:ascii=".VnTimeH" w:hAnsi=".VnTimeH"/>
          <w:b/>
          <w:bCs/>
        </w:rPr>
        <w:t xml:space="preserve">¤N TËP </w:t>
      </w:r>
      <w:r w:rsidRPr="003632C9">
        <w:rPr>
          <w:rFonts w:ascii=".VnTimeH" w:hAnsi=".VnTimeH"/>
          <w:b/>
        </w:rPr>
        <w:t xml:space="preserve">ph­¬ng tr×nh bËc nhÊt mét Èn. ph­¬ng tr×nh ®­a ®­îc vÒ d¹ng </w:t>
      </w:r>
      <w:r w:rsidR="005F6619" w:rsidRPr="005F6619">
        <w:rPr>
          <w:rFonts w:ascii=".VnTime" w:hAnsi=".VnTime"/>
          <w:b/>
        </w:rPr>
        <w:t>ax + b = 0</w:t>
      </w:r>
    </w:p>
    <w:p w14:paraId="25245D8A" w14:textId="77777777" w:rsidR="003632C9" w:rsidRPr="005F6619" w:rsidRDefault="00BE6F11" w:rsidP="00CA5BC2">
      <w:r w:rsidRPr="00B24FC8">
        <w:rPr>
          <w:rFonts w:ascii=".VnTime" w:hAnsi=".VnTime"/>
          <w:lang w:val="es-MX"/>
        </w:rPr>
        <w:t xml:space="preserve">Ngµy so¹n:    </w:t>
      </w:r>
      <w:r w:rsidRPr="00B24FC8">
        <w:rPr>
          <w:rFonts w:ascii=".VnTime" w:hAnsi=".VnTime"/>
          <w:lang w:val="es-MX"/>
        </w:rPr>
        <w:tab/>
      </w:r>
      <w:r w:rsidRPr="00B24FC8">
        <w:rPr>
          <w:rFonts w:ascii=".VnTime" w:hAnsi=".VnTime"/>
          <w:lang w:val="es-MX"/>
        </w:rPr>
        <w:tab/>
      </w:r>
      <w:r w:rsidRPr="00B24FC8">
        <w:rPr>
          <w:rFonts w:ascii=".VnTime" w:hAnsi=".VnTime"/>
          <w:lang w:val="es-MX"/>
        </w:rPr>
        <w:tab/>
      </w:r>
      <w:r w:rsidRPr="00B24FC8">
        <w:rPr>
          <w:rFonts w:ascii=".VnTime" w:hAnsi=".VnTime"/>
          <w:lang w:val="es-MX"/>
        </w:rPr>
        <w:tab/>
      </w:r>
      <w:r w:rsidRPr="00B24FC8">
        <w:rPr>
          <w:rFonts w:ascii=".VnTime" w:hAnsi=".VnTime"/>
          <w:lang w:val="es-MX"/>
        </w:rPr>
        <w:tab/>
      </w:r>
      <w:r w:rsidR="00CA5BC2">
        <w:rPr>
          <w:rFonts w:ascii=".VnTime" w:hAnsi=".VnTime"/>
          <w:lang w:val="es-MX"/>
        </w:rPr>
        <w:t xml:space="preserve">             </w:t>
      </w:r>
      <w:r w:rsidRPr="00B24FC8">
        <w:rPr>
          <w:rFonts w:ascii=".VnTime" w:hAnsi=".VnTime"/>
          <w:lang w:val="es-MX"/>
        </w:rPr>
        <w:t xml:space="preserve">Ngµy d¹y:    </w:t>
      </w:r>
    </w:p>
    <w:p w14:paraId="7F25456E" w14:textId="77777777" w:rsidR="002D670A" w:rsidRPr="003632C9" w:rsidRDefault="002D670A" w:rsidP="002D670A">
      <w:pPr>
        <w:outlineLvl w:val="0"/>
        <w:rPr>
          <w:rFonts w:ascii=".VnTime" w:hAnsi=".VnTime"/>
          <w:b/>
        </w:rPr>
      </w:pPr>
      <w:r w:rsidRPr="003632C9">
        <w:rPr>
          <w:rFonts w:ascii=".VnTime" w:hAnsi=".VnTime"/>
          <w:b/>
        </w:rPr>
        <w:t>I. Môc tiªu</w:t>
      </w:r>
      <w:r w:rsidR="003632C9" w:rsidRPr="00BE6F11">
        <w:rPr>
          <w:rFonts w:ascii=".VnTime" w:hAnsi=".VnTime"/>
          <w:b/>
          <w:lang w:val="fr-FR"/>
        </w:rPr>
        <w:t>:</w:t>
      </w:r>
      <w:r w:rsidRPr="003632C9">
        <w:rPr>
          <w:rFonts w:ascii=".VnTime" w:hAnsi=".VnTime"/>
          <w:b/>
        </w:rPr>
        <w:t xml:space="preserve"> </w:t>
      </w:r>
    </w:p>
    <w:p w14:paraId="53E5860B" w14:textId="77777777" w:rsidR="002D670A" w:rsidRPr="002D670A" w:rsidRDefault="002D670A" w:rsidP="00BE6F11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  <w:b/>
          <w:i/>
        </w:rPr>
        <w:t>1. KiÕn thøc</w:t>
      </w:r>
      <w:r w:rsidRPr="002D670A">
        <w:rPr>
          <w:rFonts w:ascii=".VnTime" w:hAnsi=".VnTime"/>
        </w:rPr>
        <w:t>: Häc sinh n¾m ch¾c c¸ch gi¶i ph­¬ng tr×nh bËc nhÊt mét Èn, P</w:t>
      </w:r>
      <w:r w:rsidR="00BE6F11" w:rsidRPr="00BE6F11">
        <w:rPr>
          <w:rFonts w:ascii=".VnTime" w:hAnsi=".VnTime"/>
        </w:rPr>
        <w:t xml:space="preserve">T </w:t>
      </w:r>
      <w:r w:rsidRPr="002D670A">
        <w:rPr>
          <w:rFonts w:ascii=".VnTime" w:hAnsi=".VnTime"/>
        </w:rPr>
        <w:t>®­a ®­îc vÒ d¹ng PT bËc nhÊt mét Èn.</w:t>
      </w:r>
    </w:p>
    <w:p w14:paraId="27544238" w14:textId="77777777" w:rsidR="002D670A" w:rsidRPr="002D670A" w:rsidRDefault="002D670A" w:rsidP="00BE6F11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  <w:b/>
          <w:i/>
        </w:rPr>
        <w:t>2. Kü n¨ng</w:t>
      </w:r>
      <w:r w:rsidRPr="002D670A">
        <w:rPr>
          <w:rFonts w:ascii=".VnTime" w:hAnsi=".VnTime"/>
        </w:rPr>
        <w:t>: Gi¶i ph­¬ng tr×nh bËc nhÊt mét Èn</w:t>
      </w:r>
    </w:p>
    <w:p w14:paraId="667D193C" w14:textId="77777777" w:rsidR="002D670A" w:rsidRPr="002D670A" w:rsidRDefault="002D670A" w:rsidP="00BE6F11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  <w:b/>
          <w:i/>
        </w:rPr>
        <w:t>3.Th¸i ®é</w:t>
      </w:r>
      <w:r w:rsidRPr="002D670A">
        <w:rPr>
          <w:rFonts w:ascii=".VnTime" w:hAnsi=".VnTime"/>
        </w:rPr>
        <w:t>: TÝch cùc häc tËp, biÕn ®æi  chÝnh x¸c</w:t>
      </w:r>
    </w:p>
    <w:p w14:paraId="683E0A28" w14:textId="77777777" w:rsidR="002D670A" w:rsidRPr="002D670A" w:rsidRDefault="002D670A" w:rsidP="00BE6F11">
      <w:pPr>
        <w:jc w:val="both"/>
        <w:outlineLvl w:val="0"/>
        <w:rPr>
          <w:rFonts w:ascii=".VnTime" w:hAnsi=".VnTime"/>
        </w:rPr>
      </w:pPr>
      <w:r w:rsidRPr="00BE6F11">
        <w:rPr>
          <w:rFonts w:ascii=".VnTime" w:hAnsi=".VnTime"/>
          <w:b/>
        </w:rPr>
        <w:t>II. Ph­¬ng ph¸p</w:t>
      </w:r>
      <w:r w:rsidRPr="00BE6F11">
        <w:rPr>
          <w:rFonts w:ascii=".VnTime" w:hAnsi=".VnTime"/>
        </w:rPr>
        <w:t>:</w:t>
      </w:r>
      <w:r w:rsidRPr="002D670A">
        <w:rPr>
          <w:rFonts w:ascii=".VnTime" w:hAnsi=".VnTime"/>
        </w:rPr>
        <w:t xml:space="preserve"> VÊn ®¸p, ho¹t ®éng hîp t¸c.</w:t>
      </w:r>
    </w:p>
    <w:p w14:paraId="2F1887EF" w14:textId="77777777" w:rsidR="002D670A" w:rsidRPr="00BE6F11" w:rsidRDefault="002D670A" w:rsidP="00BE6F11">
      <w:pPr>
        <w:jc w:val="both"/>
        <w:outlineLvl w:val="0"/>
        <w:rPr>
          <w:rFonts w:ascii=".VnTime" w:hAnsi=".VnTime"/>
          <w:b/>
        </w:rPr>
      </w:pPr>
      <w:r w:rsidRPr="00BE6F11">
        <w:rPr>
          <w:rFonts w:ascii=".VnTime" w:hAnsi=".VnTime"/>
          <w:b/>
        </w:rPr>
        <w:t>III. ChuÈn bÞ</w:t>
      </w:r>
    </w:p>
    <w:p w14:paraId="5B23A8C6" w14:textId="77777777" w:rsidR="002D670A" w:rsidRPr="002D670A" w:rsidRDefault="002D670A" w:rsidP="00BE6F11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  <w:b/>
          <w:i/>
        </w:rPr>
        <w:t>1. GV</w:t>
      </w:r>
      <w:r w:rsidR="00BE6F11">
        <w:rPr>
          <w:rFonts w:ascii=".VnTime" w:hAnsi=".VnTime"/>
        </w:rPr>
        <w:t>: Gi¸o ¸n</w:t>
      </w:r>
      <w:r w:rsidR="00BE6F11" w:rsidRPr="00BE6F11">
        <w:rPr>
          <w:rFonts w:ascii=".VnTime" w:hAnsi=".VnTime"/>
        </w:rPr>
        <w:t>, dông cô vÏ h×nh</w:t>
      </w:r>
      <w:r w:rsidRPr="002D670A">
        <w:rPr>
          <w:rFonts w:ascii=".VnTime" w:hAnsi=".VnTime"/>
        </w:rPr>
        <w:t xml:space="preserve"> </w:t>
      </w:r>
    </w:p>
    <w:p w14:paraId="020EA2AE" w14:textId="77777777" w:rsidR="002D670A" w:rsidRPr="002D670A" w:rsidRDefault="002D670A" w:rsidP="00BE6F11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  <w:b/>
          <w:i/>
        </w:rPr>
        <w:t>2. HS</w:t>
      </w:r>
      <w:r w:rsidRPr="002D670A">
        <w:rPr>
          <w:rFonts w:ascii=".VnTime" w:hAnsi=".VnTime"/>
        </w:rPr>
        <w:t>: Vë ghi, giÊy nh¸p</w:t>
      </w:r>
    </w:p>
    <w:p w14:paraId="06838C29" w14:textId="77777777" w:rsidR="002D670A" w:rsidRPr="00BE6F11" w:rsidRDefault="002D670A" w:rsidP="00BE6F11">
      <w:pPr>
        <w:jc w:val="both"/>
        <w:outlineLvl w:val="0"/>
        <w:rPr>
          <w:rFonts w:ascii=".VnTime" w:hAnsi=".VnTime"/>
          <w:b/>
        </w:rPr>
      </w:pPr>
      <w:r w:rsidRPr="00BE6F11">
        <w:rPr>
          <w:rFonts w:ascii=".VnTime" w:hAnsi=".VnTime"/>
          <w:b/>
        </w:rPr>
        <w:t>IV. TiÕn tr×nh tiÕt d¹y</w:t>
      </w:r>
    </w:p>
    <w:p w14:paraId="7FA4B50B" w14:textId="77777777" w:rsidR="002D670A" w:rsidRPr="002D670A" w:rsidRDefault="002D670A" w:rsidP="00BE6F11">
      <w:pPr>
        <w:ind w:firstLine="720"/>
        <w:jc w:val="both"/>
        <w:outlineLvl w:val="0"/>
        <w:rPr>
          <w:rFonts w:ascii=".VnTime" w:hAnsi=".VnTime"/>
          <w:b/>
          <w:i/>
        </w:rPr>
      </w:pPr>
      <w:r w:rsidRPr="002D670A">
        <w:rPr>
          <w:rFonts w:ascii=".VnTime" w:hAnsi=".VnTime"/>
          <w:b/>
          <w:i/>
        </w:rPr>
        <w:t xml:space="preserve">1. æn ®Þnh tæ chøc: </w:t>
      </w:r>
    </w:p>
    <w:p w14:paraId="6CC26803" w14:textId="77777777" w:rsidR="002D670A" w:rsidRPr="002D670A" w:rsidRDefault="002D670A" w:rsidP="00BE6F11">
      <w:pPr>
        <w:ind w:firstLine="720"/>
        <w:jc w:val="both"/>
        <w:outlineLvl w:val="0"/>
        <w:rPr>
          <w:rFonts w:ascii=".VnTime" w:hAnsi=".VnTime"/>
        </w:rPr>
      </w:pPr>
      <w:r w:rsidRPr="002D670A">
        <w:rPr>
          <w:rFonts w:ascii=".VnTime" w:hAnsi=".VnTime"/>
          <w:b/>
          <w:i/>
        </w:rPr>
        <w:t xml:space="preserve">2. KiÓm tra bµi cò:  </w:t>
      </w:r>
      <w:r w:rsidRPr="002D670A">
        <w:rPr>
          <w:rFonts w:ascii=".VnTime" w:hAnsi=".VnTime"/>
        </w:rPr>
        <w:t>BiÕt x = 2 lµ nghiÖm cña ph­¬ng tr×nh 2(m+1)x + 2 = 0. H·y t×m m ?</w:t>
      </w:r>
    </w:p>
    <w:p w14:paraId="791D23E9" w14:textId="77777777" w:rsidR="002D670A" w:rsidRPr="002D670A" w:rsidRDefault="002D670A" w:rsidP="002D670A">
      <w:pPr>
        <w:numPr>
          <w:ilvl w:val="0"/>
          <w:numId w:val="13"/>
        </w:numPr>
        <w:tabs>
          <w:tab w:val="num" w:pos="327"/>
        </w:tabs>
        <w:ind w:hanging="720"/>
        <w:outlineLvl w:val="0"/>
        <w:rPr>
          <w:rFonts w:ascii=".VnTime" w:hAnsi=".VnTime"/>
        </w:rPr>
      </w:pPr>
      <w:r w:rsidRPr="002D670A">
        <w:rPr>
          <w:rFonts w:ascii=".VnTime" w:hAnsi=".VnTime"/>
          <w:b/>
          <w:i/>
        </w:rPr>
        <w:t xml:space="preserve">Bµi míi </w:t>
      </w:r>
    </w:p>
    <w:p w14:paraId="6DF7A657" w14:textId="77777777" w:rsidR="002D670A" w:rsidRPr="002D670A" w:rsidRDefault="002D670A" w:rsidP="00BE6F11">
      <w:pPr>
        <w:jc w:val="both"/>
        <w:rPr>
          <w:rFonts w:ascii=".VnTime" w:hAnsi=".VnTime"/>
          <w:b/>
          <w:u w:val="single"/>
        </w:rPr>
      </w:pPr>
      <w:r w:rsidRPr="002D670A">
        <w:rPr>
          <w:rFonts w:ascii=".VnTime" w:hAnsi=".VnTime"/>
          <w:b/>
          <w:u w:val="single"/>
        </w:rPr>
        <w:t>I. Ph­¬ng tr×nh t­¬ng ®­¬ng, ph­¬ng tr×nh bËc nhÊt mét Èn vµ c¸ch gi¶i</w:t>
      </w:r>
    </w:p>
    <w:p w14:paraId="50B54BD2" w14:textId="77777777" w:rsidR="002D670A" w:rsidRPr="002D670A" w:rsidRDefault="002D670A" w:rsidP="00BE6F11">
      <w:pPr>
        <w:jc w:val="both"/>
        <w:rPr>
          <w:rFonts w:ascii=".VnTime" w:hAnsi=".VnTime"/>
        </w:rPr>
      </w:pPr>
      <w:r w:rsidRPr="002D670A">
        <w:rPr>
          <w:rFonts w:ascii=".VnTime" w:hAnsi=".VnTime"/>
          <w:u w:val="single"/>
        </w:rPr>
        <w:t>C©u hái 1:</w:t>
      </w:r>
      <w:r w:rsidRPr="002D670A">
        <w:rPr>
          <w:rFonts w:ascii=".VnTime" w:hAnsi=".VnTime"/>
        </w:rPr>
        <w:t xml:space="preserve"> ThÕ nµo lµ hai ph­¬ng tr×nh t­¬ng ®­¬ng? viÕt ký hiÖu chØ hai </w:t>
      </w:r>
      <w:r w:rsidR="00BE6F11" w:rsidRPr="00BE6F11">
        <w:rPr>
          <w:rFonts w:ascii=".VnTime" w:hAnsi=".VnTime"/>
        </w:rPr>
        <w:t>PT</w:t>
      </w:r>
      <w:r w:rsidRPr="002D670A">
        <w:rPr>
          <w:rFonts w:ascii=".VnTime" w:hAnsi=".VnTime"/>
        </w:rPr>
        <w:t xml:space="preserve"> t­¬ng ®­¬ng.</w:t>
      </w:r>
    </w:p>
    <w:p w14:paraId="562A86A3" w14:textId="77777777" w:rsidR="002D670A" w:rsidRPr="002D670A" w:rsidRDefault="002D670A" w:rsidP="00BE6F11">
      <w:pPr>
        <w:jc w:val="both"/>
        <w:rPr>
          <w:rFonts w:ascii=".VnTime" w:hAnsi=".VnTime"/>
        </w:rPr>
      </w:pPr>
      <w:r w:rsidRPr="002D670A">
        <w:rPr>
          <w:rFonts w:ascii=".VnTime" w:hAnsi=".VnTime"/>
          <w:u w:val="single"/>
        </w:rPr>
        <w:t>Tr¶ lêi:</w:t>
      </w:r>
      <w:r w:rsidRPr="002D670A">
        <w:rPr>
          <w:rFonts w:ascii=".VnTime" w:hAnsi=".VnTime"/>
        </w:rPr>
        <w:t xml:space="preserve"> C¸c ph­¬ng tr×nh A (x) = B(x) vµ C (x) = D(x) cã c¸c tËp nghiÖm b»ng nhau, ta b¶o lµ hai ph­¬ng tr×nh t­¬ng ®­¬ng vµ ký hiÖu:   A(x) = B(x) </w:t>
      </w:r>
      <w:r w:rsidRPr="002D670A">
        <w:rPr>
          <w:rFonts w:ascii=".VnTime" w:hAnsi=".VnTime"/>
        </w:rPr>
        <w:sym w:font="Wingdings" w:char="F0F3"/>
      </w:r>
      <w:r w:rsidRPr="002D670A">
        <w:rPr>
          <w:rFonts w:ascii=".VnTime" w:hAnsi=".VnTime"/>
        </w:rPr>
        <w:t xml:space="preserve"> C(x) = D(x) </w:t>
      </w:r>
    </w:p>
    <w:p w14:paraId="387C02C4" w14:textId="77777777" w:rsidR="002D670A" w:rsidRPr="002D670A" w:rsidRDefault="002D670A" w:rsidP="00BE6F11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Bµi 1: Trong c¸c cÆp ph­¬ng tr×nh cho d­íi ®©y cÆp ph­¬ng tr×nh nµo t­¬ng ®­¬ng:</w:t>
      </w:r>
    </w:p>
    <w:p w14:paraId="0882F418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a, 3x </w:t>
      </w:r>
      <w:r w:rsidR="00BE6F11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5 = 0      vµ    ( 3x </w:t>
      </w:r>
      <w:r w:rsidR="00BE6F11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5 ) ( x + 2 ) = 0.</w:t>
      </w:r>
    </w:p>
    <w:p w14:paraId="22DAFCDC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b, x</w:t>
      </w:r>
      <w:r w:rsidRPr="002D670A">
        <w:rPr>
          <w:rFonts w:ascii=".VnTime" w:hAnsi=".VnTime"/>
          <w:vertAlign w:val="superscript"/>
          <w:lang w:val="pt-BR"/>
        </w:rPr>
        <w:t>2</w:t>
      </w:r>
      <w:r w:rsidRPr="002D670A">
        <w:rPr>
          <w:rFonts w:ascii=".VnTime" w:hAnsi=".VnTime"/>
          <w:lang w:val="pt-BR"/>
        </w:rPr>
        <w:t xml:space="preserve"> + 1 = 0       vµ    3 ( x + 1 )=  3x </w:t>
      </w:r>
      <w:r w:rsidR="00BE6F11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9.</w:t>
      </w:r>
    </w:p>
    <w:p w14:paraId="462349FB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c, 2x </w:t>
      </w:r>
      <w:r w:rsidR="00BE6F11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3 = 0      vµ  x /5 + 1  =  13/10.</w:t>
      </w:r>
    </w:p>
    <w:p w14:paraId="52D9F5A7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Gi¶i: </w:t>
      </w:r>
    </w:p>
    <w:p w14:paraId="0EB1EED9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a, Hai ph­¬ng tr×nh kh«ng t­¬ng ®­¬ng, v× tËp nghiÖm cña ph­¬ng tr×nh thø nhÊt lµ S =</w:t>
      </w:r>
      <w:r w:rsidRPr="002D670A">
        <w:rPr>
          <w:rFonts w:ascii=".VnTime" w:hAnsi=".VnTime"/>
          <w:position w:val="-28"/>
        </w:rPr>
        <w:object w:dxaOrig="480" w:dyaOrig="680" w14:anchorId="63E080EE">
          <v:shape id="_x0000_i1090" type="#_x0000_t75" style="width:24pt;height:34pt" o:ole="">
            <v:imagedata r:id="rId110" o:title=""/>
          </v:shape>
          <o:OLEObject Type="Embed" ProgID="Equation.DSMT4" ShapeID="_x0000_i1090" DrawAspect="Content" ObjectID="_1664263363" r:id="rId111"/>
        </w:object>
      </w:r>
      <w:r w:rsidRPr="002D670A">
        <w:rPr>
          <w:rFonts w:ascii=".VnTime" w:hAnsi=".VnTime"/>
          <w:lang w:val="pt-BR"/>
        </w:rPr>
        <w:t>, nghiÖm cña ph­¬ng tr×nh thø hai lµ S =</w:t>
      </w:r>
      <w:r w:rsidRPr="002D670A">
        <w:rPr>
          <w:rFonts w:ascii=".VnTime" w:hAnsi=".VnTime"/>
          <w:position w:val="-28"/>
        </w:rPr>
        <w:object w:dxaOrig="840" w:dyaOrig="680" w14:anchorId="36BF1755">
          <v:shape id="_x0000_i1091" type="#_x0000_t75" style="width:42pt;height:34pt" o:ole="">
            <v:imagedata r:id="rId112" o:title=""/>
          </v:shape>
          <o:OLEObject Type="Embed" ProgID="Equation.DSMT4" ShapeID="_x0000_i1091" DrawAspect="Content" ObjectID="_1664263364" r:id="rId113"/>
        </w:object>
      </w:r>
    </w:p>
    <w:p w14:paraId="5B24B2E1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b, </w:t>
      </w:r>
      <w:r w:rsidR="00BE6F11">
        <w:rPr>
          <w:rFonts w:ascii=".VnTime" w:hAnsi=".VnTime"/>
          <w:lang w:val="pt-BR"/>
        </w:rPr>
        <w:t>V</w:t>
      </w:r>
      <w:r w:rsidRPr="002D670A">
        <w:rPr>
          <w:rFonts w:ascii=".VnTime" w:hAnsi=".VnTime"/>
          <w:lang w:val="pt-BR"/>
        </w:rPr>
        <w:t xml:space="preserve">× tËp nghiÖm cña ph­¬ng tr×nh thø nhÊt lµ S = </w:t>
      </w:r>
      <w:r w:rsidRPr="002D670A">
        <w:rPr>
          <w:rFonts w:ascii=".VnTime" w:hAnsi=".VnTime"/>
          <w:position w:val="-6"/>
        </w:rPr>
        <w:object w:dxaOrig="260" w:dyaOrig="279" w14:anchorId="5BEEEECB">
          <v:shape id="_x0000_i1092" type="#_x0000_t75" style="width:13pt;height:13.95pt" o:ole="">
            <v:imagedata r:id="rId114" o:title=""/>
          </v:shape>
          <o:OLEObject Type="Embed" ProgID="Equation.DSMT4" ShapeID="_x0000_i1092" DrawAspect="Content" ObjectID="_1664263365" r:id="rId115"/>
        </w:object>
      </w:r>
      <w:r w:rsidRPr="002D670A">
        <w:rPr>
          <w:rFonts w:ascii=".VnTime" w:hAnsi=".VnTime"/>
          <w:lang w:val="pt-BR"/>
        </w:rPr>
        <w:t xml:space="preserve">, tËp nghiÖm cña ph­¬ng tr×nh thø hai lµ S = </w:t>
      </w:r>
      <w:r w:rsidRPr="002D670A">
        <w:rPr>
          <w:rFonts w:ascii=".VnTime" w:hAnsi=".VnTime"/>
          <w:position w:val="-6"/>
        </w:rPr>
        <w:object w:dxaOrig="260" w:dyaOrig="279" w14:anchorId="784BD68E">
          <v:shape id="_x0000_i1093" type="#_x0000_t75" style="width:13pt;height:13.95pt" o:ole="">
            <v:imagedata r:id="rId116" o:title=""/>
          </v:shape>
          <o:OLEObject Type="Embed" ProgID="Equation.DSMT4" ShapeID="_x0000_i1093" DrawAspect="Content" ObjectID="_1664263366" r:id="rId117"/>
        </w:object>
      </w:r>
      <w:r w:rsidRPr="002D670A">
        <w:rPr>
          <w:rFonts w:ascii=".VnTime" w:hAnsi=".VnTime"/>
          <w:lang w:val="pt-BR"/>
        </w:rPr>
        <w:t>. VËy hai ph­¬ng tr×nh nµy t­¬ng ®­¬ng.</w:t>
      </w:r>
    </w:p>
    <w:p w14:paraId="29EF367C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b/>
          <w:u w:val="single"/>
          <w:lang w:val="pt-BR"/>
        </w:rPr>
        <w:t>Chó ý:</w:t>
      </w:r>
      <w:r w:rsidRPr="002D670A">
        <w:rPr>
          <w:rFonts w:ascii=".VnTime" w:hAnsi=".VnTime"/>
          <w:lang w:val="pt-BR"/>
        </w:rPr>
        <w:t xml:space="preserve"> Hai ph­¬ng tr×nh cïng v« nghiÖm ®­îc coi lµ hai ph­¬ng tr×nh t­¬ng ®­¬ng.</w:t>
      </w:r>
    </w:p>
    <w:p w14:paraId="5909F73B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c, hai ph­¬ng tr×nh nµy t­¬ng ®­¬ng v× cã cïng tËp hîp nghiÖm S = </w:t>
      </w:r>
      <w:r w:rsidRPr="002D670A">
        <w:rPr>
          <w:rFonts w:ascii=".VnTime" w:hAnsi=".VnTime"/>
          <w:position w:val="-28"/>
        </w:rPr>
        <w:object w:dxaOrig="480" w:dyaOrig="680" w14:anchorId="10730C9C">
          <v:shape id="_x0000_i1094" type="#_x0000_t75" style="width:24pt;height:34pt" o:ole="">
            <v:imagedata r:id="rId118" o:title=""/>
          </v:shape>
          <o:OLEObject Type="Embed" ProgID="Equation.DSMT4" ShapeID="_x0000_i1094" DrawAspect="Content" ObjectID="_1664263367" r:id="rId119"/>
        </w:object>
      </w:r>
    </w:p>
    <w:p w14:paraId="6E5E7782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>Bµi 2. Cho c¸c ph­¬ng tr×nh mét Èn sau:</w:t>
      </w:r>
    </w:p>
    <w:p w14:paraId="391BB7B4" w14:textId="77777777" w:rsidR="002D670A" w:rsidRPr="002D670A" w:rsidRDefault="002D670A" w:rsidP="002D670A">
      <w:pPr>
        <w:jc w:val="center"/>
        <w:rPr>
          <w:rFonts w:ascii=".VnTime" w:hAnsi=".VnTime"/>
        </w:rPr>
      </w:pPr>
      <w:r w:rsidRPr="002D670A">
        <w:rPr>
          <w:rFonts w:ascii=".VnTime" w:hAnsi=".VnTime"/>
        </w:rPr>
        <w:t>u(2u + 3 ) = 0                 (1)</w:t>
      </w:r>
    </w:p>
    <w:p w14:paraId="7763496E" w14:textId="77777777" w:rsidR="002D670A" w:rsidRPr="002D670A" w:rsidRDefault="002D670A" w:rsidP="002D670A">
      <w:pPr>
        <w:jc w:val="center"/>
        <w:rPr>
          <w:rFonts w:ascii=".VnTime" w:hAnsi=".VnTime"/>
        </w:rPr>
      </w:pPr>
      <w:r w:rsidRPr="002D670A">
        <w:rPr>
          <w:rFonts w:ascii=".VnTime" w:hAnsi=".VnTime"/>
        </w:rPr>
        <w:t xml:space="preserve">2x + 3 = 2x </w:t>
      </w:r>
      <w:r w:rsidR="00BE6F11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3               (2)</w:t>
      </w:r>
    </w:p>
    <w:p w14:paraId="37050762" w14:textId="77777777" w:rsidR="002D670A" w:rsidRPr="002D670A" w:rsidRDefault="002D670A" w:rsidP="002D670A">
      <w:pPr>
        <w:jc w:val="center"/>
        <w:rPr>
          <w:rFonts w:ascii=".VnTime" w:hAnsi=".VnTime"/>
        </w:rPr>
      </w:pPr>
      <w:r w:rsidRPr="002D670A">
        <w:rPr>
          <w:rFonts w:ascii=".VnTime" w:hAnsi=".VnTime"/>
        </w:rPr>
        <w:t>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+ 1 = 0                        (3)</w:t>
      </w:r>
    </w:p>
    <w:p w14:paraId="56F90F58" w14:textId="77777777" w:rsidR="002D670A" w:rsidRPr="002D670A" w:rsidRDefault="002D670A" w:rsidP="002D670A">
      <w:pPr>
        <w:jc w:val="center"/>
        <w:rPr>
          <w:rFonts w:ascii=".VnTime" w:hAnsi=".VnTime"/>
        </w:rPr>
      </w:pPr>
      <w:r w:rsidRPr="002D670A">
        <w:rPr>
          <w:rFonts w:ascii=".VnTime" w:hAnsi=".VnTime"/>
        </w:rPr>
        <w:t xml:space="preserve">( 2t + 1 )( t </w:t>
      </w:r>
      <w:r w:rsidR="00BE6F11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 ) = 0       (4)</w:t>
      </w:r>
    </w:p>
    <w:p w14:paraId="2BCE8D85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lastRenderedPageBreak/>
        <w:t>H·y chän kÕt qu¶ ®óng trong c¸c kÕt qu¶ sau:</w:t>
      </w:r>
    </w:p>
    <w:p w14:paraId="2E17E608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A, ph­¬ng tr×nh (1) </w:t>
      </w:r>
      <w:r w:rsidRPr="002D670A">
        <w:rPr>
          <w:rFonts w:ascii=".VnTime" w:hAnsi=".VnTime"/>
          <w:position w:val="-6"/>
        </w:rPr>
        <w:object w:dxaOrig="340" w:dyaOrig="240" w14:anchorId="28B77C70">
          <v:shape id="_x0000_i1095" type="#_x0000_t75" style="width:17pt;height:12pt" o:ole="">
            <v:imagedata r:id="rId120" o:title=""/>
          </v:shape>
          <o:OLEObject Type="Embed" ProgID="Equation.DSMT4" ShapeID="_x0000_i1095" DrawAspect="Content" ObjectID="_1664263368" r:id="rId121"/>
        </w:object>
      </w:r>
      <w:r w:rsidRPr="002D670A">
        <w:rPr>
          <w:rFonts w:ascii=".VnTime" w:hAnsi=".VnTime"/>
        </w:rPr>
        <w:t xml:space="preserve"> víi ph­¬ng tr×nh (2).</w:t>
      </w:r>
    </w:p>
    <w:p w14:paraId="65E09C04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B, ph­¬ng tr×nh (2) </w:t>
      </w:r>
      <w:r w:rsidRPr="002D670A">
        <w:rPr>
          <w:rFonts w:ascii=".VnTime" w:hAnsi=".VnTime"/>
          <w:position w:val="-6"/>
        </w:rPr>
        <w:object w:dxaOrig="340" w:dyaOrig="240" w14:anchorId="222D9E45">
          <v:shape id="_x0000_i1096" type="#_x0000_t75" style="width:17pt;height:12pt" o:ole="">
            <v:imagedata r:id="rId120" o:title=""/>
          </v:shape>
          <o:OLEObject Type="Embed" ProgID="Equation.DSMT4" ShapeID="_x0000_i1096" DrawAspect="Content" ObjectID="_1664263369" r:id="rId122"/>
        </w:object>
      </w:r>
      <w:r w:rsidRPr="002D670A">
        <w:rPr>
          <w:rFonts w:ascii=".VnTime" w:hAnsi=".VnTime"/>
        </w:rPr>
        <w:t xml:space="preserve"> víi ph­¬ng tr×nh (3).</w:t>
      </w:r>
    </w:p>
    <w:p w14:paraId="74CE40DB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C, ph­¬ng tr×nh (1)  </w:t>
      </w:r>
      <w:r w:rsidRPr="002D670A">
        <w:rPr>
          <w:rFonts w:ascii=".VnTime" w:hAnsi=".VnTime"/>
          <w:position w:val="-6"/>
        </w:rPr>
        <w:object w:dxaOrig="340" w:dyaOrig="240" w14:anchorId="4B1D7EC7">
          <v:shape id="_x0000_i1097" type="#_x0000_t75" style="width:17pt;height:12pt" o:ole="">
            <v:imagedata r:id="rId120" o:title=""/>
          </v:shape>
          <o:OLEObject Type="Embed" ProgID="Equation.DSMT4" ShapeID="_x0000_i1097" DrawAspect="Content" ObjectID="_1664263370" r:id="rId123"/>
        </w:object>
      </w:r>
      <w:r w:rsidRPr="002D670A">
        <w:rPr>
          <w:rFonts w:ascii=".VnTime" w:hAnsi=".VnTime"/>
        </w:rPr>
        <w:t xml:space="preserve"> víi ph­¬ng tr×nh (3).</w:t>
      </w:r>
    </w:p>
    <w:p w14:paraId="279B17FB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D, c¶ ba kÕt qu¶ A, B, C ®Òu sai</w:t>
      </w:r>
    </w:p>
    <w:p w14:paraId="03F3CCEE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Tr¶ lêi: B</w:t>
      </w:r>
    </w:p>
    <w:p w14:paraId="3B098AA5" w14:textId="77777777" w:rsidR="002D670A" w:rsidRPr="002D670A" w:rsidRDefault="002D670A" w:rsidP="00BE6F11">
      <w:pPr>
        <w:jc w:val="both"/>
        <w:rPr>
          <w:rFonts w:ascii=".VnTime" w:hAnsi=".VnTime"/>
          <w:u w:val="single"/>
          <w:lang w:val="pt-BR"/>
        </w:rPr>
      </w:pPr>
      <w:r w:rsidRPr="002D670A">
        <w:rPr>
          <w:rFonts w:ascii=".VnTime" w:hAnsi=".VnTime"/>
          <w:u w:val="single"/>
          <w:lang w:val="pt-BR"/>
        </w:rPr>
        <w:t>C©u hái 2:</w:t>
      </w:r>
    </w:p>
    <w:p w14:paraId="7818C104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Ph­¬ng tr×nh bËc nhÊt mét Èn cã d¹ng tæng qu¸t nh­ thÕ nµo? Nªu c¸ch gi¶i ph­¬ng tr×nh bËc nhÊt mét Èn.</w:t>
      </w:r>
    </w:p>
    <w:p w14:paraId="68B1B7ED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Tr¶ lêi:</w:t>
      </w:r>
    </w:p>
    <w:p w14:paraId="04E9FA82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- Ph­¬ng tr×nh bËc nhÊt mét Èn sè lµ ph­¬ng tr×nh cã d¹ng  ax + b = 0</w:t>
      </w:r>
    </w:p>
    <w:p w14:paraId="1F3C06EC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trong ®ã a, b lµ c¸c h»ng sè a </w:t>
      </w:r>
      <w:r w:rsidRPr="002D670A">
        <w:rPr>
          <w:rFonts w:ascii=".VnTime" w:hAnsi=".VnTime"/>
          <w:position w:val="-4"/>
        </w:rPr>
        <w:object w:dxaOrig="220" w:dyaOrig="220" w14:anchorId="45957D99">
          <v:shape id="_x0000_i1098" type="#_x0000_t75" style="width:11pt;height:11pt" o:ole="">
            <v:imagedata r:id="rId124" o:title=""/>
          </v:shape>
          <o:OLEObject Type="Embed" ProgID="Equation.DSMT4" ShapeID="_x0000_i1098" DrawAspect="Content" ObjectID="_1664263371" r:id="rId125"/>
        </w:object>
      </w:r>
      <w:r w:rsidRPr="002D670A">
        <w:rPr>
          <w:rFonts w:ascii=".VnTime" w:hAnsi=".VnTime"/>
          <w:lang w:val="pt-BR"/>
        </w:rPr>
        <w:t xml:space="preserve"> 0. vÝ dô: 3x + 1 = 0.</w:t>
      </w:r>
    </w:p>
    <w:p w14:paraId="5CE26054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- Ph­¬ng tr×nh bËc nhÊt mét Èn cã mét nghiÖm duy nhÊt  x = </w:t>
      </w:r>
      <w:r w:rsidRPr="002D670A">
        <w:rPr>
          <w:rFonts w:ascii=".VnTime" w:hAnsi=".VnTime"/>
          <w:position w:val="-24"/>
        </w:rPr>
        <w:object w:dxaOrig="360" w:dyaOrig="620" w14:anchorId="1300203D">
          <v:shape id="_x0000_i1099" type="#_x0000_t75" style="width:18pt;height:31pt" o:ole="">
            <v:imagedata r:id="rId126" o:title=""/>
          </v:shape>
          <o:OLEObject Type="Embed" ProgID="Equation.DSMT4" ShapeID="_x0000_i1099" DrawAspect="Content" ObjectID="_1664263372" r:id="rId127"/>
        </w:object>
      </w:r>
      <w:r w:rsidRPr="002D670A">
        <w:rPr>
          <w:rFonts w:ascii=".VnTime" w:hAnsi=".VnTime"/>
          <w:lang w:val="pt-BR"/>
        </w:rPr>
        <w:t>.</w:t>
      </w:r>
    </w:p>
    <w:p w14:paraId="73965320" w14:textId="77777777" w:rsidR="002D670A" w:rsidRPr="002D670A" w:rsidRDefault="002D670A" w:rsidP="00BE6F11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- C¸ch gi¶i: ax + b = 0 ( a </w:t>
      </w:r>
      <w:r w:rsidRPr="002D670A">
        <w:rPr>
          <w:rFonts w:ascii=".VnTime" w:hAnsi=".VnTime"/>
          <w:position w:val="-4"/>
        </w:rPr>
        <w:object w:dxaOrig="220" w:dyaOrig="220" w14:anchorId="06E18CD8">
          <v:shape id="_x0000_i1100" type="#_x0000_t75" style="width:11pt;height:11pt" o:ole="">
            <v:imagedata r:id="rId124" o:title=""/>
          </v:shape>
          <o:OLEObject Type="Embed" ProgID="Equation.DSMT4" ShapeID="_x0000_i1100" DrawAspect="Content" ObjectID="_1664263373" r:id="rId128"/>
        </w:object>
      </w:r>
      <w:r w:rsidRPr="002D670A">
        <w:rPr>
          <w:rFonts w:ascii=".VnTime" w:hAnsi=".VnTime"/>
        </w:rPr>
        <w:t xml:space="preserve"> 0 )  </w:t>
      </w:r>
      <w:r w:rsidRPr="002D670A">
        <w:rPr>
          <w:rFonts w:ascii=".VnTime" w:hAnsi=".VnTime"/>
          <w:position w:val="-6"/>
        </w:rPr>
        <w:object w:dxaOrig="340" w:dyaOrig="240" w14:anchorId="15E4F54A">
          <v:shape id="_x0000_i1101" type="#_x0000_t75" style="width:17pt;height:12pt" o:ole="">
            <v:imagedata r:id="rId120" o:title=""/>
          </v:shape>
          <o:OLEObject Type="Embed" ProgID="Equation.DSMT4" ShapeID="_x0000_i1101" DrawAspect="Content" ObjectID="_1664263374" r:id="rId129"/>
        </w:object>
      </w:r>
      <w:r w:rsidRPr="002D670A">
        <w:rPr>
          <w:rFonts w:ascii=".VnTime" w:hAnsi=".VnTime"/>
        </w:rPr>
        <w:t xml:space="preserve"> ax = - b </w:t>
      </w:r>
      <w:r w:rsidRPr="002D670A">
        <w:rPr>
          <w:rFonts w:ascii=".VnTime" w:hAnsi=".VnTime"/>
          <w:position w:val="-6"/>
        </w:rPr>
        <w:object w:dxaOrig="340" w:dyaOrig="240" w14:anchorId="0BA2E1EA">
          <v:shape id="_x0000_i1102" type="#_x0000_t75" style="width:17pt;height:12pt" o:ole="">
            <v:imagedata r:id="rId120" o:title=""/>
          </v:shape>
          <o:OLEObject Type="Embed" ProgID="Equation.DSMT4" ShapeID="_x0000_i1102" DrawAspect="Content" ObjectID="_1664263375" r:id="rId130"/>
        </w:object>
      </w:r>
      <w:r w:rsidRPr="002D670A">
        <w:rPr>
          <w:rFonts w:ascii=".VnTime" w:hAnsi=".VnTime"/>
        </w:rPr>
        <w:t xml:space="preserve"> x = </w:t>
      </w:r>
      <w:r w:rsidRPr="002D670A">
        <w:rPr>
          <w:rFonts w:ascii=".VnTime" w:hAnsi=".VnTime"/>
          <w:position w:val="-24"/>
        </w:rPr>
        <w:object w:dxaOrig="360" w:dyaOrig="620" w14:anchorId="02C1932C">
          <v:shape id="_x0000_i1103" type="#_x0000_t75" style="width:18pt;height:31pt" o:ole="">
            <v:imagedata r:id="rId126" o:title=""/>
          </v:shape>
          <o:OLEObject Type="Embed" ProgID="Equation.DSMT4" ShapeID="_x0000_i1103" DrawAspect="Content" ObjectID="_1664263376" r:id="rId131"/>
        </w:object>
      </w:r>
    </w:p>
    <w:p w14:paraId="68FFDFF1" w14:textId="77777777" w:rsidR="002D670A" w:rsidRPr="002D670A" w:rsidRDefault="002D670A" w:rsidP="00BE6F11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Bµi 3. Víi x, y, t, u lµ c¸c Èn sè. XÐt c¸c ph­¬ng tr×nh sau:</w:t>
      </w:r>
    </w:p>
    <w:p w14:paraId="3B3F215A" w14:textId="77777777" w:rsidR="002D670A" w:rsidRPr="002D670A" w:rsidRDefault="002D670A" w:rsidP="00BE6F11">
      <w:pPr>
        <w:ind w:firstLine="720"/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x</w:t>
      </w:r>
      <w:r w:rsidRPr="002D670A">
        <w:rPr>
          <w:rFonts w:ascii=".VnTime" w:hAnsi=".VnTime"/>
          <w:vertAlign w:val="superscript"/>
          <w:lang w:val="pt-BR"/>
        </w:rPr>
        <w:t>2</w:t>
      </w:r>
      <w:r w:rsidRPr="002D670A">
        <w:rPr>
          <w:rFonts w:ascii=".VnTime" w:hAnsi=".VnTime"/>
          <w:lang w:val="pt-BR"/>
        </w:rPr>
        <w:t xml:space="preserve"> </w:t>
      </w:r>
      <w:r w:rsidR="00BE6F11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5x + 4 = 0                    (1)</w:t>
      </w:r>
    </w:p>
    <w:p w14:paraId="7FEF5CBF" w14:textId="77777777" w:rsidR="002D670A" w:rsidRPr="002D670A" w:rsidRDefault="00BE6F11" w:rsidP="00BE6F11">
      <w:pPr>
        <w:ind w:firstLine="720"/>
        <w:jc w:val="both"/>
        <w:rPr>
          <w:rFonts w:ascii=".VnTime" w:hAnsi=".VnTime"/>
          <w:lang w:val="pt-BR"/>
        </w:rPr>
      </w:pPr>
      <w:r>
        <w:rPr>
          <w:rFonts w:ascii=".VnTime" w:hAnsi=".VnTime"/>
          <w:lang w:val="pt-BR"/>
        </w:rPr>
        <w:t xml:space="preserve">- 0,3t + 0,25 = 0 </w:t>
      </w:r>
      <w:r>
        <w:rPr>
          <w:rFonts w:ascii=".VnTime" w:hAnsi=".VnTime"/>
          <w:lang w:val="pt-BR"/>
        </w:rPr>
        <w:tab/>
      </w:r>
      <w:r>
        <w:rPr>
          <w:rFonts w:ascii=".VnTime" w:hAnsi=".VnTime"/>
          <w:lang w:val="pt-BR"/>
        </w:rPr>
        <w:tab/>
        <w:t xml:space="preserve">  </w:t>
      </w:r>
      <w:r w:rsidR="002D670A" w:rsidRPr="002D670A">
        <w:rPr>
          <w:rFonts w:ascii=".VnTime" w:hAnsi=".VnTime"/>
          <w:lang w:val="pt-BR"/>
        </w:rPr>
        <w:t>(2)</w:t>
      </w:r>
    </w:p>
    <w:p w14:paraId="1CC61089" w14:textId="77777777" w:rsidR="002D670A" w:rsidRPr="002D670A" w:rsidRDefault="002D670A" w:rsidP="00BE6F11">
      <w:pPr>
        <w:ind w:firstLine="720"/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- 2x + </w:t>
      </w:r>
      <w:r w:rsidRPr="002D670A">
        <w:rPr>
          <w:rFonts w:ascii=".VnTime" w:hAnsi=".VnTime"/>
          <w:position w:val="-24"/>
        </w:rPr>
        <w:object w:dxaOrig="760" w:dyaOrig="620" w14:anchorId="5737A532">
          <v:shape id="_x0000_i1104" type="#_x0000_t75" style="width:38pt;height:31pt" o:ole="">
            <v:imagedata r:id="rId132" o:title=""/>
          </v:shape>
          <o:OLEObject Type="Embed" ProgID="Equation.DSMT4" ShapeID="_x0000_i1104" DrawAspect="Content" ObjectID="_1664263377" r:id="rId133"/>
        </w:object>
      </w:r>
      <w:r w:rsidRPr="002D670A">
        <w:rPr>
          <w:rFonts w:ascii=".VnTime" w:hAnsi=".VnTime"/>
          <w:lang w:val="pt-BR"/>
        </w:rPr>
        <w:tab/>
      </w:r>
      <w:r w:rsidRPr="002D670A">
        <w:rPr>
          <w:rFonts w:ascii=".VnTime" w:hAnsi=".VnTime"/>
          <w:lang w:val="pt-BR"/>
        </w:rPr>
        <w:tab/>
        <w:t xml:space="preserve">  (3)</w:t>
      </w:r>
    </w:p>
    <w:p w14:paraId="75752910" w14:textId="77777777" w:rsidR="002D670A" w:rsidRPr="002D670A" w:rsidRDefault="00BE6F11" w:rsidP="00BE6F11">
      <w:pPr>
        <w:ind w:firstLine="720"/>
        <w:jc w:val="both"/>
        <w:rPr>
          <w:rFonts w:ascii=".VnTime" w:hAnsi=".VnTime"/>
          <w:lang w:val="pt-BR"/>
        </w:rPr>
      </w:pPr>
      <w:r>
        <w:rPr>
          <w:rFonts w:ascii=".VnTime" w:hAnsi=".VnTime"/>
          <w:lang w:val="pt-BR"/>
        </w:rPr>
        <w:t>(</w:t>
      </w:r>
      <w:r w:rsidR="002D670A" w:rsidRPr="002D670A">
        <w:rPr>
          <w:rFonts w:ascii=".VnTime" w:hAnsi=".VnTime"/>
          <w:lang w:val="pt-BR"/>
        </w:rPr>
        <w:t xml:space="preserve">2u </w:t>
      </w:r>
      <w:r>
        <w:rPr>
          <w:rFonts w:ascii=".VnTime" w:hAnsi=".VnTime"/>
          <w:lang w:val="pt-BR"/>
        </w:rPr>
        <w:t>-</w:t>
      </w:r>
      <w:r w:rsidR="002D670A" w:rsidRPr="002D670A">
        <w:rPr>
          <w:rFonts w:ascii=".VnTime" w:hAnsi=".VnTime"/>
          <w:lang w:val="pt-BR"/>
        </w:rPr>
        <w:t xml:space="preserve"> 1 )(u + 1 ) = 0</w:t>
      </w:r>
      <w:r w:rsidR="002D670A" w:rsidRPr="002D670A">
        <w:rPr>
          <w:rFonts w:ascii=".VnTime" w:hAnsi=".VnTime"/>
          <w:lang w:val="pt-BR"/>
        </w:rPr>
        <w:tab/>
        <w:t xml:space="preserve">  (4)</w:t>
      </w:r>
    </w:p>
    <w:p w14:paraId="2AB54E17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Ph¸t biÓu nµo sau ®©y lµ sai:</w:t>
      </w:r>
    </w:p>
    <w:p w14:paraId="088184D4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A, Ph­¬ng tr×nh (2) lµ ph­¬ng tr×nh bËc nhÊt mét Èn sè.</w:t>
      </w:r>
    </w:p>
    <w:p w14:paraId="6BD15C87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B, Ph­¬ng tr×nh (1) kh«ng ph¶i lµ ph­¬ng tr×nh bËc nhÊt nhÊt mét Èn sè.</w:t>
      </w:r>
    </w:p>
    <w:p w14:paraId="59D7AAFE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C, Ph­¬ng tr×nh (3) kh«ng ph¶i lµ ph­¬ng tr×nh bËc nhÊt nhÊt mét Èn sè.</w:t>
      </w:r>
    </w:p>
    <w:p w14:paraId="41C7A72B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D, Ph­¬ng tr×nh (4) lµ ph­¬ng tr×nh bËc nhÊt nhÊt mét Èn sè.</w:t>
      </w:r>
    </w:p>
    <w:p w14:paraId="2364EEBF" w14:textId="77777777" w:rsidR="002D670A" w:rsidRPr="002D670A" w:rsidRDefault="002D670A" w:rsidP="002D670A">
      <w:pPr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Tr¶ lêi:  D</w:t>
      </w:r>
    </w:p>
    <w:p w14:paraId="7227CBDB" w14:textId="77777777" w:rsidR="002D670A" w:rsidRPr="002D670A" w:rsidRDefault="002D670A" w:rsidP="002D670A">
      <w:pPr>
        <w:rPr>
          <w:rFonts w:ascii=".VnTime" w:hAnsi=".VnTime"/>
          <w:u w:val="single"/>
          <w:lang w:val="pt-BR"/>
        </w:rPr>
      </w:pPr>
      <w:r w:rsidRPr="002D670A">
        <w:rPr>
          <w:rFonts w:ascii=".VnTime" w:hAnsi=".VnTime"/>
          <w:u w:val="single"/>
          <w:lang w:val="pt-BR"/>
        </w:rPr>
        <w:t>C©u hái 3:</w:t>
      </w:r>
    </w:p>
    <w:p w14:paraId="7BC492C8" w14:textId="77777777" w:rsidR="002D670A" w:rsidRPr="002D670A" w:rsidRDefault="002D670A" w:rsidP="002D670A">
      <w:pPr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Ph¸t biÓu quy t¾c chuyÓn vÕ vµ quy t¾c nh©n, lÊy vÝ dô minh ho¹.</w:t>
      </w:r>
    </w:p>
    <w:p w14:paraId="3F3FF72C" w14:textId="77777777" w:rsidR="002D670A" w:rsidRPr="002D670A" w:rsidRDefault="002D670A" w:rsidP="002D670A">
      <w:pPr>
        <w:rPr>
          <w:rFonts w:ascii=".VnTime" w:hAnsi=".VnTime"/>
          <w:lang w:val="pt-BR"/>
        </w:rPr>
      </w:pPr>
      <w:r w:rsidRPr="002D670A">
        <w:rPr>
          <w:rFonts w:ascii=".VnTime" w:hAnsi=".VnTime"/>
          <w:b/>
          <w:u w:val="single"/>
          <w:lang w:val="pt-BR"/>
        </w:rPr>
        <w:t>Tr¶ lêi:</w:t>
      </w:r>
      <w:r w:rsidRPr="002D670A">
        <w:rPr>
          <w:rFonts w:ascii=".VnTime" w:hAnsi=".VnTime"/>
          <w:lang w:val="pt-BR"/>
        </w:rPr>
        <w:t xml:space="preserve"> </w:t>
      </w:r>
    </w:p>
    <w:p w14:paraId="13FA17D9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+ Khi chuyÓn mét h¹ng tö tõ vÕ nµy sang vÕ kia cña mét ph­¬ng tr×nh vµ ®æi dÊu h¹ng tö ®ã ta thu ®­îc mét ph­¬ng tr×nh míi t­¬ng ®­¬ng víi ph­¬ng tr×nh ®· cho.</w:t>
      </w:r>
    </w:p>
    <w:p w14:paraId="7C719088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VÝ dô:  3x </w:t>
      </w:r>
      <w:r w:rsidR="00BE6F11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5 = 2x + 1 </w:t>
      </w:r>
      <w:r w:rsidRPr="002D670A">
        <w:rPr>
          <w:rFonts w:ascii=".VnTime" w:hAnsi=".VnTime"/>
          <w:position w:val="-6"/>
        </w:rPr>
        <w:object w:dxaOrig="340" w:dyaOrig="240" w14:anchorId="0CC9616F">
          <v:shape id="_x0000_i1105" type="#_x0000_t75" style="width:17pt;height:12pt" o:ole="">
            <v:imagedata r:id="rId120" o:title=""/>
          </v:shape>
          <o:OLEObject Type="Embed" ProgID="Equation.DSMT4" ShapeID="_x0000_i1105" DrawAspect="Content" ObjectID="_1664263378" r:id="rId134"/>
        </w:object>
      </w:r>
      <w:r w:rsidRPr="002D670A">
        <w:rPr>
          <w:rFonts w:ascii=".VnTime" w:hAnsi=".VnTime"/>
          <w:lang w:val="pt-BR"/>
        </w:rPr>
        <w:t xml:space="preserve"> 3x </w:t>
      </w:r>
      <w:r w:rsidR="00BE6F11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2x = 1 + 5 </w:t>
      </w:r>
      <w:r w:rsidRPr="002D670A">
        <w:rPr>
          <w:rFonts w:ascii=".VnTime" w:hAnsi=".VnTime"/>
          <w:position w:val="-6"/>
        </w:rPr>
        <w:object w:dxaOrig="340" w:dyaOrig="240" w14:anchorId="24ABA9E1">
          <v:shape id="_x0000_i1106" type="#_x0000_t75" style="width:17pt;height:12pt" o:ole="">
            <v:imagedata r:id="rId135" o:title=""/>
          </v:shape>
          <o:OLEObject Type="Embed" ProgID="Equation.DSMT4" ShapeID="_x0000_i1106" DrawAspect="Content" ObjectID="_1664263379" r:id="rId136"/>
        </w:object>
      </w:r>
      <w:r w:rsidRPr="002D670A">
        <w:rPr>
          <w:rFonts w:ascii=".VnTime" w:hAnsi=".VnTime"/>
          <w:lang w:val="pt-BR"/>
        </w:rPr>
        <w:t xml:space="preserve"> x = 6.</w:t>
      </w:r>
    </w:p>
    <w:p w14:paraId="2BC2B428" w14:textId="77777777" w:rsidR="002D670A" w:rsidRPr="002D670A" w:rsidRDefault="00BE6F11" w:rsidP="00BE6F11">
      <w:pPr>
        <w:jc w:val="both"/>
        <w:rPr>
          <w:rFonts w:ascii=".VnTime" w:hAnsi=".VnTime"/>
          <w:lang w:val="pt-BR"/>
        </w:rPr>
      </w:pPr>
      <w:r>
        <w:rPr>
          <w:rFonts w:ascii=".VnTime" w:hAnsi=".VnTime"/>
          <w:lang w:val="pt-BR"/>
        </w:rPr>
        <w:t>+ NÕu ta nh©n (hoÆc chia</w:t>
      </w:r>
      <w:r w:rsidR="002D670A" w:rsidRPr="002D670A">
        <w:rPr>
          <w:rFonts w:ascii=".VnTime" w:hAnsi=".VnTime"/>
          <w:lang w:val="pt-BR"/>
        </w:rPr>
        <w:t xml:space="preserve">) hai vÕ cña ph­¬ng tr×nh víi cïng mét sè kh¸c 0 ta ®­îc mét ph­¬ng tr×nh míi t­¬ng ®­¬ng </w:t>
      </w:r>
    </w:p>
    <w:p w14:paraId="67863B05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VÝ dô: 2x + 4 = 8 </w:t>
      </w:r>
      <w:r w:rsidRPr="002D670A">
        <w:rPr>
          <w:rFonts w:ascii=".VnTime" w:hAnsi=".VnTime"/>
          <w:position w:val="-6"/>
        </w:rPr>
        <w:object w:dxaOrig="340" w:dyaOrig="240" w14:anchorId="68A0EC4F">
          <v:shape id="_x0000_i1107" type="#_x0000_t75" style="width:17pt;height:12pt" o:ole="">
            <v:imagedata r:id="rId120" o:title=""/>
          </v:shape>
          <o:OLEObject Type="Embed" ProgID="Equation.DSMT4" ShapeID="_x0000_i1107" DrawAspect="Content" ObjectID="_1664263380" r:id="rId137"/>
        </w:object>
      </w:r>
      <w:r w:rsidRPr="002D670A">
        <w:rPr>
          <w:rFonts w:ascii=".VnTime" w:hAnsi=".VnTime"/>
          <w:lang w:val="pt-BR"/>
        </w:rPr>
        <w:t xml:space="preserve"> x + 2 = 4 (chia c¶ hai vÕ cho 2 c).</w:t>
      </w:r>
    </w:p>
    <w:p w14:paraId="23931C83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Bµi 4: B»ng quy t¾c chuyÓn vÕ h·y gi¶i c¸c ph­¬ng tr×nh sau:</w:t>
      </w:r>
    </w:p>
    <w:p w14:paraId="5DB9A46E" w14:textId="77777777" w:rsidR="002D670A" w:rsidRPr="002D670A" w:rsidRDefault="002D670A" w:rsidP="00BE6F11">
      <w:pPr>
        <w:tabs>
          <w:tab w:val="left" w:pos="5220"/>
        </w:tabs>
        <w:jc w:val="both"/>
        <w:rPr>
          <w:rFonts w:ascii=".VnTime" w:hAnsi=".VnTime"/>
        </w:rPr>
      </w:pPr>
      <w:r w:rsidRPr="002D670A">
        <w:rPr>
          <w:rFonts w:ascii=".VnTime" w:hAnsi=".VnTime"/>
        </w:rPr>
        <w:t>a, x</w:t>
      </w:r>
      <w:r w:rsidR="00BE6F11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2,25 = 0,75.</w:t>
      </w:r>
      <w:r w:rsidRPr="002D670A">
        <w:rPr>
          <w:rFonts w:ascii=".VnTime" w:hAnsi=".VnTime"/>
        </w:rPr>
        <w:tab/>
        <w:t>c, 4,2 = x + 2,1</w:t>
      </w:r>
    </w:p>
    <w:p w14:paraId="35E5FDCF" w14:textId="77777777" w:rsidR="002D670A" w:rsidRPr="002D670A" w:rsidRDefault="002D670A" w:rsidP="00BE6F11">
      <w:pPr>
        <w:tabs>
          <w:tab w:val="left" w:pos="5220"/>
        </w:tabs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b, 19,3 = 12 </w:t>
      </w:r>
      <w:r w:rsidR="00BE6F11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x .</w:t>
      </w:r>
      <w:r w:rsidRPr="002D670A">
        <w:rPr>
          <w:rFonts w:ascii=".VnTime" w:hAnsi=".VnTime"/>
        </w:rPr>
        <w:tab/>
        <w:t xml:space="preserve">d, 3,7 </w:t>
      </w:r>
      <w:r w:rsidR="00BE6F11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x = 4.</w:t>
      </w:r>
    </w:p>
    <w:p w14:paraId="5346AC9D" w14:textId="77777777" w:rsidR="002D670A" w:rsidRPr="002D670A" w:rsidRDefault="002D670A" w:rsidP="00BE6F11">
      <w:pPr>
        <w:tabs>
          <w:tab w:val="left" w:pos="5220"/>
        </w:tabs>
        <w:jc w:val="both"/>
        <w:rPr>
          <w:rFonts w:ascii=".VnTime" w:hAnsi=".VnTime"/>
        </w:rPr>
      </w:pPr>
      <w:r w:rsidRPr="002D670A">
        <w:rPr>
          <w:rFonts w:ascii=".VnTime" w:hAnsi=".VnTime"/>
        </w:rPr>
        <w:t>Bµi gi¶i:</w:t>
      </w:r>
    </w:p>
    <w:p w14:paraId="5958E8A3" w14:textId="77777777" w:rsidR="002D670A" w:rsidRPr="002D670A" w:rsidRDefault="002D670A" w:rsidP="00BE6F11">
      <w:pPr>
        <w:tabs>
          <w:tab w:val="left" w:pos="5220"/>
        </w:tabs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a, x </w:t>
      </w:r>
      <w:r w:rsidR="00BE6F11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2,25 = 0,75 </w:t>
      </w:r>
      <w:r w:rsidRPr="002D670A">
        <w:rPr>
          <w:rFonts w:ascii=".VnTime" w:hAnsi=".VnTime"/>
          <w:position w:val="-6"/>
        </w:rPr>
        <w:object w:dxaOrig="340" w:dyaOrig="240" w14:anchorId="00968F29">
          <v:shape id="_x0000_i1108" type="#_x0000_t75" style="width:17pt;height:12pt" o:ole="">
            <v:imagedata r:id="rId120" o:title=""/>
          </v:shape>
          <o:OLEObject Type="Embed" ProgID="Equation.DSMT4" ShapeID="_x0000_i1108" DrawAspect="Content" ObjectID="_1664263381" r:id="rId138"/>
        </w:object>
      </w:r>
      <w:r w:rsidRPr="002D670A">
        <w:rPr>
          <w:rFonts w:ascii=".VnTime" w:hAnsi=".VnTime"/>
          <w:lang w:val="pt-BR"/>
        </w:rPr>
        <w:t xml:space="preserve"> x = 0,75 + 2,25</w:t>
      </w:r>
    </w:p>
    <w:p w14:paraId="42E19ABE" w14:textId="77777777" w:rsidR="002D670A" w:rsidRPr="002D670A" w:rsidRDefault="002D670A" w:rsidP="00BE6F11">
      <w:pPr>
        <w:tabs>
          <w:tab w:val="left" w:pos="5220"/>
        </w:tabs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                              </w:t>
      </w:r>
      <w:r w:rsidRPr="002D670A">
        <w:rPr>
          <w:rFonts w:ascii=".VnTime" w:hAnsi=".VnTime"/>
          <w:position w:val="-6"/>
        </w:rPr>
        <w:object w:dxaOrig="340" w:dyaOrig="240" w14:anchorId="2AFEC00F">
          <v:shape id="_x0000_i1109" type="#_x0000_t75" style="width:17pt;height:12pt" o:ole="">
            <v:imagedata r:id="rId120" o:title=""/>
          </v:shape>
          <o:OLEObject Type="Embed" ProgID="Equation.DSMT4" ShapeID="_x0000_i1109" DrawAspect="Content" ObjectID="_1664263382" r:id="rId139"/>
        </w:object>
      </w:r>
      <w:r w:rsidRPr="002D670A">
        <w:rPr>
          <w:rFonts w:ascii=".VnTime" w:hAnsi=".VnTime"/>
          <w:lang w:val="pt-BR"/>
        </w:rPr>
        <w:t xml:space="preserve"> x = 3.</w:t>
      </w:r>
    </w:p>
    <w:p w14:paraId="63FA4995" w14:textId="77777777" w:rsidR="002D670A" w:rsidRPr="002D670A" w:rsidRDefault="002D670A" w:rsidP="00BE6F11">
      <w:pPr>
        <w:tabs>
          <w:tab w:val="left" w:pos="5220"/>
        </w:tabs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b, 19,3 = 12 – x  </w:t>
      </w:r>
      <w:r w:rsidRPr="002D670A">
        <w:rPr>
          <w:rFonts w:ascii=".VnTime" w:hAnsi=".VnTime"/>
          <w:position w:val="-6"/>
        </w:rPr>
        <w:object w:dxaOrig="340" w:dyaOrig="240" w14:anchorId="0A1AC0B7">
          <v:shape id="_x0000_i1110" type="#_x0000_t75" style="width:17pt;height:12pt" o:ole="">
            <v:imagedata r:id="rId120" o:title=""/>
          </v:shape>
          <o:OLEObject Type="Embed" ProgID="Equation.DSMT4" ShapeID="_x0000_i1110" DrawAspect="Content" ObjectID="_1664263383" r:id="rId140"/>
        </w:object>
      </w:r>
      <w:r w:rsidRPr="002D670A">
        <w:rPr>
          <w:rFonts w:ascii=".VnTime" w:hAnsi=".VnTime"/>
          <w:lang w:val="pt-BR"/>
        </w:rPr>
        <w:t xml:space="preserve"> x = 12 </w:t>
      </w:r>
      <w:r w:rsidR="00BE6F11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19,3  </w:t>
      </w:r>
      <w:r w:rsidRPr="002D670A">
        <w:rPr>
          <w:rFonts w:ascii=".VnTime" w:hAnsi=".VnTime"/>
          <w:position w:val="-6"/>
        </w:rPr>
        <w:object w:dxaOrig="340" w:dyaOrig="240" w14:anchorId="3F5FF37A">
          <v:shape id="_x0000_i1111" type="#_x0000_t75" style="width:17pt;height:12pt" o:ole="">
            <v:imagedata r:id="rId120" o:title=""/>
          </v:shape>
          <o:OLEObject Type="Embed" ProgID="Equation.DSMT4" ShapeID="_x0000_i1111" DrawAspect="Content" ObjectID="_1664263384" r:id="rId141"/>
        </w:object>
      </w:r>
      <w:r w:rsidRPr="002D670A">
        <w:rPr>
          <w:rFonts w:ascii=".VnTime" w:hAnsi=".VnTime"/>
          <w:lang w:val="pt-BR"/>
        </w:rPr>
        <w:t xml:space="preserve"> x = - 7,3 </w:t>
      </w:r>
    </w:p>
    <w:p w14:paraId="13E5BBD0" w14:textId="77777777" w:rsidR="002D670A" w:rsidRPr="002D670A" w:rsidRDefault="002D670A" w:rsidP="00BE6F11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c, 4,2 = x + 2,1   </w:t>
      </w:r>
      <w:r w:rsidRPr="002D670A">
        <w:rPr>
          <w:rFonts w:ascii=".VnTime" w:hAnsi=".VnTime"/>
          <w:position w:val="-6"/>
        </w:rPr>
        <w:object w:dxaOrig="340" w:dyaOrig="240" w14:anchorId="5F0C59FC">
          <v:shape id="_x0000_i1112" type="#_x0000_t75" style="width:17pt;height:12pt" o:ole="">
            <v:imagedata r:id="rId120" o:title=""/>
          </v:shape>
          <o:OLEObject Type="Embed" ProgID="Equation.DSMT4" ShapeID="_x0000_i1112" DrawAspect="Content" ObjectID="_1664263385" r:id="rId142"/>
        </w:object>
      </w:r>
      <w:r w:rsidRPr="002D670A">
        <w:rPr>
          <w:rFonts w:ascii=".VnTime" w:hAnsi=".VnTime"/>
          <w:lang w:val="pt-BR"/>
        </w:rPr>
        <w:t xml:space="preserve"> - x = 2,1 </w:t>
      </w:r>
      <w:r w:rsidR="00BE6F11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4,2  </w:t>
      </w:r>
      <w:r w:rsidRPr="002D670A">
        <w:rPr>
          <w:rFonts w:ascii=".VnTime" w:hAnsi=".VnTime"/>
          <w:position w:val="-6"/>
        </w:rPr>
        <w:object w:dxaOrig="340" w:dyaOrig="240" w14:anchorId="77E505CA">
          <v:shape id="_x0000_i1113" type="#_x0000_t75" style="width:17pt;height:12pt" o:ole="">
            <v:imagedata r:id="rId120" o:title=""/>
          </v:shape>
          <o:OLEObject Type="Embed" ProgID="Equation.DSMT4" ShapeID="_x0000_i1113" DrawAspect="Content" ObjectID="_1664263386" r:id="rId143"/>
        </w:object>
      </w:r>
      <w:r w:rsidRPr="002D670A">
        <w:rPr>
          <w:rFonts w:ascii=".VnTime" w:hAnsi=".VnTime"/>
          <w:lang w:val="pt-BR"/>
        </w:rPr>
        <w:t xml:space="preserve"> - x = - 2,1 </w:t>
      </w:r>
      <w:r w:rsidRPr="002D670A">
        <w:rPr>
          <w:rFonts w:ascii=".VnTime" w:hAnsi=".VnTime"/>
          <w:position w:val="-6"/>
        </w:rPr>
        <w:object w:dxaOrig="340" w:dyaOrig="240" w14:anchorId="281C1025">
          <v:shape id="_x0000_i1114" type="#_x0000_t75" style="width:17pt;height:12pt" o:ole="">
            <v:imagedata r:id="rId120" o:title=""/>
          </v:shape>
          <o:OLEObject Type="Embed" ProgID="Equation.DSMT4" ShapeID="_x0000_i1114" DrawAspect="Content" ObjectID="_1664263387" r:id="rId144"/>
        </w:object>
      </w:r>
      <w:r w:rsidRPr="002D670A">
        <w:rPr>
          <w:rFonts w:ascii=".VnTime" w:hAnsi=".VnTime"/>
          <w:lang w:val="pt-BR"/>
        </w:rPr>
        <w:t xml:space="preserve">  x = 2,1.</w:t>
      </w:r>
    </w:p>
    <w:p w14:paraId="6F62D681" w14:textId="77777777" w:rsidR="002D670A" w:rsidRPr="002D670A" w:rsidRDefault="002D670A" w:rsidP="00BE6F11">
      <w:pPr>
        <w:tabs>
          <w:tab w:val="left" w:pos="5220"/>
        </w:tabs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d, 3,7 </w:t>
      </w:r>
      <w:r w:rsidR="00BE6F11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x = 4     </w:t>
      </w:r>
      <w:r w:rsidRPr="002D670A">
        <w:rPr>
          <w:rFonts w:ascii=".VnTime" w:hAnsi=".VnTime"/>
          <w:position w:val="-6"/>
        </w:rPr>
        <w:object w:dxaOrig="340" w:dyaOrig="240" w14:anchorId="57A4155C">
          <v:shape id="_x0000_i1115" type="#_x0000_t75" style="width:17pt;height:12pt" o:ole="">
            <v:imagedata r:id="rId120" o:title=""/>
          </v:shape>
          <o:OLEObject Type="Embed" ProgID="Equation.DSMT4" ShapeID="_x0000_i1115" DrawAspect="Content" ObjectID="_1664263388" r:id="rId145"/>
        </w:object>
      </w:r>
      <w:r w:rsidRPr="002D670A">
        <w:rPr>
          <w:rFonts w:ascii=".VnTime" w:hAnsi=".VnTime"/>
          <w:lang w:val="pt-BR"/>
        </w:rPr>
        <w:t xml:space="preserve"> -x = 4 </w:t>
      </w:r>
      <w:r w:rsidR="00BE6F11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3,7  </w:t>
      </w:r>
      <w:r w:rsidRPr="002D670A">
        <w:rPr>
          <w:rFonts w:ascii=".VnTime" w:hAnsi=".VnTime"/>
          <w:position w:val="-6"/>
        </w:rPr>
        <w:object w:dxaOrig="340" w:dyaOrig="240" w14:anchorId="4CD453EC">
          <v:shape id="_x0000_i1116" type="#_x0000_t75" style="width:17pt;height:12pt" o:ole="">
            <v:imagedata r:id="rId120" o:title=""/>
          </v:shape>
          <o:OLEObject Type="Embed" ProgID="Equation.DSMT4" ShapeID="_x0000_i1116" DrawAspect="Content" ObjectID="_1664263389" r:id="rId146"/>
        </w:object>
      </w:r>
      <w:r w:rsidRPr="002D670A">
        <w:rPr>
          <w:rFonts w:ascii=".VnTime" w:hAnsi=".VnTime"/>
          <w:lang w:val="pt-BR"/>
        </w:rPr>
        <w:t xml:space="preserve"> -x = 0,3 </w:t>
      </w:r>
      <w:r w:rsidRPr="002D670A">
        <w:rPr>
          <w:rFonts w:ascii=".VnTime" w:hAnsi=".VnTime"/>
          <w:position w:val="-6"/>
        </w:rPr>
        <w:object w:dxaOrig="340" w:dyaOrig="240" w14:anchorId="08A454FC">
          <v:shape id="_x0000_i1117" type="#_x0000_t75" style="width:17pt;height:12pt" o:ole="">
            <v:imagedata r:id="rId120" o:title=""/>
          </v:shape>
          <o:OLEObject Type="Embed" ProgID="Equation.DSMT4" ShapeID="_x0000_i1117" DrawAspect="Content" ObjectID="_1664263390" r:id="rId147"/>
        </w:object>
      </w:r>
      <w:r w:rsidRPr="002D670A">
        <w:rPr>
          <w:rFonts w:ascii=".VnTime" w:hAnsi=".VnTime"/>
          <w:lang w:val="pt-BR"/>
        </w:rPr>
        <w:t xml:space="preserve"> x = - 0,3</w:t>
      </w:r>
    </w:p>
    <w:p w14:paraId="3DCBF8B1" w14:textId="77777777" w:rsidR="002D670A" w:rsidRPr="002D670A" w:rsidRDefault="002D670A" w:rsidP="00BE6F11">
      <w:pPr>
        <w:tabs>
          <w:tab w:val="left" w:pos="5220"/>
        </w:tabs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lastRenderedPageBreak/>
        <w:t>Bµi 5: B»ng quy t¾c nh©n t×m gi¸ trÞ gÇn ®óng nghiÖm cña  c¸c ph­¬ng tr×nh lµm</w:t>
      </w:r>
      <w:r w:rsidR="00BE6F11">
        <w:rPr>
          <w:rFonts w:ascii=".VnTime" w:hAnsi=".VnTime"/>
          <w:lang w:val="pt-BR"/>
        </w:rPr>
        <w:t xml:space="preserve"> trßn ®Õn ch÷ sè thËp ph©n thø </w:t>
      </w:r>
      <w:r w:rsidRPr="002D670A">
        <w:rPr>
          <w:rFonts w:ascii=".VnTime" w:hAnsi=".VnTime"/>
          <w:lang w:val="pt-BR"/>
        </w:rPr>
        <w:t>ba (dïng m¸y tÝnh bá tói ®Ó tÝnh to</w:t>
      </w:r>
      <w:r w:rsidR="00BE6F11">
        <w:rPr>
          <w:rFonts w:ascii=".VnTime" w:hAnsi=".VnTime"/>
          <w:lang w:val="pt-BR"/>
        </w:rPr>
        <w:t>¸n</w:t>
      </w:r>
      <w:r w:rsidRPr="002D670A">
        <w:rPr>
          <w:rFonts w:ascii=".VnTime" w:hAnsi=".VnTime"/>
          <w:lang w:val="pt-BR"/>
        </w:rPr>
        <w:t>).</w:t>
      </w:r>
    </w:p>
    <w:p w14:paraId="55107272" w14:textId="77777777" w:rsidR="002D670A" w:rsidRPr="002D670A" w:rsidRDefault="002D670A" w:rsidP="00BE6F11">
      <w:pPr>
        <w:tabs>
          <w:tab w:val="left" w:pos="5220"/>
        </w:tabs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a, 2x = </w:t>
      </w:r>
      <w:r w:rsidRPr="002D670A">
        <w:rPr>
          <w:rFonts w:ascii=".VnTime" w:hAnsi=".VnTime"/>
          <w:position w:val="-8"/>
        </w:rPr>
        <w:object w:dxaOrig="460" w:dyaOrig="360" w14:anchorId="235D0FA1">
          <v:shape id="_x0000_i1118" type="#_x0000_t75" style="width:23pt;height:18pt" o:ole="">
            <v:imagedata r:id="rId148" o:title=""/>
          </v:shape>
          <o:OLEObject Type="Embed" ProgID="Equation.DSMT4" ShapeID="_x0000_i1118" DrawAspect="Content" ObjectID="_1664263391" r:id="rId149"/>
        </w:object>
      </w:r>
      <w:r w:rsidRPr="002D670A">
        <w:rPr>
          <w:rFonts w:ascii=".VnTime" w:hAnsi=".VnTime"/>
          <w:lang w:val="pt-BR"/>
        </w:rPr>
        <w:t xml:space="preserve"> ;                    b, - 5x = 1 + </w:t>
      </w:r>
      <w:r w:rsidRPr="002D670A">
        <w:rPr>
          <w:rFonts w:ascii=".VnTime" w:hAnsi=".VnTime"/>
          <w:position w:val="-8"/>
        </w:rPr>
        <w:object w:dxaOrig="360" w:dyaOrig="360" w14:anchorId="442D6349">
          <v:shape id="_x0000_i1119" type="#_x0000_t75" style="width:18pt;height:18pt" o:ole="">
            <v:imagedata r:id="rId150" o:title=""/>
          </v:shape>
          <o:OLEObject Type="Embed" ProgID="Equation.DSMT4" ShapeID="_x0000_i1119" DrawAspect="Content" ObjectID="_1664263392" r:id="rId151"/>
        </w:object>
      </w:r>
      <w:r w:rsidRPr="002D670A">
        <w:rPr>
          <w:rFonts w:ascii=".VnTime" w:hAnsi=".VnTime"/>
          <w:lang w:val="pt-BR"/>
        </w:rPr>
        <w:t xml:space="preserve">                 c, </w:t>
      </w:r>
      <w:r w:rsidRPr="002D670A">
        <w:rPr>
          <w:rFonts w:ascii=".VnTime" w:hAnsi=".VnTime"/>
          <w:position w:val="-8"/>
        </w:rPr>
        <w:object w:dxaOrig="1160" w:dyaOrig="360" w14:anchorId="1C46D285">
          <v:shape id="_x0000_i1120" type="#_x0000_t75" style="width:58pt;height:18pt" o:ole="">
            <v:imagedata r:id="rId152" o:title=""/>
          </v:shape>
          <o:OLEObject Type="Embed" ProgID="Equation.DSMT4" ShapeID="_x0000_i1120" DrawAspect="Content" ObjectID="_1664263393" r:id="rId153"/>
        </w:object>
      </w:r>
      <w:r w:rsidRPr="002D670A">
        <w:rPr>
          <w:rFonts w:ascii=".VnTime" w:hAnsi=".VnTime"/>
          <w:lang w:val="pt-BR"/>
        </w:rPr>
        <w:t>.</w:t>
      </w:r>
    </w:p>
    <w:p w14:paraId="73035893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H­íng dÉn:</w:t>
      </w:r>
    </w:p>
    <w:p w14:paraId="626A0573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a, Chia hai vÕ cho 2, ta ®­îc </w:t>
      </w:r>
      <w:r w:rsidRPr="002D670A">
        <w:rPr>
          <w:rFonts w:ascii=".VnTime" w:hAnsi=".VnTime"/>
          <w:position w:val="-24"/>
        </w:rPr>
        <w:object w:dxaOrig="2100" w:dyaOrig="680" w14:anchorId="6406FA7A">
          <v:shape id="_x0000_i1121" type="#_x0000_t75" style="width:105pt;height:34pt" o:ole="">
            <v:imagedata r:id="rId154" o:title=""/>
          </v:shape>
          <o:OLEObject Type="Embed" ProgID="Equation.DSMT4" ShapeID="_x0000_i1121" DrawAspect="Content" ObjectID="_1664263394" r:id="rId155"/>
        </w:object>
      </w:r>
    </w:p>
    <w:p w14:paraId="185FE4F8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b, Chia hai vÕ cho </w:t>
      </w:r>
      <w:r w:rsidR="00BE6F11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5, thùc hiÖn phÐp tÝnh ta ®­îc </w:t>
      </w:r>
      <w:r w:rsidRPr="002D670A">
        <w:rPr>
          <w:rFonts w:ascii=".VnTime" w:hAnsi=".VnTime"/>
          <w:position w:val="-10"/>
        </w:rPr>
        <w:object w:dxaOrig="1140" w:dyaOrig="320" w14:anchorId="7AC40311">
          <v:shape id="_x0000_i1122" type="#_x0000_t75" style="width:57pt;height:16pt" o:ole="">
            <v:imagedata r:id="rId156" o:title=""/>
          </v:shape>
          <o:OLEObject Type="Embed" ProgID="Equation.DSMT4" ShapeID="_x0000_i1122" DrawAspect="Content" ObjectID="_1664263395" r:id="rId157"/>
        </w:object>
      </w:r>
    </w:p>
    <w:p w14:paraId="31DFCFEB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</w:rPr>
      </w:pPr>
      <w:r w:rsidRPr="002D670A">
        <w:rPr>
          <w:rFonts w:ascii=".VnTime" w:hAnsi=".VnTime"/>
        </w:rPr>
        <w:t xml:space="preserve">c, </w:t>
      </w:r>
      <w:r w:rsidRPr="002D670A">
        <w:rPr>
          <w:rFonts w:ascii=".VnTime" w:hAnsi=".VnTime"/>
          <w:position w:val="-10"/>
        </w:rPr>
        <w:object w:dxaOrig="999" w:dyaOrig="320" w14:anchorId="4CB6A0D5">
          <v:shape id="_x0000_i1123" type="#_x0000_t75" style="width:49.95pt;height:16pt" o:ole="">
            <v:imagedata r:id="rId158" o:title=""/>
          </v:shape>
          <o:OLEObject Type="Embed" ProgID="Equation.DSMT4" ShapeID="_x0000_i1123" DrawAspect="Content" ObjectID="_1664263396" r:id="rId159"/>
        </w:object>
      </w:r>
      <w:r w:rsidRPr="002D670A">
        <w:rPr>
          <w:rFonts w:ascii=".VnTime" w:hAnsi=".VnTime"/>
        </w:rPr>
        <w:t>.</w:t>
      </w:r>
    </w:p>
    <w:p w14:paraId="72382B55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</w:rPr>
      </w:pPr>
      <w:r w:rsidRPr="002D670A">
        <w:rPr>
          <w:rFonts w:ascii=".VnTime" w:hAnsi=".VnTime"/>
        </w:rPr>
        <w:t>Bµi 6. Gi¶i c¸c ph­¬ng tr×nh sau:</w:t>
      </w:r>
    </w:p>
    <w:p w14:paraId="6FE34839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a. </w:t>
      </w:r>
      <w:r w:rsidRPr="002D670A">
        <w:rPr>
          <w:rFonts w:ascii=".VnTime" w:hAnsi=".VnTime"/>
          <w:position w:val="-24"/>
        </w:rPr>
        <w:object w:dxaOrig="1600" w:dyaOrig="620" w14:anchorId="1544D663">
          <v:shape id="_x0000_i1124" type="#_x0000_t75" style="width:80pt;height:31pt" o:ole="">
            <v:imagedata r:id="rId160" o:title=""/>
          </v:shape>
          <o:OLEObject Type="Embed" ProgID="Equation.DSMT4" ShapeID="_x0000_i1124" DrawAspect="Content" ObjectID="_1664263397" r:id="rId161"/>
        </w:object>
      </w:r>
      <w:r w:rsidRPr="002D670A">
        <w:rPr>
          <w:rFonts w:ascii=".VnTime" w:hAnsi=".VnTime"/>
          <w:lang w:val="pt-BR"/>
        </w:rPr>
        <w:t xml:space="preserve">                                       b. </w:t>
      </w:r>
      <w:r w:rsidRPr="002D670A">
        <w:rPr>
          <w:rFonts w:ascii=".VnTime" w:hAnsi=".VnTime"/>
          <w:position w:val="-24"/>
        </w:rPr>
        <w:object w:dxaOrig="1640" w:dyaOrig="620" w14:anchorId="0CE140A0">
          <v:shape id="_x0000_i1125" type="#_x0000_t75" style="width:82pt;height:31pt" o:ole="">
            <v:imagedata r:id="rId162" o:title=""/>
          </v:shape>
          <o:OLEObject Type="Embed" ProgID="Equation.DSMT4" ShapeID="_x0000_i1125" DrawAspect="Content" ObjectID="_1664263398" r:id="rId163"/>
        </w:object>
      </w:r>
      <w:r w:rsidRPr="002D670A">
        <w:rPr>
          <w:rFonts w:ascii=".VnTime" w:hAnsi=".VnTime"/>
          <w:lang w:val="pt-BR"/>
        </w:rPr>
        <w:t>.</w:t>
      </w:r>
    </w:p>
    <w:p w14:paraId="7D56A5B8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H­íng dÉn:</w:t>
      </w:r>
    </w:p>
    <w:p w14:paraId="00207D28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a. </w:t>
      </w:r>
      <w:r w:rsidRPr="002D670A">
        <w:rPr>
          <w:rFonts w:ascii=".VnTime" w:hAnsi=".VnTime"/>
          <w:position w:val="-24"/>
        </w:rPr>
        <w:object w:dxaOrig="1600" w:dyaOrig="620" w14:anchorId="3878F77E">
          <v:shape id="_x0000_i1126" type="#_x0000_t75" style="width:80pt;height:31pt" o:ole="">
            <v:imagedata r:id="rId160" o:title=""/>
          </v:shape>
          <o:OLEObject Type="Embed" ProgID="Equation.DSMT4" ShapeID="_x0000_i1126" DrawAspect="Content" ObjectID="_1664263399" r:id="rId164"/>
        </w:object>
      </w:r>
      <w:r w:rsidRPr="002D670A">
        <w:rPr>
          <w:rFonts w:ascii=".VnTime" w:hAnsi=".VnTime"/>
          <w:lang w:val="pt-BR"/>
        </w:rPr>
        <w:t xml:space="preserve"> </w:t>
      </w:r>
      <w:r w:rsidRPr="002D670A">
        <w:rPr>
          <w:rFonts w:ascii=".VnTime" w:hAnsi=".VnTime"/>
          <w:position w:val="-6"/>
        </w:rPr>
        <w:object w:dxaOrig="340" w:dyaOrig="240" w14:anchorId="13BB6D8D">
          <v:shape id="_x0000_i1127" type="#_x0000_t75" style="width:17pt;height:12pt" o:ole="">
            <v:imagedata r:id="rId120" o:title=""/>
          </v:shape>
          <o:OLEObject Type="Embed" ProgID="Equation.DSMT4" ShapeID="_x0000_i1127" DrawAspect="Content" ObjectID="_1664263400" r:id="rId165"/>
        </w:object>
      </w:r>
      <w:r w:rsidRPr="002D670A">
        <w:rPr>
          <w:rFonts w:ascii=".VnTime" w:hAnsi=".VnTime"/>
          <w:lang w:val="pt-BR"/>
        </w:rPr>
        <w:t xml:space="preserve"> </w:t>
      </w:r>
      <w:r w:rsidRPr="002D670A">
        <w:rPr>
          <w:rFonts w:ascii=".VnTime" w:hAnsi=".VnTime"/>
          <w:position w:val="-24"/>
        </w:rPr>
        <w:object w:dxaOrig="2480" w:dyaOrig="620" w14:anchorId="1866665C">
          <v:shape id="_x0000_i1128" type="#_x0000_t75" style="width:124pt;height:31pt" o:ole="">
            <v:imagedata r:id="rId166" o:title=""/>
          </v:shape>
          <o:OLEObject Type="Embed" ProgID="Equation.DSMT4" ShapeID="_x0000_i1128" DrawAspect="Content" ObjectID="_1664263401" r:id="rId167"/>
        </w:object>
      </w:r>
      <w:r w:rsidRPr="002D670A">
        <w:rPr>
          <w:rFonts w:ascii=".VnTime" w:hAnsi=".VnTime"/>
          <w:lang w:val="pt-BR"/>
        </w:rPr>
        <w:t xml:space="preserve"> </w:t>
      </w:r>
    </w:p>
    <w:p w14:paraId="796E1E00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                          </w:t>
      </w:r>
      <w:r w:rsidRPr="002D670A">
        <w:rPr>
          <w:rFonts w:ascii=".VnTime" w:hAnsi=".VnTime"/>
          <w:position w:val="-6"/>
        </w:rPr>
        <w:object w:dxaOrig="340" w:dyaOrig="240" w14:anchorId="2B718A60">
          <v:shape id="_x0000_i1129" type="#_x0000_t75" style="width:17pt;height:12pt" o:ole="">
            <v:imagedata r:id="rId120" o:title=""/>
          </v:shape>
          <o:OLEObject Type="Embed" ProgID="Equation.DSMT4" ShapeID="_x0000_i1129" DrawAspect="Content" ObjectID="_1664263402" r:id="rId168"/>
        </w:object>
      </w:r>
      <w:r w:rsidRPr="002D670A">
        <w:rPr>
          <w:rFonts w:ascii=".VnTime" w:hAnsi=".VnTime"/>
          <w:lang w:val="pt-BR"/>
        </w:rPr>
        <w:t>7( 5x – 4 ) = 2( 16x + 1 )</w:t>
      </w:r>
    </w:p>
    <w:p w14:paraId="1081E83B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                          </w:t>
      </w:r>
      <w:r w:rsidRPr="002D670A">
        <w:rPr>
          <w:rFonts w:ascii=".VnTime" w:hAnsi=".VnTime"/>
          <w:position w:val="-6"/>
        </w:rPr>
        <w:object w:dxaOrig="340" w:dyaOrig="240" w14:anchorId="3DD64C22">
          <v:shape id="_x0000_i1130" type="#_x0000_t75" style="width:17pt;height:12pt" o:ole="">
            <v:imagedata r:id="rId120" o:title=""/>
          </v:shape>
          <o:OLEObject Type="Embed" ProgID="Equation.DSMT4" ShapeID="_x0000_i1130" DrawAspect="Content" ObjectID="_1664263403" r:id="rId169"/>
        </w:object>
      </w:r>
      <w:r w:rsidRPr="002D670A">
        <w:rPr>
          <w:rFonts w:ascii=".VnTime" w:hAnsi=".VnTime"/>
          <w:lang w:val="pt-BR"/>
        </w:rPr>
        <w:t xml:space="preserve"> 35x – 28 = 32x + 2 </w:t>
      </w:r>
    </w:p>
    <w:p w14:paraId="62B6D575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                          </w:t>
      </w:r>
      <w:r w:rsidRPr="002D670A">
        <w:rPr>
          <w:rFonts w:ascii=".VnTime" w:hAnsi=".VnTime"/>
          <w:position w:val="-6"/>
        </w:rPr>
        <w:object w:dxaOrig="340" w:dyaOrig="240" w14:anchorId="61338439">
          <v:shape id="_x0000_i1131" type="#_x0000_t75" style="width:17pt;height:12pt" o:ole="">
            <v:imagedata r:id="rId120" o:title=""/>
          </v:shape>
          <o:OLEObject Type="Embed" ProgID="Equation.DSMT4" ShapeID="_x0000_i1131" DrawAspect="Content" ObjectID="_1664263404" r:id="rId170"/>
        </w:object>
      </w:r>
      <w:r w:rsidRPr="002D670A">
        <w:rPr>
          <w:rFonts w:ascii=".VnTime" w:hAnsi=".VnTime"/>
          <w:lang w:val="pt-BR"/>
        </w:rPr>
        <w:t xml:space="preserve"> 35x – 32x = 2 + 28</w:t>
      </w:r>
    </w:p>
    <w:p w14:paraId="1B27C1EC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                          </w:t>
      </w:r>
      <w:r w:rsidRPr="002D670A">
        <w:rPr>
          <w:rFonts w:ascii=".VnTime" w:hAnsi=".VnTime"/>
          <w:position w:val="-6"/>
        </w:rPr>
        <w:object w:dxaOrig="340" w:dyaOrig="240" w14:anchorId="106470AD">
          <v:shape id="_x0000_i1132" type="#_x0000_t75" style="width:17pt;height:12pt" o:ole="">
            <v:imagedata r:id="rId120" o:title=""/>
          </v:shape>
          <o:OLEObject Type="Embed" ProgID="Equation.DSMT4" ShapeID="_x0000_i1132" DrawAspect="Content" ObjectID="_1664263405" r:id="rId171"/>
        </w:object>
      </w:r>
      <w:r w:rsidRPr="002D670A">
        <w:rPr>
          <w:rFonts w:ascii=".VnTime" w:hAnsi=".VnTime"/>
          <w:lang w:val="pt-BR"/>
        </w:rPr>
        <w:t xml:space="preserve"> 3x = 30</w:t>
      </w:r>
    </w:p>
    <w:p w14:paraId="5F473B19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                          </w:t>
      </w:r>
      <w:r w:rsidRPr="002D670A">
        <w:rPr>
          <w:rFonts w:ascii=".VnTime" w:hAnsi=".VnTime"/>
          <w:position w:val="-6"/>
        </w:rPr>
        <w:object w:dxaOrig="340" w:dyaOrig="240" w14:anchorId="78435AE3">
          <v:shape id="_x0000_i1133" type="#_x0000_t75" style="width:17pt;height:12pt" o:ole="">
            <v:imagedata r:id="rId120" o:title=""/>
          </v:shape>
          <o:OLEObject Type="Embed" ProgID="Equation.DSMT4" ShapeID="_x0000_i1133" DrawAspect="Content" ObjectID="_1664263406" r:id="rId172"/>
        </w:object>
      </w:r>
      <w:r w:rsidRPr="002D670A">
        <w:rPr>
          <w:rFonts w:ascii=".VnTime" w:hAnsi=".VnTime"/>
          <w:lang w:val="pt-BR"/>
        </w:rPr>
        <w:t xml:space="preserve"> x = 10.</w:t>
      </w:r>
    </w:p>
    <w:p w14:paraId="4AB3090B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b. </w:t>
      </w:r>
      <w:r w:rsidRPr="002D670A">
        <w:rPr>
          <w:rFonts w:ascii=".VnTime" w:hAnsi=".VnTime"/>
          <w:position w:val="-24"/>
        </w:rPr>
        <w:object w:dxaOrig="1640" w:dyaOrig="620" w14:anchorId="4B029F97">
          <v:shape id="_x0000_i1134" type="#_x0000_t75" style="width:82pt;height:31pt" o:ole="">
            <v:imagedata r:id="rId162" o:title=""/>
          </v:shape>
          <o:OLEObject Type="Embed" ProgID="Equation.DSMT4" ShapeID="_x0000_i1134" DrawAspect="Content" ObjectID="_1664263407" r:id="rId173"/>
        </w:object>
      </w:r>
      <w:r w:rsidRPr="002D670A">
        <w:rPr>
          <w:rFonts w:ascii=".VnTime" w:hAnsi=".VnTime"/>
          <w:lang w:val="pt-BR"/>
        </w:rPr>
        <w:t xml:space="preserve"> </w:t>
      </w:r>
      <w:r w:rsidRPr="002D670A">
        <w:rPr>
          <w:rFonts w:ascii=".VnTime" w:hAnsi=".VnTime"/>
          <w:position w:val="-6"/>
        </w:rPr>
        <w:object w:dxaOrig="340" w:dyaOrig="240" w14:anchorId="3EB137B3">
          <v:shape id="_x0000_i1135" type="#_x0000_t75" style="width:17pt;height:12pt" o:ole="">
            <v:imagedata r:id="rId120" o:title=""/>
          </v:shape>
          <o:OLEObject Type="Embed" ProgID="Equation.DSMT4" ShapeID="_x0000_i1135" DrawAspect="Content" ObjectID="_1664263408" r:id="rId174"/>
        </w:object>
      </w:r>
      <w:r w:rsidRPr="002D670A">
        <w:rPr>
          <w:rFonts w:ascii=".VnTime" w:hAnsi=".VnTime"/>
          <w:lang w:val="pt-BR"/>
        </w:rPr>
        <w:t xml:space="preserve"> </w:t>
      </w:r>
      <w:r w:rsidRPr="002D670A">
        <w:rPr>
          <w:rFonts w:ascii=".VnTime" w:hAnsi=".VnTime"/>
          <w:position w:val="-24"/>
        </w:rPr>
        <w:object w:dxaOrig="2200" w:dyaOrig="620" w14:anchorId="2FB2B1AF">
          <v:shape id="_x0000_i1136" type="#_x0000_t75" style="width:110pt;height:31pt" o:ole="">
            <v:imagedata r:id="rId175" o:title=""/>
          </v:shape>
          <o:OLEObject Type="Embed" ProgID="Equation.DSMT4" ShapeID="_x0000_i1136" DrawAspect="Content" ObjectID="_1664263409" r:id="rId176"/>
        </w:object>
      </w:r>
    </w:p>
    <w:p w14:paraId="516ED877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                           </w:t>
      </w:r>
      <w:r w:rsidRPr="002D670A">
        <w:rPr>
          <w:rFonts w:ascii=".VnTime" w:hAnsi=".VnTime"/>
          <w:position w:val="-6"/>
        </w:rPr>
        <w:object w:dxaOrig="340" w:dyaOrig="240" w14:anchorId="75575060">
          <v:shape id="_x0000_i1137" type="#_x0000_t75" style="width:17pt;height:12pt" o:ole="">
            <v:imagedata r:id="rId120" o:title=""/>
          </v:shape>
          <o:OLEObject Type="Embed" ProgID="Equation.DSMT4" ShapeID="_x0000_i1137" DrawAspect="Content" ObjectID="_1664263410" r:id="rId177"/>
        </w:object>
      </w:r>
      <w:r w:rsidRPr="002D670A">
        <w:rPr>
          <w:rFonts w:ascii=".VnTime" w:hAnsi=".VnTime"/>
          <w:lang w:val="pt-BR"/>
        </w:rPr>
        <w:t xml:space="preserve"> 4( 12x + 5 ) = 3 ( 2x – 7 ).</w:t>
      </w:r>
    </w:p>
    <w:p w14:paraId="24733588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                           </w:t>
      </w:r>
      <w:r w:rsidRPr="002D670A">
        <w:rPr>
          <w:rFonts w:ascii=".VnTime" w:hAnsi=".VnTime"/>
          <w:position w:val="-6"/>
        </w:rPr>
        <w:object w:dxaOrig="340" w:dyaOrig="240" w14:anchorId="31B36FDB">
          <v:shape id="_x0000_i1138" type="#_x0000_t75" style="width:17pt;height:12pt" o:ole="">
            <v:imagedata r:id="rId120" o:title=""/>
          </v:shape>
          <o:OLEObject Type="Embed" ProgID="Equation.DSMT4" ShapeID="_x0000_i1138" DrawAspect="Content" ObjectID="_1664263411" r:id="rId178"/>
        </w:object>
      </w:r>
      <w:r w:rsidRPr="002D670A">
        <w:rPr>
          <w:rFonts w:ascii=".VnTime" w:hAnsi=".VnTime"/>
          <w:lang w:val="pt-BR"/>
        </w:rPr>
        <w:t xml:space="preserve"> 48x + 20 = 6x – 21</w:t>
      </w:r>
    </w:p>
    <w:p w14:paraId="72D97640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                           </w:t>
      </w:r>
      <w:r w:rsidRPr="002D670A">
        <w:rPr>
          <w:rFonts w:ascii=".VnTime" w:hAnsi=".VnTime"/>
          <w:position w:val="-6"/>
        </w:rPr>
        <w:object w:dxaOrig="340" w:dyaOrig="240" w14:anchorId="4BD6FD80">
          <v:shape id="_x0000_i1139" type="#_x0000_t75" style="width:17pt;height:12pt" o:ole="">
            <v:imagedata r:id="rId120" o:title=""/>
          </v:shape>
          <o:OLEObject Type="Embed" ProgID="Equation.DSMT4" ShapeID="_x0000_i1139" DrawAspect="Content" ObjectID="_1664263412" r:id="rId179"/>
        </w:object>
      </w:r>
      <w:r w:rsidRPr="002D670A">
        <w:rPr>
          <w:rFonts w:ascii=".VnTime" w:hAnsi=".VnTime"/>
          <w:lang w:val="pt-BR"/>
        </w:rPr>
        <w:t xml:space="preserve"> 42x = - 41 </w:t>
      </w:r>
    </w:p>
    <w:p w14:paraId="1B9A58E8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  <w:b/>
          <w:i/>
          <w:lang w:val="pt-BR"/>
        </w:rPr>
      </w:pPr>
      <w:r w:rsidRPr="002D670A">
        <w:rPr>
          <w:rFonts w:ascii=".VnTime" w:hAnsi=".VnTime"/>
          <w:b/>
          <w:i/>
          <w:lang w:val="pt-BR"/>
        </w:rPr>
        <w:t xml:space="preserve">     Ph­¬ng tr×nh mét Èn cã chøa tham sè</w:t>
      </w:r>
    </w:p>
    <w:p w14:paraId="0B51863D" w14:textId="77777777" w:rsidR="002D670A" w:rsidRPr="002D670A" w:rsidRDefault="002D670A" w:rsidP="00BE6F11">
      <w:pPr>
        <w:tabs>
          <w:tab w:val="left" w:pos="5220"/>
        </w:tabs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     Mét ph­¬ng tr×nh ngoµi ch÷ ®Ó chØ Èn sè (biÕn sè b) cßn cã nh÷ng  ch÷ ®Ó lµ hÖ sè ®­îc gäi lµ ph­¬ng tr×nh cã chøa tham sè. Khi gi¶i ph­¬ng tr×nh cã chøa tham sè cÇn nªu râ mäi kh¶ n¨ng x·y ra. Tham sè lµ phÇn tö thuéc tËp hîp sè nµo? Ph­¬ng tr×nh cã nghiÖm kh«ng? Bao nhiªu nghiÖm? NghiÖm ®­îc x¸c ®Þnh thÕ nµo? Lµm nh­ vËy gäi lµ gi¶i vµ biÖn luËn ph­¬ng tr×nh cã chøa tham sè.</w:t>
      </w:r>
    </w:p>
    <w:p w14:paraId="5197905A" w14:textId="77777777" w:rsidR="002D670A" w:rsidRPr="002D670A" w:rsidRDefault="002D670A" w:rsidP="00BE6F11">
      <w:pPr>
        <w:tabs>
          <w:tab w:val="left" w:pos="5220"/>
        </w:tabs>
        <w:jc w:val="both"/>
        <w:rPr>
          <w:rFonts w:ascii=".VnTime" w:hAnsi=".VnTime"/>
        </w:rPr>
      </w:pPr>
      <w:r w:rsidRPr="002D670A">
        <w:rPr>
          <w:rFonts w:ascii=".VnTime" w:hAnsi=".VnTime"/>
        </w:rPr>
        <w:t>Bµi 7. Gi¶i vµ biÖn luËn ph­¬ng tr×nh cã chøa tham sè m.</w:t>
      </w:r>
    </w:p>
    <w:p w14:paraId="3E899D65" w14:textId="77777777" w:rsidR="002D670A" w:rsidRPr="002D670A" w:rsidRDefault="002D670A" w:rsidP="00BE6F11">
      <w:pPr>
        <w:tabs>
          <w:tab w:val="left" w:pos="5220"/>
        </w:tabs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( m</w:t>
      </w:r>
      <w:r w:rsidRPr="002D670A">
        <w:rPr>
          <w:rFonts w:ascii=".VnTime" w:hAnsi=".VnTime"/>
          <w:vertAlign w:val="superscript"/>
          <w:lang w:val="pt-BR"/>
        </w:rPr>
        <w:t>2</w:t>
      </w:r>
      <w:r w:rsidRPr="002D670A">
        <w:rPr>
          <w:rFonts w:ascii=".VnTime" w:hAnsi=".VnTime"/>
          <w:lang w:val="pt-BR"/>
        </w:rPr>
        <w:t xml:space="preserve">- 9 ) x </w:t>
      </w:r>
      <w:r w:rsidR="00BE6F11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m</w:t>
      </w:r>
      <w:r w:rsidRPr="002D670A">
        <w:rPr>
          <w:rFonts w:ascii=".VnTime" w:hAnsi=".VnTime"/>
          <w:vertAlign w:val="superscript"/>
          <w:lang w:val="pt-BR"/>
        </w:rPr>
        <w:t>2</w:t>
      </w:r>
      <w:r w:rsidRPr="002D670A">
        <w:rPr>
          <w:rFonts w:ascii=".VnTime" w:hAnsi=".VnTime"/>
          <w:lang w:val="pt-BR"/>
        </w:rPr>
        <w:t xml:space="preserve"> </w:t>
      </w:r>
      <w:r w:rsidR="00BE6F11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3m = 0.</w:t>
      </w:r>
    </w:p>
    <w:p w14:paraId="4067F738" w14:textId="77777777" w:rsidR="002D670A" w:rsidRPr="002D670A" w:rsidRDefault="002D670A" w:rsidP="00BE6F11">
      <w:pPr>
        <w:tabs>
          <w:tab w:val="left" w:pos="5220"/>
        </w:tabs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H­íng dÉn: </w:t>
      </w:r>
    </w:p>
    <w:p w14:paraId="6F83FCC7" w14:textId="77777777" w:rsidR="002D670A" w:rsidRPr="002D670A" w:rsidRDefault="002D670A" w:rsidP="00BE6F11">
      <w:pPr>
        <w:numPr>
          <w:ilvl w:val="0"/>
          <w:numId w:val="14"/>
        </w:numPr>
        <w:tabs>
          <w:tab w:val="left" w:pos="5220"/>
        </w:tabs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NÕu m</w:t>
      </w:r>
      <w:r w:rsidRPr="002D670A">
        <w:rPr>
          <w:rFonts w:ascii=".VnTime" w:hAnsi=".VnTime"/>
          <w:vertAlign w:val="superscript"/>
          <w:lang w:val="pt-BR"/>
        </w:rPr>
        <w:t>2</w:t>
      </w:r>
      <w:r w:rsidRPr="002D670A">
        <w:rPr>
          <w:rFonts w:ascii=".VnTime" w:hAnsi=".VnTime"/>
          <w:lang w:val="pt-BR"/>
        </w:rPr>
        <w:t xml:space="preserve"> </w:t>
      </w:r>
      <w:r w:rsidR="00BE6F11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9 </w:t>
      </w:r>
      <w:r w:rsidRPr="002D670A">
        <w:rPr>
          <w:rFonts w:ascii=".VnTime" w:hAnsi=".VnTime"/>
          <w:position w:val="-4"/>
        </w:rPr>
        <w:object w:dxaOrig="220" w:dyaOrig="220" w14:anchorId="11C7E248">
          <v:shape id="_x0000_i1140" type="#_x0000_t75" style="width:11pt;height:11pt" o:ole="">
            <v:imagedata r:id="rId180" o:title=""/>
          </v:shape>
          <o:OLEObject Type="Embed" ProgID="Equation.DSMT4" ShapeID="_x0000_i1140" DrawAspect="Content" ObjectID="_1664263413" r:id="rId181"/>
        </w:object>
      </w:r>
      <w:r w:rsidRPr="002D670A">
        <w:rPr>
          <w:rFonts w:ascii=".VnTime" w:hAnsi=".VnTime"/>
          <w:lang w:val="pt-BR"/>
        </w:rPr>
        <w:t xml:space="preserve">0 , tøc lµ m </w:t>
      </w:r>
      <w:r w:rsidRPr="002D670A">
        <w:rPr>
          <w:rFonts w:ascii=".VnTime" w:hAnsi=".VnTime"/>
          <w:position w:val="-4"/>
        </w:rPr>
        <w:object w:dxaOrig="220" w:dyaOrig="220" w14:anchorId="3C40A246">
          <v:shape id="_x0000_i1141" type="#_x0000_t75" style="width:11pt;height:11pt" o:ole="">
            <v:imagedata r:id="rId182" o:title=""/>
          </v:shape>
          <o:OLEObject Type="Embed" ProgID="Equation.DSMT4" ShapeID="_x0000_i1141" DrawAspect="Content" ObjectID="_1664263414" r:id="rId183"/>
        </w:object>
      </w:r>
      <w:r w:rsidRPr="002D670A">
        <w:rPr>
          <w:rFonts w:ascii=".VnTime" w:hAnsi=".VnTime"/>
          <w:lang w:val="pt-BR"/>
        </w:rPr>
        <w:t xml:space="preserve"> </w:t>
      </w:r>
      <w:r w:rsidRPr="002D670A">
        <w:rPr>
          <w:rFonts w:ascii=".VnTime" w:hAnsi=".VnTime"/>
          <w:position w:val="-4"/>
        </w:rPr>
        <w:object w:dxaOrig="220" w:dyaOrig="240" w14:anchorId="169E2129">
          <v:shape id="_x0000_i1142" type="#_x0000_t75" style="width:11pt;height:12pt" o:ole="">
            <v:imagedata r:id="rId184" o:title=""/>
          </v:shape>
          <o:OLEObject Type="Embed" ProgID="Equation.DSMT4" ShapeID="_x0000_i1142" DrawAspect="Content" ObjectID="_1664263415" r:id="rId185"/>
        </w:object>
      </w:r>
      <w:r w:rsidRPr="002D670A">
        <w:rPr>
          <w:rFonts w:ascii=".VnTime" w:hAnsi=".VnTime"/>
          <w:lang w:val="pt-BR"/>
        </w:rPr>
        <w:t xml:space="preserve"> 3 ph­¬ng tr×nh ®· cho lµ ph­¬ng tr×nh bËc nhÊt (víi Èn sè x) cã nghiÖm duy nhÊt:</w:t>
      </w:r>
    </w:p>
    <w:p w14:paraId="35854B8A" w14:textId="77777777" w:rsidR="002D670A" w:rsidRPr="002D670A" w:rsidRDefault="002D670A" w:rsidP="002D670A">
      <w:pPr>
        <w:tabs>
          <w:tab w:val="left" w:pos="5220"/>
        </w:tabs>
        <w:ind w:left="360"/>
        <w:rPr>
          <w:rFonts w:ascii=".VnTime" w:hAnsi=".VnTime"/>
        </w:rPr>
      </w:pPr>
      <w:r w:rsidRPr="002D670A">
        <w:rPr>
          <w:rFonts w:ascii=".VnTime" w:hAnsi=".VnTime"/>
          <w:lang w:val="pt-BR"/>
        </w:rPr>
        <w:t xml:space="preserve">                              </w:t>
      </w:r>
      <w:r w:rsidRPr="002D670A">
        <w:rPr>
          <w:rFonts w:ascii=".VnTime" w:hAnsi=".VnTime"/>
          <w:position w:val="-24"/>
        </w:rPr>
        <w:object w:dxaOrig="2020" w:dyaOrig="660" w14:anchorId="4B6AF18B">
          <v:shape id="_x0000_i1143" type="#_x0000_t75" style="width:101pt;height:33pt" o:ole="">
            <v:imagedata r:id="rId186" o:title=""/>
          </v:shape>
          <o:OLEObject Type="Embed" ProgID="Equation.DSMT4" ShapeID="_x0000_i1143" DrawAspect="Content" ObjectID="_1664263416" r:id="rId187"/>
        </w:object>
      </w:r>
    </w:p>
    <w:p w14:paraId="55AFC0AD" w14:textId="77777777" w:rsidR="002D670A" w:rsidRPr="002D670A" w:rsidRDefault="002D670A" w:rsidP="002D670A">
      <w:pPr>
        <w:numPr>
          <w:ilvl w:val="0"/>
          <w:numId w:val="14"/>
        </w:numPr>
        <w:tabs>
          <w:tab w:val="left" w:pos="5220"/>
        </w:tabs>
        <w:rPr>
          <w:rFonts w:ascii=".VnTime" w:hAnsi=".VnTime"/>
        </w:rPr>
      </w:pPr>
      <w:r w:rsidRPr="002D670A">
        <w:rPr>
          <w:rFonts w:ascii=".VnTime" w:hAnsi=".VnTime"/>
        </w:rPr>
        <w:t xml:space="preserve">NÕu m = 3 th× ph­¬ng tr×nh cã d¹ng 0x </w:t>
      </w:r>
      <w:r w:rsidR="00BE6F11" w:rsidRPr="00BE6F11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18 = 0</w:t>
      </w:r>
      <w:r w:rsidR="00BE6F11" w:rsidRPr="00BE6F11">
        <w:rPr>
          <w:rFonts w:ascii=".VnTime" w:hAnsi=".VnTime"/>
        </w:rPr>
        <w:t>,</w:t>
      </w:r>
      <w:r w:rsidRPr="002D670A">
        <w:rPr>
          <w:rFonts w:ascii=".VnTime" w:hAnsi=".VnTime"/>
        </w:rPr>
        <w:t xml:space="preserve"> ph­¬ng tr×nh nµy v« nghiÖm.</w:t>
      </w:r>
    </w:p>
    <w:p w14:paraId="527F9AFE" w14:textId="77777777" w:rsidR="002D670A" w:rsidRPr="002D670A" w:rsidRDefault="002D670A" w:rsidP="00BE6F11">
      <w:pPr>
        <w:numPr>
          <w:ilvl w:val="0"/>
          <w:numId w:val="14"/>
        </w:numPr>
        <w:tabs>
          <w:tab w:val="left" w:pos="5220"/>
        </w:tabs>
        <w:jc w:val="both"/>
        <w:rPr>
          <w:rFonts w:ascii=".VnTime" w:hAnsi=".VnTime"/>
        </w:rPr>
      </w:pPr>
      <w:r w:rsidRPr="002D670A">
        <w:rPr>
          <w:rFonts w:ascii=".VnTime" w:hAnsi=".VnTime"/>
        </w:rPr>
        <w:t>NÕu m = - 3, ph­¬ng tr×nh cã d¹ng 0x + 0 = 0</w:t>
      </w:r>
      <w:r w:rsidR="00BE6F11" w:rsidRPr="00BE6F11">
        <w:rPr>
          <w:rFonts w:ascii=".VnTime" w:hAnsi=".VnTime"/>
        </w:rPr>
        <w:t>,</w:t>
      </w:r>
      <w:r w:rsidRPr="002D670A">
        <w:rPr>
          <w:rFonts w:ascii=".VnTime" w:hAnsi=".VnTime"/>
        </w:rPr>
        <w:t xml:space="preserve">mäi sè thùc x </w:t>
      </w:r>
      <w:r w:rsidRPr="002D670A">
        <w:rPr>
          <w:rFonts w:ascii=".VnTime" w:hAnsi=".VnTime"/>
          <w:position w:val="-4"/>
        </w:rPr>
        <w:object w:dxaOrig="200" w:dyaOrig="200" w14:anchorId="60C13E8E">
          <v:shape id="_x0000_i1144" type="#_x0000_t75" style="width:10pt;height:10pt" o:ole="">
            <v:imagedata r:id="rId188" o:title=""/>
          </v:shape>
          <o:OLEObject Type="Embed" ProgID="Equation.DSMT4" ShapeID="_x0000_i1144" DrawAspect="Content" ObjectID="_1664263417" r:id="rId189"/>
        </w:object>
      </w:r>
      <w:r w:rsidRPr="002D670A">
        <w:rPr>
          <w:rFonts w:ascii=".VnTime" w:hAnsi=".VnTime"/>
        </w:rPr>
        <w:t>R ®Òu lµ nghiÖm cña ph­¬ng tr×nh. (mét ph­¬ng tr×nh cã v« sè nghiÖm nh­ vËy gäi lµ ph­¬ng tr×nh v« ®Þnh m)</w:t>
      </w:r>
    </w:p>
    <w:p w14:paraId="0469DC91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  <w:b/>
          <w:i/>
          <w:u w:val="single"/>
        </w:rPr>
      </w:pPr>
      <w:r w:rsidRPr="002D670A">
        <w:rPr>
          <w:rFonts w:ascii=".VnTime" w:hAnsi=".VnTime"/>
          <w:b/>
          <w:i/>
          <w:u w:val="single"/>
        </w:rPr>
        <w:t>Bµi tËp tù luyÖn.</w:t>
      </w:r>
    </w:p>
    <w:p w14:paraId="6C3F556E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</w:rPr>
      </w:pPr>
      <w:r w:rsidRPr="002D670A">
        <w:rPr>
          <w:rFonts w:ascii=".VnTime" w:hAnsi=".VnTime"/>
          <w:b/>
        </w:rPr>
        <w:t>Bµi 8.</w:t>
      </w:r>
      <w:r w:rsidRPr="002D670A">
        <w:rPr>
          <w:rFonts w:ascii=".VnTime" w:hAnsi=".VnTime"/>
        </w:rPr>
        <w:t xml:space="preserve"> XÐt xem mçi cÆp ph­¬ng tr×nh cho d­íi ®©y cã t­¬ng ®­¬ng kh«ng?</w:t>
      </w:r>
    </w:p>
    <w:p w14:paraId="54BD43FD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</w:rPr>
      </w:pPr>
      <w:r w:rsidRPr="002D670A">
        <w:rPr>
          <w:rFonts w:ascii=".VnTime" w:hAnsi=".VnTime"/>
        </w:rPr>
        <w:t xml:space="preserve">a. 2x + 3 = 0      vµ       3x = </w:t>
      </w:r>
      <w:r w:rsidRPr="002D670A">
        <w:rPr>
          <w:rFonts w:ascii=".VnTime" w:hAnsi=".VnTime"/>
          <w:position w:val="-24"/>
        </w:rPr>
        <w:object w:dxaOrig="360" w:dyaOrig="620" w14:anchorId="7089BE5A">
          <v:shape id="_x0000_i1145" type="#_x0000_t75" style="width:18pt;height:31pt" o:ole="">
            <v:imagedata r:id="rId190" o:title=""/>
          </v:shape>
          <o:OLEObject Type="Embed" ProgID="Equation.DSMT4" ShapeID="_x0000_i1145" DrawAspect="Content" ObjectID="_1664263418" r:id="rId191"/>
        </w:object>
      </w:r>
      <w:r w:rsidRPr="002D670A">
        <w:rPr>
          <w:rFonts w:ascii=".VnTime" w:hAnsi=".VnTime"/>
        </w:rPr>
        <w:t>.</w:t>
      </w:r>
    </w:p>
    <w:p w14:paraId="7BE61174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</w:rPr>
      </w:pPr>
      <w:r w:rsidRPr="002D670A">
        <w:rPr>
          <w:rFonts w:ascii=".VnTime" w:hAnsi=".VnTime"/>
        </w:rPr>
        <w:lastRenderedPageBreak/>
        <w:t xml:space="preserve">b. 3x + 1 = 2x + 4         vµ           3x + 1 + </w:t>
      </w:r>
      <w:r w:rsidRPr="002D670A">
        <w:rPr>
          <w:rFonts w:ascii=".VnTime" w:hAnsi=".VnTime"/>
          <w:position w:val="-24"/>
        </w:rPr>
        <w:object w:dxaOrig="2060" w:dyaOrig="620" w14:anchorId="6F586AB1">
          <v:shape id="_x0000_i1146" type="#_x0000_t75" style="width:103pt;height:31pt" o:ole="">
            <v:imagedata r:id="rId192" o:title=""/>
          </v:shape>
          <o:OLEObject Type="Embed" ProgID="Equation.DSMT4" ShapeID="_x0000_i1146" DrawAspect="Content" ObjectID="_1664263419" r:id="rId193"/>
        </w:object>
      </w:r>
    </w:p>
    <w:p w14:paraId="44389975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</w:rPr>
      </w:pPr>
      <w:r w:rsidRPr="002D670A">
        <w:rPr>
          <w:rFonts w:ascii=".VnTime" w:hAnsi=".VnTime"/>
        </w:rPr>
        <w:t xml:space="preserve">c. </w:t>
      </w:r>
      <w:r w:rsidRPr="002D670A">
        <w:rPr>
          <w:rFonts w:ascii=".VnTime" w:hAnsi=".VnTime"/>
          <w:position w:val="-24"/>
        </w:rPr>
        <w:object w:dxaOrig="1219" w:dyaOrig="620" w14:anchorId="2E020D00">
          <v:shape id="_x0000_i1147" type="#_x0000_t75" style="width:60.95pt;height:31pt" o:ole="">
            <v:imagedata r:id="rId194" o:title=""/>
          </v:shape>
          <o:OLEObject Type="Embed" ProgID="Equation.DSMT4" ShapeID="_x0000_i1147" DrawAspect="Content" ObjectID="_1664263420" r:id="rId195"/>
        </w:object>
      </w:r>
      <w:r w:rsidRPr="002D670A">
        <w:rPr>
          <w:rFonts w:ascii=".VnTime" w:hAnsi=".VnTime"/>
        </w:rPr>
        <w:t xml:space="preserve">                  vµ           2x ( x – 2 ) = 0.</w:t>
      </w:r>
    </w:p>
    <w:p w14:paraId="4A640355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</w:rPr>
      </w:pPr>
      <w:r w:rsidRPr="002D670A">
        <w:rPr>
          <w:rFonts w:ascii=".VnTime" w:hAnsi=".VnTime"/>
          <w:b/>
        </w:rPr>
        <w:t>Bµi 9.</w:t>
      </w:r>
      <w:r w:rsidRPr="002D670A">
        <w:rPr>
          <w:rFonts w:ascii=".VnTime" w:hAnsi=".VnTime"/>
        </w:rPr>
        <w:t xml:space="preserve"> Gi¶i c¸c ph­¬ng tr×nh sau:</w:t>
      </w:r>
    </w:p>
    <w:p w14:paraId="79E0A7F2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</w:rPr>
      </w:pPr>
      <w:r w:rsidRPr="002D670A">
        <w:rPr>
          <w:rFonts w:ascii=".VnTime" w:hAnsi=".VnTime"/>
        </w:rPr>
        <w:t>a. 2x + 5 = 20 – 3x                                        b. 2,5y + 1,5 = 2,7y – 1,5</w:t>
      </w:r>
    </w:p>
    <w:p w14:paraId="3A97E779" w14:textId="77777777" w:rsidR="002D670A" w:rsidRPr="002D670A" w:rsidRDefault="002D670A" w:rsidP="002D670A">
      <w:pPr>
        <w:tabs>
          <w:tab w:val="left" w:pos="5320"/>
          <w:tab w:val="left" w:pos="5660"/>
        </w:tabs>
        <w:rPr>
          <w:rFonts w:ascii=".VnTime" w:hAnsi=".VnTime"/>
        </w:rPr>
      </w:pPr>
      <w:r w:rsidRPr="002D670A">
        <w:rPr>
          <w:rFonts w:ascii=".VnTime" w:hAnsi=".VnTime"/>
        </w:rPr>
        <w:t xml:space="preserve">c. 2t - </w:t>
      </w:r>
      <w:r w:rsidRPr="002D670A">
        <w:rPr>
          <w:rFonts w:ascii=".VnTime" w:hAnsi=".VnTime"/>
          <w:position w:val="-24"/>
        </w:rPr>
        <w:object w:dxaOrig="220" w:dyaOrig="620" w14:anchorId="1FB986DA">
          <v:shape id="_x0000_i1148" type="#_x0000_t75" style="width:11pt;height:31pt" o:ole="">
            <v:imagedata r:id="rId196" o:title=""/>
          </v:shape>
          <o:OLEObject Type="Embed" ProgID="Equation.DSMT4" ShapeID="_x0000_i1148" DrawAspect="Content" ObjectID="_1664263421" r:id="rId197"/>
        </w:object>
      </w:r>
      <w:r w:rsidRPr="002D670A">
        <w:rPr>
          <w:rFonts w:ascii=".VnTime" w:hAnsi=".VnTime"/>
        </w:rPr>
        <w:t xml:space="preserve"> = </w:t>
      </w:r>
      <w:r w:rsidRPr="002D670A">
        <w:rPr>
          <w:rFonts w:ascii=".VnTime" w:hAnsi=".VnTime"/>
          <w:position w:val="-24"/>
        </w:rPr>
        <w:object w:dxaOrig="240" w:dyaOrig="620" w14:anchorId="2B772879">
          <v:shape id="_x0000_i1149" type="#_x0000_t75" style="width:12pt;height:31pt" o:ole="">
            <v:imagedata r:id="rId198" o:title=""/>
          </v:shape>
          <o:OLEObject Type="Embed" ProgID="Equation.DSMT4" ShapeID="_x0000_i1149" DrawAspect="Content" ObjectID="_1664263422" r:id="rId199"/>
        </w:object>
      </w:r>
      <w:r w:rsidRPr="002D670A">
        <w:rPr>
          <w:rFonts w:ascii=".VnTime" w:hAnsi=".VnTime"/>
        </w:rPr>
        <w:t xml:space="preserve"> - t</w:t>
      </w:r>
      <w:r w:rsidRPr="002D670A">
        <w:rPr>
          <w:rFonts w:ascii=".VnTime" w:hAnsi=".VnTime"/>
        </w:rPr>
        <w:tab/>
        <w:t xml:space="preserve">d. </w:t>
      </w:r>
      <w:r w:rsidRPr="002D670A">
        <w:rPr>
          <w:rFonts w:ascii=".VnTime" w:hAnsi=".VnTime"/>
        </w:rPr>
        <w:tab/>
      </w:r>
      <w:r w:rsidRPr="002D670A">
        <w:rPr>
          <w:rFonts w:ascii=".VnTime" w:hAnsi=".VnTime"/>
          <w:position w:val="-24"/>
        </w:rPr>
        <w:object w:dxaOrig="1640" w:dyaOrig="620" w14:anchorId="1558642E">
          <v:shape id="_x0000_i1150" type="#_x0000_t75" style="width:82pt;height:31pt" o:ole="">
            <v:imagedata r:id="rId200" o:title=""/>
          </v:shape>
          <o:OLEObject Type="Embed" ProgID="Equation.DSMT4" ShapeID="_x0000_i1150" DrawAspect="Content" ObjectID="_1664263423" r:id="rId201"/>
        </w:object>
      </w:r>
    </w:p>
    <w:p w14:paraId="7097F0D5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  <w:b/>
        </w:rPr>
        <w:t>Bµi 10.</w:t>
      </w:r>
      <w:r w:rsidRPr="002D670A">
        <w:rPr>
          <w:rFonts w:ascii=".VnTime" w:hAnsi=".VnTime"/>
        </w:rPr>
        <w:t xml:space="preserve"> §Ó gi¶i ph­¬ng tr×nh </w:t>
      </w:r>
      <w:r w:rsidRPr="002D670A">
        <w:rPr>
          <w:rFonts w:ascii=".VnTime" w:hAnsi=".VnTime"/>
          <w:position w:val="-24"/>
        </w:rPr>
        <w:object w:dxaOrig="1660" w:dyaOrig="620" w14:anchorId="7B07F15A">
          <v:shape id="_x0000_i1151" type="#_x0000_t75" style="width:83pt;height:31pt" o:ole="">
            <v:imagedata r:id="rId202" o:title=""/>
          </v:shape>
          <o:OLEObject Type="Embed" ProgID="Equation.DSMT4" ShapeID="_x0000_i1151" DrawAspect="Content" ObjectID="_1664263424" r:id="rId203"/>
        </w:object>
      </w:r>
      <w:r w:rsidRPr="002D670A">
        <w:rPr>
          <w:rFonts w:ascii=".VnTime" w:hAnsi=".VnTime"/>
        </w:rPr>
        <w:t xml:space="preserve"> Nam ®· thùc hiÖn nh­ sau:</w:t>
      </w:r>
    </w:p>
    <w:p w14:paraId="0FFF2074" w14:textId="77777777" w:rsidR="002D670A" w:rsidRPr="002D670A" w:rsidRDefault="002D670A" w:rsidP="002D670A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</w:rPr>
        <w:t xml:space="preserve">          </w:t>
      </w:r>
      <w:r w:rsidRPr="002D670A">
        <w:rPr>
          <w:rFonts w:ascii=".VnTime" w:hAnsi=".VnTime"/>
          <w:lang w:val="pt-BR"/>
        </w:rPr>
        <w:t xml:space="preserve">B­íc 1: </w:t>
      </w:r>
      <w:r w:rsidRPr="002D670A">
        <w:rPr>
          <w:rFonts w:ascii=".VnTime" w:hAnsi=".VnTime"/>
          <w:position w:val="-24"/>
        </w:rPr>
        <w:object w:dxaOrig="2220" w:dyaOrig="620" w14:anchorId="7AC3162F">
          <v:shape id="_x0000_i1152" type="#_x0000_t75" style="width:111pt;height:31pt" o:ole="">
            <v:imagedata r:id="rId204" o:title=""/>
          </v:shape>
          <o:OLEObject Type="Embed" ProgID="Equation.DSMT4" ShapeID="_x0000_i1152" DrawAspect="Content" ObjectID="_1664263425" r:id="rId205"/>
        </w:object>
      </w:r>
      <w:r w:rsidRPr="002D670A">
        <w:rPr>
          <w:rFonts w:ascii=".VnTime" w:hAnsi=".VnTime"/>
          <w:lang w:val="pt-BR"/>
        </w:rPr>
        <w:t>.</w:t>
      </w:r>
    </w:p>
    <w:p w14:paraId="498CCC65" w14:textId="77777777" w:rsidR="002D670A" w:rsidRPr="002D670A" w:rsidRDefault="002D670A" w:rsidP="002D670A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          B­íc 2: 10x – 15 – 4 + 4x = 1.</w:t>
      </w:r>
    </w:p>
    <w:p w14:paraId="398A18C2" w14:textId="77777777" w:rsidR="002D670A" w:rsidRPr="002D670A" w:rsidRDefault="002D670A" w:rsidP="002D670A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          B­íc 3: 14x – 19 = 1.</w:t>
      </w:r>
    </w:p>
    <w:p w14:paraId="01E48AB2" w14:textId="77777777" w:rsidR="002D670A" w:rsidRPr="002D670A" w:rsidRDefault="002D670A" w:rsidP="002D670A">
      <w:pPr>
        <w:jc w:val="both"/>
        <w:rPr>
          <w:rFonts w:ascii=".VnTime" w:hAnsi=".VnTime"/>
        </w:rPr>
      </w:pPr>
      <w:r w:rsidRPr="002D670A">
        <w:rPr>
          <w:rFonts w:ascii=".VnTime" w:hAnsi=".VnTime"/>
          <w:lang w:val="pt-BR"/>
        </w:rPr>
        <w:t xml:space="preserve">          </w:t>
      </w:r>
      <w:r w:rsidRPr="002D670A">
        <w:rPr>
          <w:rFonts w:ascii=".VnTime" w:hAnsi=".VnTime"/>
        </w:rPr>
        <w:t xml:space="preserve">B­íc 4: 14x = 20 </w:t>
      </w:r>
      <w:r w:rsidRPr="002D670A">
        <w:rPr>
          <w:rFonts w:ascii=".VnTime" w:hAnsi=".VnTime"/>
          <w:position w:val="-6"/>
        </w:rPr>
        <w:object w:dxaOrig="340" w:dyaOrig="240" w14:anchorId="2936F918">
          <v:shape id="_x0000_i1153" type="#_x0000_t75" style="width:17pt;height:12pt" o:ole="">
            <v:imagedata r:id="rId120" o:title=""/>
          </v:shape>
          <o:OLEObject Type="Embed" ProgID="Equation.DSMT4" ShapeID="_x0000_i1153" DrawAspect="Content" ObjectID="_1664263426" r:id="rId206"/>
        </w:object>
      </w:r>
      <w:r w:rsidRPr="002D670A">
        <w:rPr>
          <w:rFonts w:ascii=".VnTime" w:hAnsi=".VnTime"/>
        </w:rPr>
        <w:t xml:space="preserve"> x = </w:t>
      </w:r>
      <w:r w:rsidRPr="002D670A">
        <w:rPr>
          <w:rFonts w:ascii=".VnTime" w:hAnsi=".VnTime"/>
          <w:position w:val="-24"/>
        </w:rPr>
        <w:object w:dxaOrig="840" w:dyaOrig="620" w14:anchorId="3CFED67A">
          <v:shape id="_x0000_i1154" type="#_x0000_t75" style="width:42pt;height:31pt" o:ole="">
            <v:imagedata r:id="rId207" o:title=""/>
          </v:shape>
          <o:OLEObject Type="Embed" ProgID="Equation.DSMT4" ShapeID="_x0000_i1154" DrawAspect="Content" ObjectID="_1664263427" r:id="rId208"/>
        </w:object>
      </w:r>
      <w:r w:rsidRPr="002D670A">
        <w:rPr>
          <w:rFonts w:ascii=".VnTime" w:hAnsi=".VnTime"/>
        </w:rPr>
        <w:t>.</w:t>
      </w:r>
    </w:p>
    <w:p w14:paraId="37A97554" w14:textId="77777777" w:rsidR="002D670A" w:rsidRPr="002D670A" w:rsidRDefault="002D670A" w:rsidP="002D670A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</w:rPr>
        <w:t xml:space="preserve">B¹n Nam gi¶i </w:t>
      </w:r>
      <w:smartTag w:uri="urn:schemas-microsoft-com:office:smarttags" w:element="place">
        <w:smartTag w:uri="urn:schemas-microsoft-com:office:smarttags" w:element="State">
          <w:r w:rsidRPr="002D670A">
            <w:rPr>
              <w:rFonts w:ascii=".VnTime" w:hAnsi=".VnTime"/>
            </w:rPr>
            <w:t>nh­</w:t>
          </w:r>
        </w:smartTag>
      </w:smartTag>
      <w:r w:rsidRPr="002D670A">
        <w:rPr>
          <w:rFonts w:ascii=".VnTime" w:hAnsi=".VnTime"/>
        </w:rPr>
        <w:t xml:space="preserve"> vËy ®óng hay sai. </w:t>
      </w:r>
      <w:r w:rsidRPr="002D670A">
        <w:rPr>
          <w:rFonts w:ascii=".VnTime" w:hAnsi=".VnTime"/>
          <w:lang w:val="pt-BR"/>
        </w:rPr>
        <w:t>NÕu sai th× sai tõ b­íc nµo?</w:t>
      </w:r>
    </w:p>
    <w:p w14:paraId="7B06E6DD" w14:textId="77777777" w:rsidR="002D670A" w:rsidRPr="002D670A" w:rsidRDefault="002D670A" w:rsidP="002D670A">
      <w:pPr>
        <w:numPr>
          <w:ilvl w:val="0"/>
          <w:numId w:val="15"/>
        </w:numPr>
        <w:jc w:val="both"/>
        <w:rPr>
          <w:rFonts w:ascii=".VnTime" w:hAnsi=".VnTime"/>
        </w:rPr>
      </w:pPr>
      <w:r w:rsidRPr="002D670A">
        <w:rPr>
          <w:rFonts w:ascii=".VnTime" w:hAnsi=".VnTime"/>
        </w:rPr>
        <w:t>B­íc 1.                                                C. B­íc 2.</w:t>
      </w:r>
    </w:p>
    <w:p w14:paraId="52D3AAD7" w14:textId="77777777" w:rsidR="002D670A" w:rsidRPr="002D670A" w:rsidRDefault="002D670A" w:rsidP="002D670A">
      <w:pPr>
        <w:numPr>
          <w:ilvl w:val="0"/>
          <w:numId w:val="15"/>
        </w:numPr>
        <w:jc w:val="both"/>
        <w:rPr>
          <w:rFonts w:ascii=".VnTime" w:hAnsi=".VnTime"/>
        </w:rPr>
      </w:pPr>
      <w:r w:rsidRPr="002D670A">
        <w:rPr>
          <w:rFonts w:ascii=".VnTime" w:hAnsi=".VnTime"/>
        </w:rPr>
        <w:t>B­íc 3.                                                D. B­íc 4.</w:t>
      </w:r>
    </w:p>
    <w:p w14:paraId="1D4DCC01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  <w:b/>
        </w:rPr>
        <w:t>Bµi 11.</w:t>
      </w:r>
      <w:r w:rsidRPr="002D670A">
        <w:rPr>
          <w:rFonts w:ascii=".VnTime" w:hAnsi=".VnTime"/>
        </w:rPr>
        <w:t xml:space="preserve"> Gi¶i vµ biÖn luËn ph­¬ng tr×nh víi tham sè m.</w:t>
      </w:r>
    </w:p>
    <w:p w14:paraId="4C980A4B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a. m( x </w:t>
      </w:r>
      <w:r w:rsidR="00BE6F11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 ) = 5 </w:t>
      </w:r>
      <w:r w:rsidR="00BE6F11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( m</w:t>
      </w:r>
      <w:r w:rsidR="00BE6F11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 )x.               b. m( x + m ) = x + 1.</w:t>
      </w:r>
    </w:p>
    <w:p w14:paraId="7FCFC778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c. m( m </w:t>
      </w:r>
      <w:r w:rsidR="00BE6F11" w:rsidRPr="00BE6F11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1 )x = 2m + 1.                      d. m( mx </w:t>
      </w:r>
      <w:r w:rsidR="00BE6F11" w:rsidRPr="00BE6F11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1 ) = x + 1.</w:t>
      </w:r>
    </w:p>
    <w:p w14:paraId="612439D5" w14:textId="77777777" w:rsidR="002D670A" w:rsidRPr="002D670A" w:rsidRDefault="002D670A" w:rsidP="002D670A">
      <w:pPr>
        <w:outlineLvl w:val="0"/>
        <w:rPr>
          <w:rFonts w:ascii=".VnTime" w:hAnsi=".VnTime"/>
        </w:rPr>
      </w:pPr>
    </w:p>
    <w:p w14:paraId="45CB884E" w14:textId="77777777" w:rsidR="002D670A" w:rsidRPr="002D670A" w:rsidRDefault="002D670A" w:rsidP="002D670A">
      <w:pPr>
        <w:rPr>
          <w:rFonts w:ascii=".VnTime" w:hAnsi=".VnTime"/>
          <w:b/>
        </w:rPr>
      </w:pPr>
      <w:r w:rsidRPr="002D670A">
        <w:rPr>
          <w:rFonts w:ascii=".VnTime" w:hAnsi=".VnTime"/>
          <w:b/>
        </w:rPr>
        <w:t>4.</w:t>
      </w:r>
      <w:r w:rsidR="00BE6F11" w:rsidRPr="00BE6F11">
        <w:rPr>
          <w:rFonts w:ascii=".VnTime" w:hAnsi=".VnTime"/>
          <w:b/>
        </w:rPr>
        <w:t xml:space="preserve"> </w:t>
      </w:r>
      <w:r w:rsidRPr="002D670A">
        <w:rPr>
          <w:rFonts w:ascii=".VnTime" w:hAnsi=".VnTime"/>
          <w:b/>
        </w:rPr>
        <w:t>Cñng cè:</w:t>
      </w:r>
    </w:p>
    <w:p w14:paraId="2C38EFB4" w14:textId="77777777" w:rsidR="002D670A" w:rsidRPr="002D670A" w:rsidRDefault="00BE6F11" w:rsidP="00BE6F11">
      <w:pPr>
        <w:ind w:firstLine="720"/>
        <w:rPr>
          <w:rFonts w:ascii=".VnTime" w:hAnsi=".VnTime"/>
        </w:rPr>
      </w:pPr>
      <w:r w:rsidRPr="00BE6F11">
        <w:rPr>
          <w:rFonts w:ascii=".VnTime" w:hAnsi=".VnTime"/>
        </w:rPr>
        <w:t xml:space="preserve">- </w:t>
      </w:r>
      <w:r w:rsidR="002D670A" w:rsidRPr="002D670A">
        <w:rPr>
          <w:rFonts w:ascii=".VnTime" w:hAnsi=".VnTime"/>
        </w:rPr>
        <w:t>GV:</w:t>
      </w:r>
      <w:r w:rsidRPr="00BE6F11">
        <w:rPr>
          <w:rFonts w:ascii=".VnTime" w:hAnsi=".VnTime"/>
        </w:rPr>
        <w:t xml:space="preserve"> </w:t>
      </w:r>
      <w:r w:rsidR="002D670A" w:rsidRPr="002D670A">
        <w:rPr>
          <w:rFonts w:ascii=".VnTime" w:hAnsi=".VnTime"/>
        </w:rPr>
        <w:t>HÖ thèng l¹i néi dung kiÕn thøc ®· thùc hiÖn.</w:t>
      </w:r>
    </w:p>
    <w:p w14:paraId="1F509E4A" w14:textId="77777777" w:rsidR="002D670A" w:rsidRPr="002D670A" w:rsidRDefault="00BE6F11" w:rsidP="00BE6F11">
      <w:pPr>
        <w:ind w:firstLine="720"/>
        <w:rPr>
          <w:rFonts w:ascii=".VnTime" w:hAnsi=".VnTime"/>
        </w:rPr>
      </w:pPr>
      <w:r>
        <w:rPr>
          <w:rFonts w:ascii=".VnTime" w:hAnsi=".VnTime"/>
          <w:lang w:val="en-US"/>
        </w:rPr>
        <w:t xml:space="preserve">- </w:t>
      </w:r>
      <w:r w:rsidR="002D670A" w:rsidRPr="002D670A">
        <w:rPr>
          <w:rFonts w:ascii=".VnTime" w:hAnsi=".VnTime"/>
        </w:rPr>
        <w:t>HS:</w:t>
      </w:r>
      <w:r>
        <w:rPr>
          <w:rFonts w:ascii=".VnTime" w:hAnsi=".VnTime"/>
          <w:lang w:val="en-US"/>
        </w:rPr>
        <w:tab/>
        <w:t xml:space="preserve">+ </w:t>
      </w:r>
      <w:r w:rsidR="002D670A" w:rsidRPr="002D670A">
        <w:rPr>
          <w:rFonts w:ascii=".VnTime" w:hAnsi=".VnTime"/>
        </w:rPr>
        <w:t>Nh¾c l¹i néi c¸c b­íc gi¶i ph­¬ng tr×nh.</w:t>
      </w:r>
    </w:p>
    <w:p w14:paraId="72D544D0" w14:textId="77777777" w:rsidR="002D670A" w:rsidRPr="002D670A" w:rsidRDefault="002D670A" w:rsidP="00BE6F11">
      <w:pPr>
        <w:ind w:left="720" w:firstLine="720"/>
        <w:rPr>
          <w:rFonts w:ascii=".VnTime" w:hAnsi=".VnTime"/>
        </w:rPr>
      </w:pPr>
      <w:r w:rsidRPr="002D670A">
        <w:rPr>
          <w:rFonts w:ascii=".VnTime" w:hAnsi=".VnTime"/>
        </w:rPr>
        <w:t>+ Nh¾c l¹i néi dung qui t¾c chuyÓn vÕ.</w:t>
      </w:r>
    </w:p>
    <w:p w14:paraId="7ABDC7C9" w14:textId="77777777" w:rsidR="002D670A" w:rsidRPr="002D670A" w:rsidRDefault="002D670A" w:rsidP="002D670A">
      <w:pPr>
        <w:rPr>
          <w:rFonts w:ascii=".VnTime" w:hAnsi=".VnTime"/>
          <w:b/>
        </w:rPr>
      </w:pPr>
      <w:r w:rsidRPr="002D670A">
        <w:rPr>
          <w:rFonts w:ascii=".VnTime" w:hAnsi=".VnTime"/>
          <w:b/>
        </w:rPr>
        <w:t>5.  H­íng dÉn häc ë nhµ.</w:t>
      </w:r>
    </w:p>
    <w:p w14:paraId="5DA65D55" w14:textId="77777777" w:rsidR="002D670A" w:rsidRPr="002D670A" w:rsidRDefault="002D670A" w:rsidP="002D670A">
      <w:pPr>
        <w:ind w:left="780"/>
        <w:jc w:val="both"/>
        <w:rPr>
          <w:rFonts w:ascii=".VnTime" w:hAnsi=".VnTime"/>
        </w:rPr>
      </w:pPr>
      <w:r w:rsidRPr="002D670A">
        <w:rPr>
          <w:rFonts w:ascii=".VnTime" w:hAnsi=".VnTime"/>
        </w:rPr>
        <w:t>- Xem l¹i c¸c bµi tËp ®· ch÷a.</w:t>
      </w:r>
    </w:p>
    <w:p w14:paraId="525774B2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           - Häc thuéc c¸c b­íc gi¶i ph­¬ng tr×nh. </w:t>
      </w:r>
    </w:p>
    <w:p w14:paraId="0024C34F" w14:textId="77777777" w:rsidR="002D670A" w:rsidRPr="002D670A" w:rsidRDefault="002D670A" w:rsidP="002D670A">
      <w:pPr>
        <w:ind w:firstLine="720"/>
        <w:rPr>
          <w:rFonts w:ascii=".VnTime" w:hAnsi=".VnTime"/>
        </w:rPr>
      </w:pPr>
      <w:r w:rsidRPr="002D670A">
        <w:rPr>
          <w:rFonts w:ascii=".VnTime" w:hAnsi=".VnTime"/>
        </w:rPr>
        <w:t xml:space="preserve"> - Häc thuéc néi dung qui t¾c chuyÓn vÕ.</w:t>
      </w:r>
    </w:p>
    <w:p w14:paraId="1D655DBB" w14:textId="77777777" w:rsidR="002D670A" w:rsidRPr="002D670A" w:rsidRDefault="002D670A" w:rsidP="002D670A">
      <w:pPr>
        <w:outlineLvl w:val="0"/>
        <w:rPr>
          <w:rFonts w:ascii=".VnTime" w:hAnsi=".VnTime"/>
        </w:rPr>
      </w:pPr>
    </w:p>
    <w:p w14:paraId="54C992F8" w14:textId="77777777" w:rsidR="000F2372" w:rsidRDefault="00CA5BC2" w:rsidP="000F2372">
      <w:pPr>
        <w:rPr>
          <w:rFonts w:ascii=".VnTime" w:hAnsi=".VnTime"/>
          <w:lang w:val="en-US"/>
        </w:rPr>
      </w:pP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  <w:t>Ngµy 16</w:t>
      </w:r>
      <w:r w:rsidR="000F2372">
        <w:rPr>
          <w:rFonts w:ascii=".VnTime" w:hAnsi=".VnTime"/>
          <w:lang w:val="en-US"/>
        </w:rPr>
        <w:t xml:space="preserve"> th¸ng 01 n¨m </w:t>
      </w:r>
      <w:r w:rsidR="00453F2B">
        <w:rPr>
          <w:rFonts w:ascii=".VnTime" w:hAnsi=".VnTime"/>
          <w:lang w:val="en-US"/>
        </w:rPr>
        <w:t>2021</w:t>
      </w:r>
    </w:p>
    <w:p w14:paraId="5418199F" w14:textId="77777777" w:rsidR="000F2372" w:rsidRDefault="00CA5BC2" w:rsidP="00CA5BC2">
      <w:pPr>
        <w:rPr>
          <w:rFonts w:ascii=".VnTime" w:hAnsi=".VnTime"/>
          <w:lang w:val="en-US"/>
        </w:rPr>
      </w:pPr>
      <w:r>
        <w:rPr>
          <w:rFonts w:ascii=".VnTime" w:hAnsi=".VnTime"/>
          <w:lang w:val="en-US"/>
        </w:rPr>
        <w:t xml:space="preserve">                                                                     </w:t>
      </w:r>
      <w:r w:rsidR="000F2372">
        <w:rPr>
          <w:rFonts w:ascii=".VnTime" w:hAnsi=".VnTime"/>
          <w:lang w:val="en-US"/>
        </w:rPr>
        <w:t>DuyÖt cña BGH</w:t>
      </w:r>
    </w:p>
    <w:p w14:paraId="3B9BC752" w14:textId="77777777" w:rsidR="000F2372" w:rsidRPr="002D670A" w:rsidRDefault="000F2372" w:rsidP="000F2372">
      <w:pPr>
        <w:rPr>
          <w:rFonts w:ascii=".VnTime" w:hAnsi=".VnTime"/>
        </w:rPr>
      </w:pPr>
    </w:p>
    <w:p w14:paraId="623A7778" w14:textId="77777777" w:rsidR="002D670A" w:rsidRPr="002D670A" w:rsidRDefault="002D670A" w:rsidP="002D670A">
      <w:pPr>
        <w:outlineLvl w:val="0"/>
        <w:rPr>
          <w:rFonts w:ascii=".VnTime" w:hAnsi=".VnTime"/>
        </w:rPr>
      </w:pPr>
    </w:p>
    <w:p w14:paraId="780618E6" w14:textId="77777777" w:rsidR="002D670A" w:rsidRPr="002D670A" w:rsidRDefault="002D670A" w:rsidP="002D670A">
      <w:pPr>
        <w:outlineLvl w:val="0"/>
        <w:rPr>
          <w:rFonts w:ascii=".VnTime" w:hAnsi=".VnTime"/>
        </w:rPr>
      </w:pPr>
    </w:p>
    <w:p w14:paraId="1CF61562" w14:textId="77777777" w:rsidR="002D670A" w:rsidRPr="002D670A" w:rsidRDefault="002D670A" w:rsidP="002D670A">
      <w:pPr>
        <w:outlineLvl w:val="0"/>
        <w:rPr>
          <w:rFonts w:ascii=".VnTime" w:hAnsi=".VnTime"/>
        </w:rPr>
      </w:pPr>
    </w:p>
    <w:p w14:paraId="279F24BF" w14:textId="77777777" w:rsidR="002D670A" w:rsidRPr="002D670A" w:rsidRDefault="002D670A" w:rsidP="002D670A">
      <w:pPr>
        <w:outlineLvl w:val="0"/>
        <w:rPr>
          <w:rFonts w:ascii=".VnTime" w:hAnsi=".VnTime"/>
        </w:rPr>
      </w:pPr>
    </w:p>
    <w:p w14:paraId="1F518C8E" w14:textId="77777777" w:rsidR="002D670A" w:rsidRPr="002D670A" w:rsidRDefault="002D670A" w:rsidP="002D670A">
      <w:pPr>
        <w:outlineLvl w:val="0"/>
        <w:rPr>
          <w:rFonts w:ascii=".VnTime" w:hAnsi=".VnTime"/>
        </w:rPr>
      </w:pPr>
    </w:p>
    <w:p w14:paraId="1689DCE9" w14:textId="77777777" w:rsidR="002D670A" w:rsidRPr="002D670A" w:rsidRDefault="002D670A" w:rsidP="002D670A">
      <w:pPr>
        <w:outlineLvl w:val="0"/>
        <w:rPr>
          <w:rFonts w:ascii=".VnTime" w:hAnsi=".VnTime"/>
        </w:rPr>
      </w:pPr>
    </w:p>
    <w:p w14:paraId="41EC8866" w14:textId="77777777" w:rsidR="002D670A" w:rsidRPr="002D670A" w:rsidRDefault="002D670A" w:rsidP="002D670A">
      <w:pPr>
        <w:outlineLvl w:val="0"/>
        <w:rPr>
          <w:rFonts w:ascii=".VnTime" w:hAnsi=".VnTime"/>
        </w:rPr>
      </w:pPr>
    </w:p>
    <w:p w14:paraId="2A397BE9" w14:textId="77777777" w:rsidR="002D670A" w:rsidRPr="002D670A" w:rsidRDefault="002D670A" w:rsidP="002D670A">
      <w:pPr>
        <w:outlineLvl w:val="0"/>
        <w:rPr>
          <w:rFonts w:ascii=".VnTime" w:hAnsi=".VnTime"/>
        </w:rPr>
      </w:pPr>
    </w:p>
    <w:p w14:paraId="7A535EBA" w14:textId="77777777" w:rsidR="002D670A" w:rsidRPr="002D670A" w:rsidRDefault="002D670A" w:rsidP="002D670A">
      <w:pPr>
        <w:outlineLvl w:val="0"/>
        <w:rPr>
          <w:rFonts w:ascii=".VnTime" w:hAnsi=".VnTime"/>
        </w:rPr>
      </w:pPr>
    </w:p>
    <w:p w14:paraId="6B65F18A" w14:textId="77777777" w:rsidR="002D670A" w:rsidRPr="002D670A" w:rsidRDefault="002D670A" w:rsidP="002D670A">
      <w:pPr>
        <w:outlineLvl w:val="0"/>
        <w:rPr>
          <w:rFonts w:ascii=".VnTime" w:hAnsi=".VnTime"/>
        </w:rPr>
      </w:pPr>
    </w:p>
    <w:p w14:paraId="40F03198" w14:textId="77777777" w:rsidR="00BE6F11" w:rsidRPr="000F2372" w:rsidRDefault="00BE6F11" w:rsidP="00BE6F11">
      <w:pPr>
        <w:rPr>
          <w:rFonts w:ascii=".VnTime" w:hAnsi=".VnTime"/>
          <w:b/>
          <w:bCs/>
          <w:lang w:val="en-US"/>
        </w:rPr>
      </w:pPr>
      <w:r>
        <w:rPr>
          <w:rFonts w:ascii=".VnTime" w:hAnsi=".VnTime"/>
          <w:bCs/>
        </w:rPr>
        <w:br w:type="page"/>
      </w:r>
      <w:r w:rsidR="000F2372" w:rsidRPr="000F2372">
        <w:rPr>
          <w:rFonts w:ascii=".VnTime" w:hAnsi=".VnTime"/>
          <w:b/>
          <w:bCs/>
          <w:lang w:val="en-US"/>
        </w:rPr>
        <w:lastRenderedPageBreak/>
        <w:t>Buæi</w:t>
      </w:r>
      <w:r w:rsidRPr="000F2372">
        <w:rPr>
          <w:rFonts w:ascii=".VnTime" w:hAnsi=".VnTime"/>
          <w:b/>
          <w:bCs/>
          <w:lang w:val="en-US"/>
        </w:rPr>
        <w:t xml:space="preserve"> </w:t>
      </w:r>
      <w:r w:rsidR="00B23D61">
        <w:rPr>
          <w:rFonts w:ascii=".VnTime" w:hAnsi=".VnTime"/>
          <w:b/>
          <w:bCs/>
          <w:lang w:val="en-US"/>
        </w:rPr>
        <w:t>4</w:t>
      </w:r>
      <w:r w:rsidRPr="000F2372">
        <w:rPr>
          <w:rFonts w:ascii=".VnTime" w:hAnsi=".VnTime"/>
          <w:b/>
          <w:bCs/>
          <w:lang w:val="en-US"/>
        </w:rPr>
        <w:t>:</w:t>
      </w:r>
    </w:p>
    <w:p w14:paraId="59AB74CD" w14:textId="77777777" w:rsidR="002D670A" w:rsidRPr="00BE6F11" w:rsidRDefault="002D670A" w:rsidP="00BE6F11">
      <w:pPr>
        <w:jc w:val="center"/>
        <w:rPr>
          <w:rFonts w:ascii=".VnTimeH" w:hAnsi=".VnTimeH"/>
          <w:b/>
          <w:szCs w:val="32"/>
          <w:lang w:val="en-US"/>
        </w:rPr>
      </w:pPr>
      <w:r w:rsidRPr="00BE6F11">
        <w:rPr>
          <w:rFonts w:ascii=".VnTimeH" w:hAnsi=".VnTimeH"/>
          <w:b/>
          <w:bCs/>
          <w:szCs w:val="32"/>
        </w:rPr>
        <w:t>«n tËp</w:t>
      </w:r>
      <w:r w:rsidRPr="00BE6F11">
        <w:rPr>
          <w:rFonts w:ascii=".VnTimeH" w:hAnsi=".VnTimeH"/>
          <w:b/>
          <w:szCs w:val="32"/>
        </w:rPr>
        <w:t xml:space="preserve"> §Þnh lÝ talÐt trong tam gi¸c</w:t>
      </w:r>
    </w:p>
    <w:p w14:paraId="21ACBB7C" w14:textId="77777777" w:rsidR="00BE6F11" w:rsidRPr="00B23D61" w:rsidRDefault="00BE6F11" w:rsidP="00BE6F11">
      <w:pPr>
        <w:rPr>
          <w:rFonts w:ascii=".VnTime" w:hAnsi=".VnTime"/>
          <w:b/>
          <w:sz w:val="32"/>
          <w:szCs w:val="32"/>
          <w:lang w:val="es-MX"/>
        </w:rPr>
      </w:pPr>
      <w:r>
        <w:rPr>
          <w:rFonts w:ascii=".VnTime" w:hAnsi=".VnTime"/>
          <w:bCs/>
        </w:rPr>
        <w:t>Ngµy so¹n</w:t>
      </w:r>
      <w:r w:rsidRPr="002D670A">
        <w:rPr>
          <w:rFonts w:ascii=".VnTime" w:hAnsi=".VnTime"/>
          <w:bCs/>
        </w:rPr>
        <w:t>:</w:t>
      </w:r>
      <w:r w:rsidR="00585D80">
        <w:rPr>
          <w:rFonts w:ascii=".VnTime" w:hAnsi=".VnTime"/>
          <w:bCs/>
          <w:lang w:val="es-MX"/>
        </w:rPr>
        <w:t xml:space="preserve">    </w:t>
      </w:r>
      <w:r w:rsidRPr="00B23D61">
        <w:rPr>
          <w:rFonts w:ascii=".VnTime" w:hAnsi=".VnTime"/>
          <w:bCs/>
          <w:lang w:val="es-MX"/>
        </w:rPr>
        <w:tab/>
      </w:r>
      <w:r w:rsidRPr="00B23D61">
        <w:rPr>
          <w:rFonts w:ascii=".VnTime" w:hAnsi=".VnTime"/>
          <w:bCs/>
          <w:lang w:val="es-MX"/>
        </w:rPr>
        <w:tab/>
      </w:r>
      <w:r w:rsidRPr="00B23D61">
        <w:rPr>
          <w:rFonts w:ascii=".VnTime" w:hAnsi=".VnTime"/>
          <w:bCs/>
          <w:lang w:val="es-MX"/>
        </w:rPr>
        <w:tab/>
      </w:r>
      <w:r w:rsidRPr="00B23D61">
        <w:rPr>
          <w:rFonts w:ascii=".VnTime" w:hAnsi=".VnTime"/>
          <w:bCs/>
          <w:lang w:val="es-MX"/>
        </w:rPr>
        <w:tab/>
      </w:r>
      <w:r w:rsidRPr="00B23D61">
        <w:rPr>
          <w:rFonts w:ascii=".VnTime" w:hAnsi=".VnTime"/>
          <w:bCs/>
          <w:lang w:val="es-MX"/>
        </w:rPr>
        <w:tab/>
      </w:r>
      <w:r w:rsidRPr="00B23D61">
        <w:rPr>
          <w:rFonts w:ascii=".VnTime" w:hAnsi=".VnTime"/>
          <w:bCs/>
          <w:lang w:val="es-MX"/>
        </w:rPr>
        <w:tab/>
      </w:r>
      <w:r w:rsidRPr="002D670A">
        <w:rPr>
          <w:rFonts w:ascii=".VnTime" w:hAnsi=".VnTime"/>
          <w:bCs/>
        </w:rPr>
        <w:t xml:space="preserve">Ngµy </w:t>
      </w:r>
      <w:r w:rsidRPr="00B23D61">
        <w:rPr>
          <w:rFonts w:ascii=".VnTime" w:hAnsi=".VnTime"/>
          <w:bCs/>
          <w:lang w:val="es-MX"/>
        </w:rPr>
        <w:t xml:space="preserve">d¹y:    </w:t>
      </w:r>
    </w:p>
    <w:p w14:paraId="7AA143CF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  <w:b/>
          <w:u w:val="single"/>
        </w:rPr>
        <w:t>I.Môc tiªu cÇn ®¹t</w:t>
      </w:r>
      <w:r w:rsidRPr="002D670A">
        <w:rPr>
          <w:rFonts w:ascii=".VnTime" w:hAnsi=".VnTime"/>
          <w:b/>
        </w:rPr>
        <w:t>:</w:t>
      </w:r>
    </w:p>
    <w:p w14:paraId="17B34C25" w14:textId="77777777" w:rsidR="005046EF" w:rsidRDefault="002D670A" w:rsidP="005046EF">
      <w:pPr>
        <w:ind w:firstLine="720"/>
        <w:rPr>
          <w:rFonts w:ascii=".VnTime" w:hAnsi=".VnTime"/>
          <w:lang w:val="en-US"/>
        </w:rPr>
      </w:pPr>
      <w:r w:rsidRPr="005046EF">
        <w:rPr>
          <w:rFonts w:ascii=".VnTime" w:hAnsi=".VnTime"/>
          <w:b/>
          <w:i/>
          <w:u w:val="single"/>
        </w:rPr>
        <w:t>1.</w:t>
      </w:r>
      <w:r w:rsidR="005046EF" w:rsidRPr="005046EF">
        <w:rPr>
          <w:rFonts w:ascii=".VnTime" w:hAnsi=".VnTime"/>
          <w:b/>
          <w:i/>
          <w:u w:val="single"/>
        </w:rPr>
        <w:t xml:space="preserve"> </w:t>
      </w:r>
      <w:r w:rsidRPr="005046EF">
        <w:rPr>
          <w:rFonts w:ascii=".VnTime" w:hAnsi=".VnTime"/>
          <w:b/>
          <w:i/>
          <w:u w:val="single"/>
        </w:rPr>
        <w:t>KiÕn thøc</w:t>
      </w:r>
      <w:r w:rsidRPr="005046EF">
        <w:rPr>
          <w:rFonts w:ascii=".VnTime" w:hAnsi=".VnTime"/>
          <w:b/>
          <w:i/>
        </w:rPr>
        <w:t>:</w:t>
      </w:r>
      <w:r w:rsidRPr="002D670A">
        <w:rPr>
          <w:rFonts w:ascii=".VnTime" w:hAnsi=".VnTime"/>
        </w:rPr>
        <w:t xml:space="preserve"> </w:t>
      </w:r>
    </w:p>
    <w:p w14:paraId="547CE94D" w14:textId="77777777" w:rsidR="002D670A" w:rsidRPr="002D670A" w:rsidRDefault="005046EF" w:rsidP="00574B9A">
      <w:pPr>
        <w:ind w:firstLine="720"/>
        <w:jc w:val="both"/>
        <w:rPr>
          <w:rFonts w:ascii=".VnTime" w:hAnsi=".VnTime"/>
        </w:rPr>
      </w:pPr>
      <w:r>
        <w:rPr>
          <w:rFonts w:ascii=".VnTime" w:hAnsi=".VnTime"/>
          <w:lang w:val="en-US"/>
        </w:rPr>
        <w:t xml:space="preserve">- </w:t>
      </w:r>
      <w:r w:rsidR="002D670A" w:rsidRPr="002D670A">
        <w:rPr>
          <w:rFonts w:ascii=".VnTime" w:hAnsi=".VnTime"/>
        </w:rPr>
        <w:t>Häc sinh n¾m v÷ng ®Þnh nghÜa vÒ tØ sè cña hai ®o¹n th¼ng.</w:t>
      </w:r>
    </w:p>
    <w:p w14:paraId="570F2236" w14:textId="77777777" w:rsidR="002D670A" w:rsidRPr="005046EF" w:rsidRDefault="002D670A" w:rsidP="00574B9A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</w:rPr>
        <w:t>- Häc sinh n¾m v÷ng ®Þnh nghÜa vÒ ®o¹n th¼ng tØ lÖ. N¾</w:t>
      </w:r>
      <w:r w:rsidR="005046EF">
        <w:rPr>
          <w:rFonts w:ascii=".VnTime" w:hAnsi=".VnTime"/>
        </w:rPr>
        <w:t xml:space="preserve">m v÷ng néi dung ®Þnh lÝ Ta lÐt </w:t>
      </w:r>
      <w:r w:rsidRPr="002D670A">
        <w:rPr>
          <w:rFonts w:ascii=".VnTime" w:hAnsi=".VnTime"/>
        </w:rPr>
        <w:t xml:space="preserve">vµ hÖ qu¶ cña ®Þnh lÝ TalÐt. </w:t>
      </w:r>
    </w:p>
    <w:p w14:paraId="7AA05964" w14:textId="77777777" w:rsidR="002D670A" w:rsidRPr="002D670A" w:rsidRDefault="002D670A" w:rsidP="00574B9A">
      <w:pPr>
        <w:ind w:firstLine="720"/>
        <w:jc w:val="both"/>
        <w:rPr>
          <w:rFonts w:ascii=".VnTime" w:hAnsi=".VnTime"/>
        </w:rPr>
      </w:pPr>
      <w:r w:rsidRPr="005046EF">
        <w:rPr>
          <w:rFonts w:ascii=".VnTime" w:hAnsi=".VnTime"/>
          <w:b/>
          <w:i/>
          <w:u w:val="single"/>
        </w:rPr>
        <w:t>2.</w:t>
      </w:r>
      <w:r w:rsidR="005046EF" w:rsidRPr="005046EF">
        <w:rPr>
          <w:rFonts w:ascii=".VnTime" w:hAnsi=".VnTime"/>
          <w:b/>
          <w:i/>
          <w:u w:val="single"/>
        </w:rPr>
        <w:t xml:space="preserve"> </w:t>
      </w:r>
      <w:r w:rsidRPr="005046EF">
        <w:rPr>
          <w:rFonts w:ascii=".VnTime" w:hAnsi=".VnTime"/>
          <w:b/>
          <w:i/>
          <w:u w:val="single"/>
        </w:rPr>
        <w:t>KÜ n¨ng:</w:t>
      </w:r>
      <w:r w:rsidRPr="002D670A">
        <w:rPr>
          <w:rFonts w:ascii=".VnTime" w:hAnsi=".VnTime"/>
        </w:rPr>
        <w:t xml:space="preserve"> VËn dông ®Þnh lÝ vµo viÖc t×m ra c¸c tØ sè b»ng nhau trªn h×nh vÏ trong sgk .</w:t>
      </w:r>
    </w:p>
    <w:p w14:paraId="7492411E" w14:textId="77777777" w:rsidR="002D670A" w:rsidRPr="002D670A" w:rsidRDefault="002D670A" w:rsidP="00574B9A">
      <w:pPr>
        <w:ind w:firstLine="720"/>
        <w:jc w:val="both"/>
        <w:rPr>
          <w:rFonts w:ascii=".VnTime" w:hAnsi=".VnTime"/>
        </w:rPr>
      </w:pPr>
      <w:r w:rsidRPr="005046EF">
        <w:rPr>
          <w:rFonts w:ascii=".VnTime" w:hAnsi=".VnTime"/>
          <w:b/>
          <w:i/>
          <w:u w:val="single"/>
        </w:rPr>
        <w:t>3.</w:t>
      </w:r>
      <w:r w:rsidR="005046EF" w:rsidRPr="005046EF">
        <w:rPr>
          <w:rFonts w:ascii=".VnTime" w:hAnsi=".VnTime"/>
          <w:b/>
          <w:i/>
          <w:u w:val="single"/>
        </w:rPr>
        <w:t xml:space="preserve"> </w:t>
      </w:r>
      <w:r w:rsidRPr="005046EF">
        <w:rPr>
          <w:rFonts w:ascii=".VnTime" w:hAnsi=".VnTime"/>
          <w:b/>
          <w:i/>
          <w:u w:val="single"/>
        </w:rPr>
        <w:t>Th¸i ®é:</w:t>
      </w:r>
      <w:r w:rsidRPr="002D670A">
        <w:rPr>
          <w:rFonts w:ascii=".VnTime" w:hAnsi=".VnTime"/>
        </w:rPr>
        <w:t xml:space="preserve"> Ph¸t huy trÝ lùc cña häc sinh.</w:t>
      </w:r>
    </w:p>
    <w:p w14:paraId="29D91C67" w14:textId="77777777" w:rsidR="002D670A" w:rsidRPr="002D670A" w:rsidRDefault="002D670A" w:rsidP="00574B9A">
      <w:pPr>
        <w:jc w:val="both"/>
        <w:rPr>
          <w:rFonts w:ascii=".VnTime" w:hAnsi=".VnTime"/>
          <w:b/>
        </w:rPr>
      </w:pPr>
      <w:r w:rsidRPr="002D670A">
        <w:rPr>
          <w:rFonts w:ascii=".VnTime" w:hAnsi=".VnTime"/>
          <w:b/>
          <w:u w:val="single"/>
        </w:rPr>
        <w:t>II.ChuÈn bÞ</w:t>
      </w:r>
      <w:r w:rsidRPr="002D670A">
        <w:rPr>
          <w:rFonts w:ascii=".VnTime" w:hAnsi=".VnTime"/>
          <w:b/>
        </w:rPr>
        <w:t>:</w:t>
      </w:r>
    </w:p>
    <w:p w14:paraId="092362AE" w14:textId="77777777" w:rsidR="002D670A" w:rsidRPr="002D670A" w:rsidRDefault="002D670A" w:rsidP="00574B9A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- </w:t>
      </w:r>
      <w:r w:rsidRPr="005046EF">
        <w:rPr>
          <w:rFonts w:ascii=".VnTime" w:hAnsi=".VnTime"/>
          <w:b/>
          <w:i/>
          <w:u w:val="single"/>
        </w:rPr>
        <w:t>ThÇy:</w:t>
      </w:r>
      <w:r w:rsidRPr="002D670A">
        <w:rPr>
          <w:rFonts w:ascii=".VnTime" w:hAnsi=".VnTime"/>
        </w:rPr>
        <w:t xml:space="preserve"> Com pa+Th­íc th¼ng</w:t>
      </w:r>
      <w:r w:rsidR="00193701">
        <w:rPr>
          <w:rFonts w:ascii=".VnTime" w:hAnsi=".VnTime"/>
          <w:lang w:val="en-US"/>
        </w:rPr>
        <w:t xml:space="preserve"> </w:t>
      </w:r>
      <w:r w:rsidRPr="002D670A">
        <w:rPr>
          <w:rFonts w:ascii=".VnTime" w:hAnsi=".VnTime"/>
        </w:rPr>
        <w:t>+</w:t>
      </w:r>
      <w:r w:rsidR="00193701">
        <w:rPr>
          <w:rFonts w:ascii=".VnTime" w:hAnsi=".VnTime"/>
          <w:lang w:val="en-US"/>
        </w:rPr>
        <w:t xml:space="preserve"> £</w:t>
      </w:r>
      <w:r w:rsidRPr="002D670A">
        <w:rPr>
          <w:rFonts w:ascii=".VnTime" w:hAnsi=".VnTime"/>
        </w:rPr>
        <w:t>ke, PhÊn mÇu</w:t>
      </w:r>
    </w:p>
    <w:p w14:paraId="2D8D56B9" w14:textId="77777777" w:rsidR="002D670A" w:rsidRPr="002D670A" w:rsidRDefault="002D670A" w:rsidP="00574B9A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- </w:t>
      </w:r>
      <w:r w:rsidRPr="005046EF">
        <w:rPr>
          <w:rFonts w:ascii=".VnTime" w:hAnsi=".VnTime"/>
          <w:b/>
          <w:i/>
          <w:u w:val="single"/>
        </w:rPr>
        <w:t>Trß :</w:t>
      </w:r>
      <w:r w:rsidRPr="002D670A">
        <w:rPr>
          <w:rFonts w:ascii=".VnTime" w:hAnsi=".VnTime"/>
        </w:rPr>
        <w:t xml:space="preserve"> Com pa+Th­íc th¼ng</w:t>
      </w:r>
      <w:r w:rsidR="00193701">
        <w:rPr>
          <w:rFonts w:ascii=".VnTime" w:hAnsi=".VnTime"/>
          <w:lang w:val="en-US"/>
        </w:rPr>
        <w:t xml:space="preserve"> </w:t>
      </w:r>
      <w:r w:rsidRPr="002D670A">
        <w:rPr>
          <w:rFonts w:ascii=".VnTime" w:hAnsi=".VnTime"/>
        </w:rPr>
        <w:t>+</w:t>
      </w:r>
      <w:r w:rsidR="00193701">
        <w:rPr>
          <w:rFonts w:ascii=".VnTime" w:hAnsi=".VnTime"/>
          <w:lang w:val="en-US"/>
        </w:rPr>
        <w:t xml:space="preserve"> £</w:t>
      </w:r>
      <w:r w:rsidRPr="002D670A">
        <w:rPr>
          <w:rFonts w:ascii=".VnTime" w:hAnsi=".VnTime"/>
        </w:rPr>
        <w:t>ke</w:t>
      </w:r>
    </w:p>
    <w:p w14:paraId="2244C2D0" w14:textId="77777777" w:rsidR="002D670A" w:rsidRPr="002D670A" w:rsidRDefault="002D670A" w:rsidP="00574B9A">
      <w:pPr>
        <w:jc w:val="both"/>
        <w:rPr>
          <w:rFonts w:ascii=".VnTime" w:hAnsi=".VnTime"/>
          <w:b/>
          <w:bCs/>
          <w:lang w:val="en-US"/>
        </w:rPr>
      </w:pPr>
      <w:r w:rsidRPr="002D670A">
        <w:rPr>
          <w:rFonts w:ascii=".VnTime" w:hAnsi=".VnTime"/>
          <w:b/>
          <w:bCs/>
          <w:u w:val="single"/>
          <w:lang w:val="en-US"/>
        </w:rPr>
        <w:t>III. TiÕn tr×nh bµi gi¶ng</w:t>
      </w:r>
      <w:r w:rsidRPr="002D670A">
        <w:rPr>
          <w:rFonts w:ascii=".VnTime" w:hAnsi=".VnTime"/>
          <w:b/>
          <w:bCs/>
          <w:lang w:val="en-US"/>
        </w:rPr>
        <w:t>:</w:t>
      </w:r>
    </w:p>
    <w:p w14:paraId="42F2639A" w14:textId="77777777" w:rsidR="002D670A" w:rsidRPr="002D670A" w:rsidRDefault="002D670A" w:rsidP="00574B9A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  <w:u w:val="single"/>
          <w:lang w:val="en-US"/>
        </w:rPr>
        <w:t>1.</w:t>
      </w:r>
      <w:r w:rsidR="005046EF">
        <w:rPr>
          <w:rFonts w:ascii=".VnTime" w:hAnsi=".VnTime"/>
          <w:u w:val="single"/>
          <w:lang w:val="en-US"/>
        </w:rPr>
        <w:t xml:space="preserve"> </w:t>
      </w:r>
      <w:r w:rsidRPr="002D670A">
        <w:rPr>
          <w:rFonts w:ascii=".VnTime" w:hAnsi=".VnTime"/>
          <w:u w:val="single"/>
          <w:lang w:val="en-US"/>
        </w:rPr>
        <w:t>æn ®Þnh tæ chøc</w:t>
      </w:r>
      <w:r w:rsidRPr="002D670A">
        <w:rPr>
          <w:rFonts w:ascii=".VnTime" w:hAnsi=".VnTime"/>
          <w:lang w:val="en-US"/>
        </w:rPr>
        <w:t xml:space="preserve">:   </w:t>
      </w:r>
    </w:p>
    <w:p w14:paraId="67E3F411" w14:textId="77777777" w:rsidR="002D670A" w:rsidRPr="002D670A" w:rsidRDefault="005046EF" w:rsidP="00574B9A">
      <w:pPr>
        <w:ind w:firstLine="720"/>
        <w:jc w:val="both"/>
        <w:rPr>
          <w:rFonts w:ascii=".VnTime" w:hAnsi=".VnTime"/>
        </w:rPr>
      </w:pPr>
      <w:r w:rsidRPr="005046EF">
        <w:rPr>
          <w:rFonts w:ascii=".VnTime" w:hAnsi=".VnTime"/>
          <w:u w:val="single"/>
        </w:rPr>
        <w:t>2</w:t>
      </w:r>
      <w:r w:rsidR="002D670A" w:rsidRPr="002D670A">
        <w:rPr>
          <w:rFonts w:ascii=".VnTime" w:hAnsi=".VnTime"/>
          <w:u w:val="single"/>
        </w:rPr>
        <w:t>.</w:t>
      </w:r>
      <w:r w:rsidRPr="005046EF">
        <w:rPr>
          <w:rFonts w:ascii=".VnTime" w:hAnsi=".VnTime"/>
          <w:u w:val="single"/>
        </w:rPr>
        <w:t xml:space="preserve"> </w:t>
      </w:r>
      <w:r>
        <w:rPr>
          <w:rFonts w:ascii=".VnTime" w:hAnsi=".VnTime"/>
          <w:u w:val="single"/>
          <w:lang w:val="en-US"/>
        </w:rPr>
        <w:t>¤n tËp</w:t>
      </w:r>
      <w:r w:rsidR="002D670A" w:rsidRPr="002D670A">
        <w:rPr>
          <w:rFonts w:ascii=".VnTime" w:hAnsi=".VnTime"/>
        </w:rPr>
        <w:t>:</w:t>
      </w:r>
    </w:p>
    <w:tbl>
      <w:tblPr>
        <w:tblW w:w="98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920"/>
        <w:gridCol w:w="4920"/>
      </w:tblGrid>
      <w:tr w:rsidR="002D670A" w:rsidRPr="00B5134E" w14:paraId="06D8A4E5" w14:textId="77777777" w:rsidTr="00B5134E">
        <w:tc>
          <w:tcPr>
            <w:tcW w:w="4920" w:type="dxa"/>
            <w:shd w:val="clear" w:color="auto" w:fill="auto"/>
          </w:tcPr>
          <w:p w14:paraId="2F172A4F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Ho¹t ®éng cña thÇy vµ trß</w:t>
            </w:r>
          </w:p>
        </w:tc>
        <w:tc>
          <w:tcPr>
            <w:tcW w:w="4920" w:type="dxa"/>
            <w:shd w:val="clear" w:color="auto" w:fill="auto"/>
          </w:tcPr>
          <w:p w14:paraId="26BEF563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Néi dung</w:t>
            </w:r>
          </w:p>
        </w:tc>
      </w:tr>
      <w:tr w:rsidR="002D670A" w:rsidRPr="00B5134E" w14:paraId="4E6F7CEB" w14:textId="77777777" w:rsidTr="00B5134E">
        <w:tc>
          <w:tcPr>
            <w:tcW w:w="4920" w:type="dxa"/>
            <w:shd w:val="clear" w:color="auto" w:fill="auto"/>
          </w:tcPr>
          <w:p w14:paraId="403A9512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u w:val="single"/>
              </w:rPr>
              <w:t>Ho¹t ®éng1</w:t>
            </w:r>
            <w:r w:rsidRPr="00B5134E">
              <w:rPr>
                <w:rFonts w:ascii=".VnTime" w:hAnsi=".VnTime"/>
                <w:b/>
              </w:rPr>
              <w:t>:Lý thuyÕt.</w:t>
            </w:r>
          </w:p>
          <w:p w14:paraId="2275B001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</w:p>
          <w:p w14:paraId="17EDCF6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5046EF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 xml:space="preserve">Yªu cÇu häc sinh nh¾c l¹i néi dung ®Þnh nghÜa vµ ®Þnh lý cña ®Þnh </w:t>
            </w:r>
            <w:r w:rsidR="005046EF" w:rsidRPr="00B5134E">
              <w:rPr>
                <w:rFonts w:ascii=".VnTime" w:hAnsi=".VnTime"/>
              </w:rPr>
              <w:t>lý T</w:t>
            </w:r>
            <w:r w:rsidRPr="00B5134E">
              <w:rPr>
                <w:rFonts w:ascii=".VnTime" w:hAnsi=".VnTime"/>
              </w:rPr>
              <w:t>a lÐt.</w:t>
            </w:r>
          </w:p>
          <w:p w14:paraId="1939C53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84F5D97" w14:textId="77777777" w:rsidR="002D670A" w:rsidRPr="00B5134E" w:rsidRDefault="005046EF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</w:t>
            </w:r>
            <w:r w:rsidR="002D670A" w:rsidRPr="00B5134E">
              <w:rPr>
                <w:rFonts w:ascii=".VnTime" w:hAnsi=".VnTime"/>
              </w:rPr>
              <w:t>:</w:t>
            </w:r>
            <w:r w:rsidRPr="00B5134E">
              <w:rPr>
                <w:rFonts w:ascii=".VnTime" w:hAnsi=".VnTime"/>
              </w:rPr>
              <w:t xml:space="preserve"> </w:t>
            </w:r>
            <w:r w:rsidR="002D670A" w:rsidRPr="00B5134E">
              <w:rPr>
                <w:rFonts w:ascii=".VnTime" w:hAnsi=".VnTime"/>
              </w:rPr>
              <w:t>Thùc hiÖn theo yªu cÇu cña gi¸o viªn.</w:t>
            </w:r>
          </w:p>
          <w:p w14:paraId="77C653C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E89D98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5046EF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ChuÈn l¹i néi dung kiÕn thøc.</w:t>
            </w:r>
          </w:p>
          <w:p w14:paraId="596B0C3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ABFD98A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2D097B3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5046EF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Yªu cÇu häc sinh nh¾c néi dung</w:t>
            </w:r>
            <w:r w:rsidR="005046EF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®Þnh lý Ta- lÐt ®¶o,</w:t>
            </w:r>
            <w:r w:rsidR="005046EF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hÖ qu¶ cña ®Þnh lý Ta-lÐt.</w:t>
            </w:r>
          </w:p>
          <w:p w14:paraId="5FC9D9F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DBB5D13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77EE9045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16219643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218E5119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6BC9EDDE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3CB749EC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5E9BA857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149607F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VNI-Times" w:hAnsi="VNI-Times"/>
                <w:b/>
              </w:rPr>
              <w:t>Baøi taäp</w:t>
            </w:r>
            <w:r w:rsidRPr="00B5134E">
              <w:rPr>
                <w:rFonts w:ascii=".VnTime" w:hAnsi=".VnTime"/>
              </w:rPr>
              <w:t xml:space="preserve"> 1(sgk/58):</w:t>
            </w:r>
          </w:p>
          <w:p w14:paraId="5ABD74D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5046EF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Nªu néi dung ®Çu bµi 1.</w:t>
            </w:r>
          </w:p>
          <w:p w14:paraId="31372BB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5046EF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L¾ng nghe vµ thùc hiÖn theo nhãm bµn.</w:t>
            </w:r>
          </w:p>
          <w:p w14:paraId="2C95421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5046EF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 xml:space="preserve">Gäi ®¹i diÖn nhãm lªn b¶ng thùc </w:t>
            </w:r>
            <w:r w:rsidRPr="00B5134E">
              <w:rPr>
                <w:rFonts w:ascii=".VnTime" w:hAnsi=".VnTime"/>
              </w:rPr>
              <w:lastRenderedPageBreak/>
              <w:t>hiÖn.</w:t>
            </w:r>
          </w:p>
          <w:p w14:paraId="7514EC5A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  <w:r w:rsidRPr="00B5134E">
              <w:rPr>
                <w:rFonts w:ascii=".VnTime" w:hAnsi=".VnTime"/>
              </w:rPr>
              <w:t>HS:Nhãm kh¸c nªu nhËn xÐt.</w:t>
            </w:r>
          </w:p>
          <w:p w14:paraId="3EBC38E6" w14:textId="77777777" w:rsidR="005046EF" w:rsidRPr="00B5134E" w:rsidRDefault="005046EF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55DFA14D" w14:textId="77777777" w:rsidR="005046EF" w:rsidRPr="00B5134E" w:rsidRDefault="005046EF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7F3BE754" w14:textId="77777777" w:rsidR="005046EF" w:rsidRPr="00B5134E" w:rsidRDefault="005046EF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382671FC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>Bµi 4(sgk/59):</w:t>
            </w:r>
          </w:p>
          <w:p w14:paraId="35EF9CC0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445D412D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>GV:</w:t>
            </w:r>
            <w:r w:rsidR="005046EF" w:rsidRPr="00B5134E">
              <w:rPr>
                <w:rFonts w:ascii=".VnTime" w:hAnsi=".VnTime"/>
                <w:bCs/>
              </w:rPr>
              <w:t xml:space="preserve"> </w:t>
            </w:r>
            <w:r w:rsidRPr="00B5134E">
              <w:rPr>
                <w:rFonts w:ascii=".VnTime" w:hAnsi=".VnTime"/>
                <w:bCs/>
              </w:rPr>
              <w:t>Yªu cÇu häc sinh nh¾c l¹i néi dung ®Þnh lý ta lÐt.</w:t>
            </w:r>
          </w:p>
          <w:p w14:paraId="489A2381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5C50E2A1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2613215E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>HS:</w:t>
            </w:r>
            <w:r w:rsidR="005046EF" w:rsidRPr="00B5134E">
              <w:rPr>
                <w:rFonts w:ascii=".VnTime" w:hAnsi=".VnTime"/>
                <w:bCs/>
                <w:lang w:val="en-US"/>
              </w:rPr>
              <w:t xml:space="preserve"> </w:t>
            </w:r>
            <w:r w:rsidRPr="00B5134E">
              <w:rPr>
                <w:rFonts w:ascii=".VnTime" w:hAnsi=".VnTime"/>
                <w:bCs/>
              </w:rPr>
              <w:t>Thùc hiÖn vµ lªn b¶ng lµm bµi tËp 4.</w:t>
            </w:r>
          </w:p>
          <w:p w14:paraId="46F3D5AF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13597FCE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>GV:</w:t>
            </w:r>
            <w:r w:rsidR="005046EF" w:rsidRPr="00B5134E">
              <w:rPr>
                <w:rFonts w:ascii=".VnTime" w:hAnsi=".VnTime"/>
                <w:bCs/>
              </w:rPr>
              <w:t xml:space="preserve"> </w:t>
            </w:r>
            <w:r w:rsidRPr="00B5134E">
              <w:rPr>
                <w:rFonts w:ascii=".VnTime" w:hAnsi=".VnTime"/>
                <w:bCs/>
              </w:rPr>
              <w:t>NhËn xÐt söa sai nÕu cã.</w:t>
            </w:r>
          </w:p>
          <w:p w14:paraId="6B88C485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>HS:</w:t>
            </w:r>
            <w:r w:rsidR="005046EF" w:rsidRPr="00B5134E">
              <w:rPr>
                <w:rFonts w:ascii=".VnTime" w:hAnsi=".VnTime"/>
                <w:bCs/>
                <w:lang w:val="en-US"/>
              </w:rPr>
              <w:t xml:space="preserve"> </w:t>
            </w:r>
            <w:r w:rsidRPr="00B5134E">
              <w:rPr>
                <w:rFonts w:ascii=".VnTime" w:hAnsi=".VnTime"/>
                <w:bCs/>
              </w:rPr>
              <w:t>Hoµn thiÖn vµo vë.</w:t>
            </w:r>
          </w:p>
          <w:p w14:paraId="78E8157A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7A8CF090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Bµi 5(sgk/59):</w:t>
            </w:r>
          </w:p>
          <w:p w14:paraId="0BF5BF4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5046EF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 xml:space="preserve">Nªu néi dung bµi 5 vµ  vÏ  h×nh 7(a,b) trong sgk lªn b¶ng vµ yªu cÇu häc sinh h·y tÝnh x trong c¸c h×nh trªn. </w:t>
            </w:r>
          </w:p>
          <w:p w14:paraId="6DB796C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71F380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 Hai em lªn b¶ng lµm bµi, mçi häc sinh tÝnh 1 h×nh.</w:t>
            </w:r>
          </w:p>
          <w:p w14:paraId="43B5ADE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BDC46D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5046EF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Cßn l¹i cïng theo dâi vµ ®èi chiÕu víi bµi cña m×nh ®· ®­îc chuÈn bÞ ë nhµ.</w:t>
            </w:r>
          </w:p>
          <w:p w14:paraId="3C965F2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FCC313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+HS: NhËn xÐt ®¸nh gi¸ cho ®iÓm 2 bµi trªn b¶ng.</w:t>
            </w:r>
          </w:p>
          <w:p w14:paraId="07897FC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0F79297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74BF8584" w14:textId="77777777" w:rsidR="005046EF" w:rsidRPr="00B5134E" w:rsidRDefault="005046EF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727210E9" w14:textId="77777777" w:rsidR="002D670A" w:rsidRPr="00B5134E" w:rsidRDefault="002D670A" w:rsidP="00B5134E">
            <w:pPr>
              <w:jc w:val="both"/>
              <w:rPr>
                <w:rFonts w:ascii="VNI-Times" w:hAnsi="VNI-Times"/>
                <w:b/>
              </w:rPr>
            </w:pPr>
            <w:r w:rsidRPr="00B5134E">
              <w:rPr>
                <w:rFonts w:ascii="VNI-Times" w:hAnsi="VNI-Times"/>
                <w:b/>
              </w:rPr>
              <w:t>Baøi taäp</w:t>
            </w:r>
            <w:r w:rsidR="005046EF" w:rsidRPr="00B5134E">
              <w:rPr>
                <w:rFonts w:ascii="VNI-Times" w:hAnsi="VNI-Times"/>
                <w:b/>
                <w:lang w:val="en-US"/>
              </w:rPr>
              <w:t xml:space="preserve"> </w:t>
            </w:r>
            <w:r w:rsidRPr="00B5134E">
              <w:rPr>
                <w:rFonts w:ascii="VNI-Times" w:hAnsi="VNI-Times"/>
                <w:b/>
              </w:rPr>
              <w:t>4(SBT):</w:t>
            </w:r>
          </w:p>
          <w:p w14:paraId="1CFFB38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5046EF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Cho häc sinh ®äc ®Ò bµi tËp 4 SBT vµ th¶o luËn lµm bµi?</w:t>
            </w:r>
          </w:p>
          <w:p w14:paraId="1896354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585CCD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5046EF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Thùc hiÖn theo yªu cÇu cña gi¸o viªn.</w:t>
            </w:r>
          </w:p>
          <w:p w14:paraId="09101FD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AA306E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Gîi ý.</w:t>
            </w:r>
          </w:p>
          <w:p w14:paraId="6B4C866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1CE4B3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+H·y xÐt tam gi¸c EDC Vµ tam gi¸c EMN víi c¸c ®­êng th¼ng : AB // DC, MN// DC ®Ó suy ra c¸c tØ sè b»ng nhau.</w:t>
            </w:r>
          </w:p>
          <w:p w14:paraId="122805E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47713B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73BE7B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§¹i diÖn nhãm lªn b¶ng thùc hiÖn.</w:t>
            </w:r>
          </w:p>
          <w:p w14:paraId="20350C9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E3167D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NhËn xÐt söa sai nÕu cã.</w:t>
            </w:r>
          </w:p>
          <w:p w14:paraId="386921D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443BED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Pr="00B5134E">
              <w:rPr>
                <w:rFonts w:ascii=".VnTime" w:hAnsi=".VnTime"/>
                <w:sz w:val="26"/>
              </w:rPr>
              <w:t>¸</w:t>
            </w:r>
            <w:r w:rsidRPr="00B5134E">
              <w:rPr>
                <w:rFonts w:ascii=".VnTime" w:hAnsi=".VnTime"/>
              </w:rPr>
              <w:t xml:space="preserve">p dông t/c d·y tØ sè b»ng nhau </w:t>
            </w:r>
            <w:r w:rsidRPr="00B5134E">
              <w:rPr>
                <w:rFonts w:ascii=".VnTime" w:hAnsi=".VnTime"/>
                <w:position w:val="-58"/>
              </w:rPr>
              <w:object w:dxaOrig="2240" w:dyaOrig="1280" w14:anchorId="1776C81C">
                <v:shape id="_x0000_i1155" type="#_x0000_t75" style="width:112pt;height:64pt" o:ole="">
                  <v:imagedata r:id="rId209" o:title=""/>
                </v:shape>
                <o:OLEObject Type="Embed" ProgID="Equation.DSMT4" ShapeID="_x0000_i1155" DrawAspect="Content" ObjectID="_1664263428" r:id="rId210"/>
              </w:object>
            </w:r>
          </w:p>
          <w:p w14:paraId="25FD55D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2D2C5C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§Ó c/m c©u (b),(c).</w:t>
            </w:r>
          </w:p>
          <w:p w14:paraId="6AF9AD9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7848AD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5046EF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Gäi hai häc sinh lªn b¶ng thùc hiÖn.</w:t>
            </w:r>
          </w:p>
          <w:p w14:paraId="02CE372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C2610E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D­íi líp cïng lµm vµ ®­a ra nhËn xÐt.</w:t>
            </w:r>
          </w:p>
          <w:p w14:paraId="1B6464CA" w14:textId="77777777" w:rsidR="002D670A" w:rsidRPr="00B5134E" w:rsidRDefault="002D670A" w:rsidP="00B5134E">
            <w:pPr>
              <w:jc w:val="both"/>
              <w:rPr>
                <w:rFonts w:ascii=".VnTime" w:hAnsi=".VnTime"/>
                <w:sz w:val="32"/>
                <w:lang w:val="en-US"/>
              </w:rPr>
            </w:pPr>
          </w:p>
          <w:p w14:paraId="757B5A31" w14:textId="77777777" w:rsidR="005046EF" w:rsidRPr="00B5134E" w:rsidRDefault="005046EF" w:rsidP="00B5134E">
            <w:pPr>
              <w:jc w:val="both"/>
              <w:rPr>
                <w:rFonts w:ascii=".VnTime" w:hAnsi=".VnTime"/>
                <w:sz w:val="32"/>
                <w:lang w:val="en-US"/>
              </w:rPr>
            </w:pPr>
          </w:p>
          <w:p w14:paraId="18400E94" w14:textId="77777777" w:rsidR="002D670A" w:rsidRPr="00B5134E" w:rsidRDefault="002D670A" w:rsidP="00B5134E">
            <w:pPr>
              <w:jc w:val="both"/>
              <w:rPr>
                <w:rFonts w:ascii=".VnTime" w:hAnsi=".VnTime"/>
                <w:sz w:val="8"/>
                <w:lang w:val="en-US"/>
              </w:rPr>
            </w:pPr>
          </w:p>
          <w:p w14:paraId="6C7BF225" w14:textId="77777777" w:rsidR="00193701" w:rsidRPr="00B5134E" w:rsidRDefault="00193701" w:rsidP="00B5134E">
            <w:pPr>
              <w:jc w:val="both"/>
              <w:rPr>
                <w:rFonts w:ascii=".VnTime" w:hAnsi=".VnTime"/>
                <w:sz w:val="8"/>
                <w:lang w:val="en-US"/>
              </w:rPr>
            </w:pPr>
          </w:p>
          <w:p w14:paraId="6A055FFD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bCs/>
              </w:rPr>
            </w:pPr>
            <w:r w:rsidRPr="00B5134E">
              <w:rPr>
                <w:rFonts w:ascii=".VnTime" w:hAnsi=".VnTime"/>
                <w:b/>
                <w:bCs/>
                <w:u w:val="single"/>
              </w:rPr>
              <w:t>Bµi tËp 6 (sgk/62)</w:t>
            </w:r>
            <w:r w:rsidRPr="00B5134E">
              <w:rPr>
                <w:rFonts w:ascii=".VnTime" w:hAnsi=".VnTime"/>
                <w:b/>
                <w:bCs/>
              </w:rPr>
              <w:t>:</w:t>
            </w:r>
          </w:p>
          <w:p w14:paraId="6B40522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Yªu cÇu häc sinh nªu néi dung bµi 6(sgk/62).</w:t>
            </w:r>
          </w:p>
          <w:p w14:paraId="1D9BF1C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296B92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5046EF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Thùc hiÖn theo yªu cÇu cña gi¸o viªn.</w:t>
            </w:r>
          </w:p>
          <w:p w14:paraId="6B49FBE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5046EF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Yªu cÇu häc sinh ho¹t ®éng theo nhãm bµn.</w:t>
            </w:r>
          </w:p>
          <w:p w14:paraId="1052055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Thùc hiÖn vµ cö ®¹i diÖn nhãm lªn b¶ng thùc hiÖn.</w:t>
            </w:r>
          </w:p>
          <w:p w14:paraId="35A2E5F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55C2F8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5046EF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NhËn xÐt söa sai vµ chuÈn l¹i kiÕn thøc.</w:t>
            </w:r>
          </w:p>
          <w:p w14:paraId="7C9769B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5046EF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Hoµn thiÖn vµo vë.</w:t>
            </w:r>
          </w:p>
          <w:p w14:paraId="57BF630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445E8D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</w:tc>
        <w:tc>
          <w:tcPr>
            <w:tcW w:w="4920" w:type="dxa"/>
            <w:shd w:val="clear" w:color="auto" w:fill="auto"/>
          </w:tcPr>
          <w:p w14:paraId="69017064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u w:val="single"/>
              </w:rPr>
              <w:lastRenderedPageBreak/>
              <w:t>I.Lý thuyÕt</w:t>
            </w:r>
            <w:r w:rsidRPr="00B5134E">
              <w:rPr>
                <w:rFonts w:ascii=".VnTime" w:hAnsi=".VnTime"/>
                <w:b/>
              </w:rPr>
              <w:t>:</w:t>
            </w:r>
          </w:p>
          <w:p w14:paraId="77419DB1" w14:textId="77777777" w:rsidR="002D670A" w:rsidRPr="00B5134E" w:rsidRDefault="002D670A" w:rsidP="00B5134E">
            <w:pPr>
              <w:tabs>
                <w:tab w:val="left" w:pos="2729"/>
              </w:tabs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+</w:t>
            </w:r>
            <w:r w:rsidR="005046EF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§Þnh nghÜa tØ sè cña hai ®o¹n th¼ng.</w:t>
            </w:r>
          </w:p>
          <w:p w14:paraId="2B4B88B0" w14:textId="77777777" w:rsidR="002D670A" w:rsidRPr="00B5134E" w:rsidRDefault="002D670A" w:rsidP="00B5134E">
            <w:pPr>
              <w:tabs>
                <w:tab w:val="left" w:pos="2729"/>
              </w:tabs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TØ sè cña hai ®o¹n th¼ng lµ tØ sè ®é dµi cña chóng theo cïng mét ®¬n vÞ ®o.</w:t>
            </w:r>
          </w:p>
          <w:p w14:paraId="0BC7854F" w14:textId="77777777" w:rsidR="002D670A" w:rsidRPr="00B5134E" w:rsidRDefault="002D670A" w:rsidP="00B5134E">
            <w:pPr>
              <w:tabs>
                <w:tab w:val="left" w:pos="2729"/>
              </w:tabs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+</w:t>
            </w:r>
            <w:r w:rsidR="005046EF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 xml:space="preserve">§Þnh </w:t>
            </w:r>
            <w:r w:rsidR="005046EF" w:rsidRPr="00B5134E">
              <w:rPr>
                <w:rFonts w:ascii=".VnTime" w:hAnsi=".VnTime"/>
              </w:rPr>
              <w:t>nghÜa tØ sè cña ®o¹n th¼ng tØ lÖ .</w:t>
            </w:r>
            <w:r w:rsidRPr="00B5134E">
              <w:rPr>
                <w:rFonts w:ascii=".VnTime" w:hAnsi=".VnTime"/>
              </w:rPr>
              <w:t>..</w:t>
            </w:r>
          </w:p>
          <w:p w14:paraId="0051D21D" w14:textId="77777777" w:rsidR="002D670A" w:rsidRPr="00B5134E" w:rsidRDefault="002D670A" w:rsidP="00B5134E">
            <w:pPr>
              <w:tabs>
                <w:tab w:val="left" w:pos="2729"/>
              </w:tabs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- Hai ®o¹n th¼ng AB vµ CD gäi lµ tØ lÖ víi hai ®o¹n th¼ng </w:t>
            </w:r>
            <w:r w:rsidRPr="00B5134E">
              <w:rPr>
                <w:rFonts w:ascii=".VnTime" w:hAnsi=".VnTime"/>
                <w:position w:val="-4"/>
              </w:rPr>
              <w:object w:dxaOrig="480" w:dyaOrig="300" w14:anchorId="42E7A015">
                <v:shape id="_x0000_i1156" type="#_x0000_t75" style="width:24pt;height:15pt" o:ole="">
                  <v:imagedata r:id="rId211" o:title=""/>
                </v:shape>
                <o:OLEObject Type="Embed" ProgID="Equation.DSMT4" ShapeID="_x0000_i1156" DrawAspect="Content" ObjectID="_1664263429" r:id="rId212"/>
              </w:object>
            </w:r>
            <w:r w:rsidRPr="00B5134E">
              <w:rPr>
                <w:rFonts w:ascii=".VnTime" w:hAnsi=".VnTime"/>
              </w:rPr>
              <w:t xml:space="preserve">vµ </w:t>
            </w:r>
            <w:r w:rsidRPr="00B5134E">
              <w:rPr>
                <w:rFonts w:ascii=".VnTime" w:hAnsi=".VnTime"/>
                <w:position w:val="-6"/>
              </w:rPr>
              <w:object w:dxaOrig="480" w:dyaOrig="320" w14:anchorId="4AF50B29">
                <v:shape id="_x0000_i1157" type="#_x0000_t75" style="width:24pt;height:16pt" o:ole="">
                  <v:imagedata r:id="rId213" o:title=""/>
                </v:shape>
                <o:OLEObject Type="Embed" ProgID="Equation.DSMT4" ShapeID="_x0000_i1157" DrawAspect="Content" ObjectID="_1664263430" r:id="rId214"/>
              </w:object>
            </w:r>
            <w:r w:rsidRPr="00B5134E">
              <w:rPr>
                <w:rFonts w:ascii=".VnTime" w:hAnsi=".VnTime"/>
              </w:rPr>
              <w:t>nÕu cã tØ lÖ thøc.</w:t>
            </w:r>
          </w:p>
          <w:p w14:paraId="5DF64EAB" w14:textId="77777777" w:rsidR="002D670A" w:rsidRPr="00B5134E" w:rsidRDefault="002D670A" w:rsidP="00B5134E">
            <w:pPr>
              <w:tabs>
                <w:tab w:val="left" w:pos="2729"/>
              </w:tabs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</w:t>
            </w:r>
            <w:r w:rsidRPr="00B5134E">
              <w:rPr>
                <w:rFonts w:ascii=".VnTime" w:hAnsi=".VnTime"/>
                <w:position w:val="-24"/>
              </w:rPr>
              <w:object w:dxaOrig="1120" w:dyaOrig="660" w14:anchorId="35BA1350">
                <v:shape id="_x0000_i1158" type="#_x0000_t75" style="width:56pt;height:33pt" o:ole="">
                  <v:imagedata r:id="rId215" o:title=""/>
                </v:shape>
                <o:OLEObject Type="Embed" ProgID="Equation.DSMT4" ShapeID="_x0000_i1158" DrawAspect="Content" ObjectID="_1664263431" r:id="rId216"/>
              </w:object>
            </w:r>
            <w:r w:rsidRPr="00B5134E">
              <w:rPr>
                <w:rFonts w:ascii=".VnTime" w:hAnsi=".VnTime"/>
              </w:rPr>
              <w:t xml:space="preserve"> hay </w:t>
            </w:r>
            <w:r w:rsidRPr="00B5134E">
              <w:rPr>
                <w:rFonts w:ascii=".VnTime" w:hAnsi=".VnTime"/>
                <w:position w:val="-24"/>
              </w:rPr>
              <w:object w:dxaOrig="1200" w:dyaOrig="620" w14:anchorId="3E83C1B9">
                <v:shape id="_x0000_i1159" type="#_x0000_t75" style="width:60pt;height:31pt" o:ole="">
                  <v:imagedata r:id="rId217" o:title=""/>
                </v:shape>
                <o:OLEObject Type="Embed" ProgID="Equation.DSMT4" ShapeID="_x0000_i1159" DrawAspect="Content" ObjectID="_1664263432" r:id="rId218"/>
              </w:object>
            </w:r>
          </w:p>
          <w:p w14:paraId="4D34CF7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*§Þnh lý Ta- lÐt ®¶o:</w:t>
            </w:r>
          </w:p>
          <w:p w14:paraId="7E06D15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NÕu mét ®­êng th¼ng c¾t hai c¹nh cña mét tam gi¸c vµ ®Þnh ra trªn hai c¹nh nµy nh÷ng ®o¹n th¼ng t­¬ng øng tØ lÖ th× ®­êng th¼ng ®ã song song víi c¹nh cßn l¹i cña tam gi¸c.</w:t>
            </w:r>
          </w:p>
          <w:p w14:paraId="669974F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*</w:t>
            </w:r>
            <w:r w:rsidR="005046EF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HÖ qu¶ cña ®Þnh lý Ta-lÐt:</w:t>
            </w:r>
          </w:p>
          <w:p w14:paraId="2828B52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NÕu mét ®­êng th¼ng c¾t hai c¹nh cña mét tam gi¸c vµ song song víi c¹nh cßn l¹i th× nã t¹o thµnh mét tam gi¸c míi cã ba c¹nh t­¬ng øng tØ lÖ víi ba c¹nh cña tam gi¸c ®· cho.</w:t>
            </w:r>
          </w:p>
          <w:p w14:paraId="3CBA13A0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u w:val="single"/>
              </w:rPr>
              <w:t>II.Bµi tËp</w:t>
            </w:r>
            <w:r w:rsidRPr="00B5134E">
              <w:rPr>
                <w:rFonts w:ascii=".VnTime" w:hAnsi=".VnTime"/>
                <w:b/>
              </w:rPr>
              <w:t>:</w:t>
            </w:r>
          </w:p>
          <w:p w14:paraId="498FAA08" w14:textId="77777777" w:rsidR="002D670A" w:rsidRPr="00B5134E" w:rsidRDefault="002D670A" w:rsidP="00B5134E">
            <w:pPr>
              <w:jc w:val="both"/>
              <w:rPr>
                <w:rFonts w:ascii="VNI-Times" w:hAnsi="VNI-Times"/>
              </w:rPr>
            </w:pPr>
            <w:r w:rsidRPr="00B5134E">
              <w:rPr>
                <w:rFonts w:ascii="VNI-Times" w:hAnsi="VNI-Times"/>
                <w:u w:val="single"/>
              </w:rPr>
              <w:t>Baøi taäp 1(sgk/58)</w:t>
            </w:r>
            <w:r w:rsidRPr="00B5134E">
              <w:rPr>
                <w:rFonts w:ascii="VNI-Times" w:hAnsi="VNI-Times"/>
              </w:rPr>
              <w:t>:</w:t>
            </w:r>
          </w:p>
          <w:p w14:paraId="277AC4A2" w14:textId="77777777" w:rsidR="002D670A" w:rsidRPr="00B5134E" w:rsidRDefault="002D670A" w:rsidP="00B5134E">
            <w:pPr>
              <w:tabs>
                <w:tab w:val="left" w:pos="2729"/>
              </w:tabs>
              <w:jc w:val="both"/>
              <w:rPr>
                <w:rFonts w:ascii=".VnTime" w:hAnsi=".VnTime"/>
                <w:sz w:val="14"/>
                <w:vertAlign w:val="superscript"/>
              </w:rPr>
            </w:pPr>
          </w:p>
          <w:p w14:paraId="2BD63885" w14:textId="77777777" w:rsidR="005046EF" w:rsidRPr="00B5134E" w:rsidRDefault="002D670A" w:rsidP="00B5134E">
            <w:pPr>
              <w:tabs>
                <w:tab w:val="left" w:pos="2729"/>
              </w:tabs>
              <w:jc w:val="both"/>
              <w:rPr>
                <w:rFonts w:ascii=".VnTime" w:hAnsi=".VnTime"/>
                <w:lang w:val="en-US"/>
              </w:rPr>
            </w:pPr>
            <w:r w:rsidRPr="00B5134E">
              <w:rPr>
                <w:rFonts w:ascii=".VnTime" w:hAnsi=".VnTime"/>
              </w:rPr>
              <w:t xml:space="preserve">a) </w:t>
            </w:r>
            <w:r w:rsidRPr="00B5134E">
              <w:rPr>
                <w:rFonts w:ascii=".VnTime" w:hAnsi=".VnTime"/>
                <w:position w:val="-26"/>
              </w:rPr>
              <w:object w:dxaOrig="1520" w:dyaOrig="680" w14:anchorId="5FABB1FE">
                <v:shape id="_x0000_i1160" type="#_x0000_t75" style="width:76pt;height:34pt" o:ole="">
                  <v:imagedata r:id="rId219" o:title=""/>
                </v:shape>
                <o:OLEObject Type="Embed" ProgID="Equation.DSMT4" ShapeID="_x0000_i1160" DrawAspect="Content" ObjectID="_1664263433" r:id="rId220"/>
              </w:object>
            </w:r>
            <w:r w:rsidRPr="00B5134E">
              <w:rPr>
                <w:rFonts w:ascii=".VnTime" w:hAnsi=".VnTime"/>
              </w:rPr>
              <w:t xml:space="preserve">    b) </w:t>
            </w:r>
            <w:r w:rsidRPr="00B5134E">
              <w:rPr>
                <w:rFonts w:ascii=".VnTime" w:hAnsi=".VnTime"/>
                <w:position w:val="-26"/>
              </w:rPr>
              <w:object w:dxaOrig="1820" w:dyaOrig="680" w14:anchorId="58D84AAB">
                <v:shape id="_x0000_i1161" type="#_x0000_t75" style="width:91pt;height:34pt" o:ole="">
                  <v:imagedata r:id="rId221" o:title=""/>
                </v:shape>
                <o:OLEObject Type="Embed" ProgID="Equation.DSMT4" ShapeID="_x0000_i1161" DrawAspect="Content" ObjectID="_1664263434" r:id="rId222"/>
              </w:object>
            </w:r>
          </w:p>
          <w:p w14:paraId="54430C99" w14:textId="77777777" w:rsidR="005046EF" w:rsidRPr="00B5134E" w:rsidRDefault="002D670A" w:rsidP="00B5134E">
            <w:pPr>
              <w:tabs>
                <w:tab w:val="left" w:pos="2729"/>
              </w:tabs>
              <w:jc w:val="both"/>
              <w:rPr>
                <w:rFonts w:ascii=".VnTime" w:hAnsi=".VnTime"/>
                <w:lang w:val="en-US"/>
              </w:rPr>
            </w:pPr>
            <w:r w:rsidRPr="00B5134E">
              <w:rPr>
                <w:rFonts w:ascii=".VnTime" w:hAnsi=".VnTime"/>
              </w:rPr>
              <w:t xml:space="preserve"> </w:t>
            </w:r>
          </w:p>
          <w:p w14:paraId="2B4731F5" w14:textId="77777777" w:rsidR="00585D80" w:rsidRPr="00B5134E" w:rsidRDefault="00585D80" w:rsidP="00B5134E">
            <w:pPr>
              <w:tabs>
                <w:tab w:val="left" w:pos="2729"/>
              </w:tabs>
              <w:jc w:val="both"/>
              <w:rPr>
                <w:rFonts w:ascii=".VnTime" w:hAnsi=".VnTime"/>
                <w:lang w:val="en-US"/>
              </w:rPr>
            </w:pPr>
          </w:p>
          <w:p w14:paraId="65545ED1" w14:textId="78377D49" w:rsidR="002D670A" w:rsidRPr="00B5134E" w:rsidRDefault="001A281A" w:rsidP="00B5134E">
            <w:pPr>
              <w:tabs>
                <w:tab w:val="left" w:pos="2729"/>
              </w:tabs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3392" behindDoc="0" locked="0" layoutInCell="1" allowOverlap="1" wp14:anchorId="5232F161" wp14:editId="3CC8A38F">
                      <wp:simplePos x="0" y="0"/>
                      <wp:positionH relativeFrom="column">
                        <wp:posOffset>1382395</wp:posOffset>
                      </wp:positionH>
                      <wp:positionV relativeFrom="paragraph">
                        <wp:posOffset>109855</wp:posOffset>
                      </wp:positionV>
                      <wp:extent cx="1611630" cy="1006475"/>
                      <wp:effectExtent l="0" t="0" r="0" b="0"/>
                      <wp:wrapNone/>
                      <wp:docPr id="477" name="Text Box 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11630" cy="10064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A2143F9" w14:textId="0430F895" w:rsidR="002D670A" w:rsidRPr="009A6E05" w:rsidRDefault="001A281A" w:rsidP="002D670A">
                                  <w:r w:rsidRPr="009A6E05"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5A640FE7" wp14:editId="7FD0B15B">
                                        <wp:extent cx="1428750" cy="914400"/>
                                        <wp:effectExtent l="0" t="0" r="0" b="0"/>
                                        <wp:docPr id="636" name="Picture 636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636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223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428750" cy="91440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232F161" id="Text Box 28" o:spid="_x0000_s1041" type="#_x0000_t202" style="position:absolute;left:0;text-align:left;margin-left:108.85pt;margin-top:8.65pt;width:126.9pt;height:79.25pt;z-index:25164339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" stroked="f">
                      <v:textbox style="mso-fit-shape-to-text:t">
                        <w:txbxContent>
                          <w:p w14:paraId="7A2143F9" w14:textId="0430F895" w:rsidR="002D670A" w:rsidRPr="009A6E05" w:rsidRDefault="001A281A" w:rsidP="002D670A">
                            <w:r w:rsidRPr="009A6E05">
                              <w:rPr>
                                <w:noProof/>
                              </w:rPr>
                              <w:drawing>
                                <wp:inline distT="0" distB="0" distL="0" distR="0" wp14:anchorId="5A640FE7" wp14:editId="7FD0B15B">
                                  <wp:extent cx="1428750" cy="914400"/>
                                  <wp:effectExtent l="0" t="0" r="0" b="0"/>
                                  <wp:docPr id="636" name="Picture 63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63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2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428750" cy="914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2D670A" w:rsidRPr="00B5134E">
              <w:rPr>
                <w:rFonts w:ascii=".VnTime" w:hAnsi=".VnTime"/>
              </w:rPr>
              <w:t xml:space="preserve">c) </w:t>
            </w:r>
            <w:r w:rsidR="002D670A" w:rsidRPr="00B5134E">
              <w:rPr>
                <w:rFonts w:ascii=".VnTime" w:hAnsi=".VnTime"/>
                <w:position w:val="-26"/>
              </w:rPr>
              <w:object w:dxaOrig="1680" w:dyaOrig="680" w14:anchorId="7CB56373">
                <v:shape id="_x0000_i1162" type="#_x0000_t75" style="width:84pt;height:34pt" o:ole="">
                  <v:imagedata r:id="rId224" o:title=""/>
                </v:shape>
                <o:OLEObject Type="Embed" ProgID="Equation.DSMT4" ShapeID="_x0000_i1162" DrawAspect="Content" ObjectID="_1664263435" r:id="rId225"/>
              </w:object>
            </w:r>
          </w:p>
          <w:p w14:paraId="70C65775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  <w:u w:val="single"/>
                <w:lang w:val="en-US"/>
              </w:rPr>
            </w:pPr>
          </w:p>
          <w:p w14:paraId="0416140D" w14:textId="77777777" w:rsidR="005046EF" w:rsidRPr="00B5134E" w:rsidRDefault="005046EF" w:rsidP="00B5134E">
            <w:pPr>
              <w:jc w:val="both"/>
              <w:rPr>
                <w:rFonts w:ascii=".VnTime" w:hAnsi=".VnTime"/>
                <w:bCs/>
                <w:u w:val="single"/>
                <w:lang w:val="en-US"/>
              </w:rPr>
            </w:pPr>
          </w:p>
          <w:p w14:paraId="5E0BE39A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  <w:u w:val="single"/>
              </w:rPr>
              <w:t>Bµi 4(sgk/59)</w:t>
            </w:r>
            <w:r w:rsidRPr="00B5134E">
              <w:rPr>
                <w:rFonts w:ascii=".VnTime" w:hAnsi=".VnTime"/>
                <w:bCs/>
              </w:rPr>
              <w:t>:</w:t>
            </w:r>
          </w:p>
          <w:p w14:paraId="09278395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 xml:space="preserve">a.Ta cã: </w:t>
            </w:r>
          </w:p>
          <w:p w14:paraId="4BEFAF8A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  <w:position w:val="-24"/>
              </w:rPr>
              <w:object w:dxaOrig="1180" w:dyaOrig="620" w14:anchorId="55B5311B">
                <v:shape id="_x0000_i1163" type="#_x0000_t75" style="width:59pt;height:31pt" o:ole="">
                  <v:imagedata r:id="rId226" o:title=""/>
                </v:shape>
                <o:OLEObject Type="Embed" ProgID="Equation.DSMT4" ShapeID="_x0000_i1163" DrawAspect="Content" ObjectID="_1664263436" r:id="rId227"/>
              </w:object>
            </w:r>
            <w:r w:rsidRPr="00B5134E">
              <w:rPr>
                <w:rFonts w:ascii=".VnTime" w:hAnsi=".VnTime"/>
                <w:bCs/>
                <w:position w:val="-4"/>
              </w:rPr>
              <w:object w:dxaOrig="180" w:dyaOrig="279" w14:anchorId="2329BC3E">
                <v:shape id="_x0000_i1164" type="#_x0000_t75" style="width:9pt;height:13.95pt" o:ole="">
                  <v:imagedata r:id="rId228" o:title=""/>
                </v:shape>
                <o:OLEObject Type="Embed" ProgID="Equation.DSMT4" ShapeID="_x0000_i1164" DrawAspect="Content" ObjectID="_1664263437" r:id="rId229"/>
              </w:object>
            </w:r>
            <w:r w:rsidR="005046EF" w:rsidRPr="00B5134E">
              <w:rPr>
                <w:rFonts w:ascii=".VnTime" w:hAnsi=".VnTime"/>
                <w:bCs/>
                <w:position w:val="-94"/>
              </w:rPr>
              <w:object w:dxaOrig="2980" w:dyaOrig="1320" w14:anchorId="13274B6D">
                <v:shape id="_x0000_i1165" type="#_x0000_t75" style="width:149pt;height:66pt" o:ole="">
                  <v:imagedata r:id="rId230" o:title=""/>
                </v:shape>
                <o:OLEObject Type="Embed" ProgID="Equation.DSMT4" ShapeID="_x0000_i1165" DrawAspect="Content" ObjectID="_1664263438" r:id="rId231"/>
              </w:object>
            </w:r>
          </w:p>
          <w:p w14:paraId="452E14C1" w14:textId="77777777" w:rsidR="005046EF" w:rsidRPr="00B5134E" w:rsidRDefault="002D670A" w:rsidP="00B5134E">
            <w:pPr>
              <w:jc w:val="both"/>
              <w:rPr>
                <w:rFonts w:ascii=".VnTime" w:hAnsi=".VnTime"/>
                <w:bCs/>
                <w:lang w:val="en-US"/>
              </w:rPr>
            </w:pPr>
            <w:r w:rsidRPr="00B5134E">
              <w:rPr>
                <w:rFonts w:ascii=".VnTime" w:hAnsi=".VnTime"/>
                <w:bCs/>
              </w:rPr>
              <w:t xml:space="preserve">Do :  </w:t>
            </w:r>
            <w:r w:rsidRPr="00B5134E">
              <w:rPr>
                <w:rFonts w:ascii=".VnTime" w:hAnsi=".VnTime"/>
                <w:bCs/>
                <w:position w:val="-24"/>
              </w:rPr>
              <w:object w:dxaOrig="1180" w:dyaOrig="620" w14:anchorId="65855136">
                <v:shape id="_x0000_i1166" type="#_x0000_t75" style="width:59pt;height:31pt" o:ole="">
                  <v:imagedata r:id="rId226" o:title=""/>
                </v:shape>
                <o:OLEObject Type="Embed" ProgID="Equation.DSMT4" ShapeID="_x0000_i1166" DrawAspect="Content" ObjectID="_1664263439" r:id="rId232"/>
              </w:object>
            </w:r>
          </w:p>
          <w:p w14:paraId="13DEFEDE" w14:textId="77777777" w:rsidR="002D670A" w:rsidRPr="00B5134E" w:rsidRDefault="002D670A" w:rsidP="00B5134E">
            <w:pPr>
              <w:ind w:left="360"/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 xml:space="preserve">   </w:t>
            </w:r>
            <w:r w:rsidRPr="00B5134E">
              <w:rPr>
                <w:rFonts w:ascii=".VnTime" w:hAnsi=".VnTime"/>
                <w:bCs/>
                <w:position w:val="-6"/>
              </w:rPr>
              <w:object w:dxaOrig="300" w:dyaOrig="240" w14:anchorId="468982CC">
                <v:shape id="_x0000_i1167" type="#_x0000_t75" style="width:15pt;height:12pt" o:ole="">
                  <v:imagedata r:id="rId233" o:title=""/>
                </v:shape>
                <o:OLEObject Type="Embed" ProgID="Equation.DSMT4" ShapeID="_x0000_i1167" DrawAspect="Content" ObjectID="_1664263440" r:id="rId234"/>
              </w:object>
            </w:r>
            <w:r w:rsidR="005046EF" w:rsidRPr="00B5134E">
              <w:rPr>
                <w:rFonts w:ascii=".VnTime" w:hAnsi=".VnTime"/>
                <w:bCs/>
                <w:position w:val="-24"/>
              </w:rPr>
              <w:object w:dxaOrig="3680" w:dyaOrig="620" w14:anchorId="246BA174">
                <v:shape id="_x0000_i1168" type="#_x0000_t75" style="width:184pt;height:31pt" o:ole="">
                  <v:imagedata r:id="rId235" o:title=""/>
                </v:shape>
                <o:OLEObject Type="Embed" ProgID="Equation.DSMT4" ShapeID="_x0000_i1168" DrawAspect="Content" ObjectID="_1664263441" r:id="rId236"/>
              </w:object>
            </w:r>
          </w:p>
          <w:p w14:paraId="6CE43A73" w14:textId="77777777" w:rsidR="005046EF" w:rsidRPr="00B5134E" w:rsidRDefault="005046EF" w:rsidP="00B5134E">
            <w:pPr>
              <w:jc w:val="both"/>
              <w:rPr>
                <w:rFonts w:ascii=".VnTime" w:hAnsi=".VnTime"/>
                <w:u w:val="single"/>
                <w:lang w:val="en-US"/>
              </w:rPr>
            </w:pPr>
          </w:p>
          <w:p w14:paraId="0AA349A3" w14:textId="7ADAF92E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5440" behindDoc="0" locked="0" layoutInCell="1" allowOverlap="1" wp14:anchorId="0762EC56" wp14:editId="4AE97FDC">
                      <wp:simplePos x="0" y="0"/>
                      <wp:positionH relativeFrom="column">
                        <wp:posOffset>1661795</wp:posOffset>
                      </wp:positionH>
                      <wp:positionV relativeFrom="paragraph">
                        <wp:posOffset>370205</wp:posOffset>
                      </wp:positionV>
                      <wp:extent cx="1149985" cy="938530"/>
                      <wp:effectExtent l="2540" t="2540" r="0" b="1905"/>
                      <wp:wrapNone/>
                      <wp:docPr id="476" name="Text Box 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9985" cy="9385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562FECF" w14:textId="67974649" w:rsidR="002D670A" w:rsidRPr="00642554" w:rsidRDefault="001A281A" w:rsidP="002D670A">
                                  <w:r w:rsidRPr="00642554"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144111C6" wp14:editId="19D04FEF">
                                        <wp:extent cx="971550" cy="847725"/>
                                        <wp:effectExtent l="0" t="0" r="0" b="0"/>
                                        <wp:docPr id="638" name="Picture 638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638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237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971550" cy="84772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762EC56" id="Text Box 30" o:spid="_x0000_s1042" type="#_x0000_t202" style="position:absolute;left:0;text-align:left;margin-left:130.85pt;margin-top:29.15pt;width:90.55pt;height:73.9pt;z-index:25164544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" stroked="f">
                      <v:textbox style="mso-fit-shape-to-text:t">
                        <w:txbxContent>
                          <w:p w14:paraId="6562FECF" w14:textId="67974649" w:rsidR="002D670A" w:rsidRPr="00642554" w:rsidRDefault="001A281A" w:rsidP="002D670A">
                            <w:r w:rsidRPr="00642554">
                              <w:rPr>
                                <w:noProof/>
                              </w:rPr>
                              <w:drawing>
                                <wp:inline distT="0" distB="0" distL="0" distR="0" wp14:anchorId="144111C6" wp14:editId="19D04FEF">
                                  <wp:extent cx="971550" cy="847725"/>
                                  <wp:effectExtent l="0" t="0" r="0" b="0"/>
                                  <wp:docPr id="638" name="Picture 63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638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3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971550" cy="84772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5134E">
              <w:rPr>
                <w:rFonts w:ascii=".VnTime" w:hAnsi=".VnTime"/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4416" behindDoc="0" locked="0" layoutInCell="1" allowOverlap="1" wp14:anchorId="79114767" wp14:editId="162266EC">
                      <wp:simplePos x="0" y="0"/>
                      <wp:positionH relativeFrom="column">
                        <wp:posOffset>-30480</wp:posOffset>
                      </wp:positionH>
                      <wp:positionV relativeFrom="paragraph">
                        <wp:posOffset>372110</wp:posOffset>
                      </wp:positionV>
                      <wp:extent cx="1233170" cy="986790"/>
                      <wp:effectExtent l="0" t="4445" r="0" b="0"/>
                      <wp:wrapNone/>
                      <wp:docPr id="475" name="Text Box 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33170" cy="98679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3CCEEF7" w14:textId="6913E5D8" w:rsidR="002D670A" w:rsidRPr="00642554" w:rsidRDefault="001A281A" w:rsidP="002D670A">
                                  <w:r w:rsidRPr="00642554"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4BC3091A" wp14:editId="71FBEF30">
                                        <wp:extent cx="1047750" cy="895350"/>
                                        <wp:effectExtent l="0" t="0" r="0" b="0"/>
                                        <wp:docPr id="637" name="Picture 637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637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238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047750" cy="89535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9114767" id="Text Box 29" o:spid="_x0000_s1043" type="#_x0000_t202" style="position:absolute;left:0;text-align:left;margin-left:-2.4pt;margin-top:29.3pt;width:97.1pt;height:77.7pt;z-index:25164441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" stroked="f">
                      <v:textbox style="mso-fit-shape-to-text:t">
                        <w:txbxContent>
                          <w:p w14:paraId="33CCEEF7" w14:textId="6913E5D8" w:rsidR="002D670A" w:rsidRPr="00642554" w:rsidRDefault="001A281A" w:rsidP="002D670A">
                            <w:r w:rsidRPr="00642554">
                              <w:rPr>
                                <w:noProof/>
                              </w:rPr>
                              <w:drawing>
                                <wp:inline distT="0" distB="0" distL="0" distR="0" wp14:anchorId="4BC3091A" wp14:editId="71FBEF30">
                                  <wp:extent cx="1047750" cy="895350"/>
                                  <wp:effectExtent l="0" t="0" r="0" b="0"/>
                                  <wp:docPr id="637" name="Picture 63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637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3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47750" cy="8953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2D670A" w:rsidRPr="00B5134E">
              <w:rPr>
                <w:rFonts w:ascii=".VnTime" w:hAnsi=".VnTime"/>
                <w:b/>
                <w:u w:val="single"/>
              </w:rPr>
              <w:t>Bµi 5(sgk/59)</w:t>
            </w:r>
            <w:r w:rsidR="002D670A" w:rsidRPr="00B5134E">
              <w:rPr>
                <w:rFonts w:ascii=".VnTime" w:hAnsi=".VnTime"/>
                <w:b/>
              </w:rPr>
              <w:t>:</w:t>
            </w:r>
            <w:r w:rsidR="002D670A" w:rsidRPr="00B5134E">
              <w:rPr>
                <w:rFonts w:ascii=".VnTime" w:hAnsi=".VnTime"/>
              </w:rPr>
              <w:t xml:space="preserve"> TÝnh x trong c¸c tr­êng hîp sau.</w:t>
            </w:r>
          </w:p>
          <w:p w14:paraId="354CAF6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9F2F82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92717A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BC27A6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EDF292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23B4FB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u w:val="single"/>
              </w:rPr>
              <w:t>Bµi gi¶i</w:t>
            </w:r>
            <w:r w:rsidRPr="00B5134E">
              <w:rPr>
                <w:rFonts w:ascii=".VnTime" w:hAnsi=".VnTime"/>
              </w:rPr>
              <w:t>:</w:t>
            </w:r>
          </w:p>
          <w:p w14:paraId="486D9A9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)V× MN // BC nªn theo ®/lÝ Ta let ta cã:</w:t>
            </w:r>
          </w:p>
          <w:p w14:paraId="2FD133E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</w:t>
            </w:r>
            <w:r w:rsidRPr="00B5134E">
              <w:rPr>
                <w:rFonts w:ascii=".VnTime" w:hAnsi=".VnTime"/>
                <w:position w:val="-24"/>
              </w:rPr>
              <w:object w:dxaOrig="1180" w:dyaOrig="620" w14:anchorId="501DB4B5">
                <v:shape id="_x0000_i1169" type="#_x0000_t75" style="width:59pt;height:31pt" o:ole="">
                  <v:imagedata r:id="rId239" o:title=""/>
                </v:shape>
                <o:OLEObject Type="Embed" ProgID="Equation.3" ShapeID="_x0000_i1169" DrawAspect="Content" ObjectID="_1664263442" r:id="rId240"/>
              </w:object>
            </w:r>
            <w:r w:rsidRPr="00B5134E">
              <w:rPr>
                <w:rFonts w:ascii=".VnTime" w:hAnsi=".VnTime"/>
              </w:rPr>
              <w:t xml:space="preserve"> hay </w:t>
            </w:r>
            <w:r w:rsidRPr="00B5134E">
              <w:rPr>
                <w:rFonts w:ascii=".VnTime" w:hAnsi=".VnTime"/>
                <w:position w:val="-24"/>
              </w:rPr>
              <w:object w:dxaOrig="1760" w:dyaOrig="620" w14:anchorId="1EAA6E3B">
                <v:shape id="_x0000_i1170" type="#_x0000_t75" style="width:88pt;height:31pt" o:ole="">
                  <v:imagedata r:id="rId241" o:title=""/>
                </v:shape>
                <o:OLEObject Type="Embed" ProgID="Equation.3" ShapeID="_x0000_i1170" DrawAspect="Content" ObjectID="_1664263443" r:id="rId242"/>
              </w:object>
            </w:r>
          </w:p>
          <w:p w14:paraId="07C2027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 </w:t>
            </w:r>
            <w:r w:rsidRPr="00B5134E">
              <w:rPr>
                <w:rFonts w:ascii=".VnTime" w:hAnsi=".VnTime"/>
                <w:position w:val="-6"/>
              </w:rPr>
              <w:object w:dxaOrig="320" w:dyaOrig="220" w14:anchorId="0B53852F">
                <v:shape id="_x0000_i1171" type="#_x0000_t75" style="width:16pt;height:11pt" o:ole="">
                  <v:imagedata r:id="rId243" o:title=""/>
                </v:shape>
                <o:OLEObject Type="Embed" ProgID="Equation.3" ShapeID="_x0000_i1171" DrawAspect="Content" ObjectID="_1664263444" r:id="rId244"/>
              </w:object>
            </w:r>
            <w:r w:rsidRPr="00B5134E">
              <w:rPr>
                <w:rFonts w:ascii=".VnTime" w:hAnsi=".VnTime"/>
                <w:position w:val="-28"/>
              </w:rPr>
              <w:object w:dxaOrig="3080" w:dyaOrig="660" w14:anchorId="1E2914F2">
                <v:shape id="_x0000_i1172" type="#_x0000_t75" style="width:154pt;height:33pt" o:ole="">
                  <v:imagedata r:id="rId245" o:title=""/>
                </v:shape>
                <o:OLEObject Type="Embed" ProgID="Equation.3" ShapeID="_x0000_i1172" DrawAspect="Content" ObjectID="_1664263445" r:id="rId246"/>
              </w:object>
            </w:r>
          </w:p>
          <w:p w14:paraId="38E529E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) V× PQ // EF nªn theo ®/lÝ Ta let ta cã:</w:t>
            </w:r>
          </w:p>
          <w:p w14:paraId="4A85763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8"/>
              </w:rPr>
              <w:object w:dxaOrig="1100" w:dyaOrig="660" w14:anchorId="29155C96">
                <v:shape id="_x0000_i1173" type="#_x0000_t75" style="width:55pt;height:33pt" o:ole="">
                  <v:imagedata r:id="rId247" o:title=""/>
                </v:shape>
                <o:OLEObject Type="Embed" ProgID="Equation.3" ShapeID="_x0000_i1173" DrawAspect="Content" ObjectID="_1664263446" r:id="rId248"/>
              </w:object>
            </w:r>
            <w:r w:rsidRPr="00B5134E">
              <w:rPr>
                <w:rFonts w:ascii=".VnTime" w:hAnsi=".VnTime"/>
              </w:rPr>
              <w:t xml:space="preserve"> hay </w:t>
            </w:r>
            <w:r w:rsidRPr="00B5134E">
              <w:rPr>
                <w:rFonts w:ascii=".VnTime" w:hAnsi=".VnTime"/>
                <w:position w:val="-28"/>
              </w:rPr>
              <w:object w:dxaOrig="1740" w:dyaOrig="660" w14:anchorId="338DA3B6">
                <v:shape id="_x0000_i1174" type="#_x0000_t75" style="width:87pt;height:33pt" o:ole="">
                  <v:imagedata r:id="rId249" o:title=""/>
                </v:shape>
                <o:OLEObject Type="Embed" ProgID="Equation.3" ShapeID="_x0000_i1174" DrawAspect="Content" ObjectID="_1664263447" r:id="rId250"/>
              </w:object>
            </w:r>
          </w:p>
          <w:p w14:paraId="7D15A42D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  <w:r w:rsidRPr="00B5134E">
              <w:rPr>
                <w:rFonts w:ascii=".VnTime" w:hAnsi=".VnTime"/>
              </w:rPr>
              <w:t xml:space="preserve">       </w:t>
            </w:r>
            <w:r w:rsidRPr="00B5134E">
              <w:rPr>
                <w:rFonts w:ascii=".VnTime" w:hAnsi=".VnTime"/>
                <w:position w:val="-6"/>
              </w:rPr>
              <w:object w:dxaOrig="320" w:dyaOrig="220" w14:anchorId="5BCE3FF4">
                <v:shape id="_x0000_i1175" type="#_x0000_t75" style="width:16pt;height:11pt" o:ole="">
                  <v:imagedata r:id="rId243" o:title=""/>
                </v:shape>
                <o:OLEObject Type="Embed" ProgID="Equation.3" ShapeID="_x0000_i1175" DrawAspect="Content" ObjectID="_1664263448" r:id="rId251"/>
              </w:object>
            </w:r>
            <w:r w:rsidRPr="00B5134E">
              <w:rPr>
                <w:rFonts w:ascii=".VnTime" w:hAnsi=".VnTime"/>
                <w:position w:val="-28"/>
              </w:rPr>
              <w:object w:dxaOrig="3400" w:dyaOrig="660" w14:anchorId="12784E62">
                <v:shape id="_x0000_i1176" type="#_x0000_t75" style="width:170pt;height:33pt" o:ole="">
                  <v:imagedata r:id="rId252" o:title=""/>
                </v:shape>
                <o:OLEObject Type="Embed" ProgID="Equation.3" ShapeID="_x0000_i1176" DrawAspect="Content" ObjectID="_1664263449" r:id="rId253"/>
              </w:object>
            </w:r>
          </w:p>
          <w:p w14:paraId="42483E05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  <w:r w:rsidRPr="00B5134E">
              <w:rPr>
                <w:rFonts w:ascii=".VnTime" w:hAnsi=".VnTime"/>
                <w:b/>
                <w:bCs/>
                <w:u w:val="single"/>
              </w:rPr>
              <w:t>Bµi tËp 4 (SBT)</w:t>
            </w:r>
            <w:r w:rsidRPr="00B5134E">
              <w:rPr>
                <w:rFonts w:ascii=".VnTime" w:hAnsi=".VnTime"/>
                <w:b/>
                <w:bCs/>
              </w:rPr>
              <w:t>:</w:t>
            </w:r>
          </w:p>
          <w:p w14:paraId="68802067" w14:textId="694B0CBF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 xml:space="preserve">                      </w:t>
            </w:r>
            <w:r w:rsidR="001A281A" w:rsidRPr="00B5134E">
              <w:rPr>
                <w:rFonts w:ascii=".VnTime" w:hAnsi=".VnTime"/>
                <w:noProof/>
              </w:rPr>
              <w:drawing>
                <wp:inline distT="0" distB="0" distL="0" distR="0" wp14:anchorId="2C63B7CE" wp14:editId="1297EC25">
                  <wp:extent cx="1247775" cy="1247775"/>
                  <wp:effectExtent l="0" t="0" r="0" b="0"/>
                  <wp:docPr id="153" name="Picture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775" cy="1247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668006A" w14:textId="77777777" w:rsidR="005046EF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 xml:space="preserve">a.KÎ DA vµ BC kÐo dµi c¾t nhau t¹i E ta cã </w:t>
            </w:r>
            <w:r w:rsidR="005046EF" w:rsidRPr="00B5134E">
              <w:rPr>
                <w:rFonts w:ascii=".VnTime" w:hAnsi=".VnTime"/>
                <w:bCs/>
              </w:rPr>
              <w:t xml:space="preserve">: </w:t>
            </w:r>
            <w:r w:rsidRPr="00B5134E">
              <w:rPr>
                <w:rFonts w:ascii=".VnTime" w:hAnsi=".VnTime"/>
                <w:bCs/>
              </w:rPr>
              <w:t>MN // AC  nªn theo ®/l Ta let trong tam gi¸c EMN ta cã:</w:t>
            </w:r>
          </w:p>
          <w:p w14:paraId="2EE492B0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lastRenderedPageBreak/>
              <w:t xml:space="preserve"> </w:t>
            </w:r>
            <w:r w:rsidRPr="00B5134E">
              <w:rPr>
                <w:rFonts w:ascii=".VnTime" w:hAnsi=".VnTime"/>
                <w:bCs/>
                <w:position w:val="-24"/>
              </w:rPr>
              <w:object w:dxaOrig="2380" w:dyaOrig="620" w14:anchorId="088F2824">
                <v:shape id="_x0000_i1178" type="#_x0000_t75" style="width:119pt;height:31pt" o:ole="">
                  <v:imagedata r:id="rId255" o:title=""/>
                </v:shape>
                <o:OLEObject Type="Embed" ProgID="Equation.DSMT4" ShapeID="_x0000_i1178" DrawAspect="Content" ObjectID="_1664263450" r:id="rId256"/>
              </w:object>
            </w:r>
            <w:r w:rsidRPr="00B5134E">
              <w:rPr>
                <w:rFonts w:ascii=".VnTime" w:hAnsi=".VnTime"/>
                <w:bCs/>
              </w:rPr>
              <w:t>(1)</w:t>
            </w:r>
          </w:p>
          <w:p w14:paraId="11DC3BEA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 xml:space="preserve">* AB // MN nªn theo ®/l Ta let trong tam gi¸c EDC  ta cã:  </w:t>
            </w:r>
            <w:r w:rsidRPr="00B5134E">
              <w:rPr>
                <w:rFonts w:ascii=".VnTime" w:hAnsi=".VnTime"/>
                <w:bCs/>
                <w:position w:val="-24"/>
              </w:rPr>
              <w:object w:dxaOrig="2380" w:dyaOrig="620" w14:anchorId="7703996F">
                <v:shape id="_x0000_i1179" type="#_x0000_t75" style="width:119pt;height:31pt" o:ole="">
                  <v:imagedata r:id="rId257" o:title=""/>
                </v:shape>
                <o:OLEObject Type="Embed" ProgID="Equation.DSMT4" ShapeID="_x0000_i1179" DrawAspect="Content" ObjectID="_1664263451" r:id="rId258"/>
              </w:object>
            </w:r>
            <w:r w:rsidRPr="00B5134E">
              <w:rPr>
                <w:rFonts w:ascii=".VnTime" w:hAnsi=".VnTime"/>
                <w:bCs/>
              </w:rPr>
              <w:t>(2)</w:t>
            </w:r>
          </w:p>
          <w:p w14:paraId="48F3288B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 xml:space="preserve">Tõ (1) vµ (2) ta cã :  </w:t>
            </w:r>
          </w:p>
          <w:p w14:paraId="3367409A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 xml:space="preserve">                  </w:t>
            </w:r>
            <w:r w:rsidRPr="00B5134E">
              <w:rPr>
                <w:rFonts w:ascii=".VnTime" w:hAnsi=".VnTime"/>
                <w:bCs/>
                <w:position w:val="-24"/>
              </w:rPr>
              <w:object w:dxaOrig="2420" w:dyaOrig="620" w14:anchorId="6022258B">
                <v:shape id="_x0000_i1180" type="#_x0000_t75" style="width:121pt;height:31pt" o:ole="">
                  <v:imagedata r:id="rId259" o:title=""/>
                </v:shape>
                <o:OLEObject Type="Embed" ProgID="Equation.DSMT4" ShapeID="_x0000_i1180" DrawAspect="Content" ObjectID="_1664263452" r:id="rId260"/>
              </w:object>
            </w:r>
            <w:r w:rsidRPr="00B5134E">
              <w:rPr>
                <w:rFonts w:ascii=".VnTime" w:hAnsi=".VnTime"/>
                <w:bCs/>
              </w:rPr>
              <w:t>(3)</w:t>
            </w:r>
          </w:p>
          <w:p w14:paraId="1B262133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 xml:space="preserve">b.Tõ (3) vµ ¸p dông t/c d·y tØ sè b»ng nhau ta cã: </w:t>
            </w:r>
          </w:p>
          <w:p w14:paraId="20D45F6C" w14:textId="77777777" w:rsidR="002D670A" w:rsidRPr="00B5134E" w:rsidRDefault="005046EF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  <w:position w:val="-24"/>
              </w:rPr>
              <w:object w:dxaOrig="3500" w:dyaOrig="620" w14:anchorId="190726D5">
                <v:shape id="_x0000_i1181" type="#_x0000_t75" style="width:175pt;height:31pt" o:ole="">
                  <v:imagedata r:id="rId261" o:title=""/>
                </v:shape>
                <o:OLEObject Type="Embed" ProgID="Equation.DSMT4" ShapeID="_x0000_i1181" DrawAspect="Content" ObjectID="_1664263453" r:id="rId262"/>
              </w:object>
            </w:r>
          </w:p>
          <w:p w14:paraId="0E5D671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</w:t>
            </w:r>
            <w:r w:rsidRPr="00B5134E">
              <w:rPr>
                <w:rFonts w:ascii=".VnTime" w:hAnsi=".VnTime"/>
                <w:position w:val="-24"/>
              </w:rPr>
              <w:object w:dxaOrig="1420" w:dyaOrig="620" w14:anchorId="42696AFB">
                <v:shape id="_x0000_i1182" type="#_x0000_t75" style="width:71pt;height:31pt" o:ole="">
                  <v:imagedata r:id="rId263" o:title=""/>
                </v:shape>
                <o:OLEObject Type="Embed" ProgID="Equation.DSMT4" ShapeID="_x0000_i1182" DrawAspect="Content" ObjectID="_1664263454" r:id="rId264"/>
              </w:object>
            </w:r>
            <w:r w:rsidRPr="00B5134E">
              <w:rPr>
                <w:rFonts w:ascii=".VnTime" w:hAnsi=".VnTime"/>
              </w:rPr>
              <w:t xml:space="preserve">  (4)</w:t>
            </w:r>
          </w:p>
          <w:p w14:paraId="3047867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. Tõ (4) ta cã</w:t>
            </w:r>
          </w:p>
          <w:p w14:paraId="42FE38C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1420" w:dyaOrig="620" w14:anchorId="613A0276">
                <v:shape id="_x0000_i1183" type="#_x0000_t75" style="width:71pt;height:31pt" o:ole="">
                  <v:imagedata r:id="rId265" o:title=""/>
                </v:shape>
                <o:OLEObject Type="Embed" ProgID="Equation.DSMT4" ShapeID="_x0000_i1183" DrawAspect="Content" ObjectID="_1664263455" r:id="rId266"/>
              </w:object>
            </w:r>
            <w:r w:rsidRPr="00B5134E">
              <w:rPr>
                <w:rFonts w:ascii=".VnTime" w:hAnsi=".VnTime"/>
                <w:position w:val="-6"/>
              </w:rPr>
              <w:object w:dxaOrig="300" w:dyaOrig="240" w14:anchorId="097D5C8F">
                <v:shape id="_x0000_i1184" type="#_x0000_t75" style="width:15pt;height:12pt" o:ole="">
                  <v:imagedata r:id="rId267" o:title=""/>
                </v:shape>
                <o:OLEObject Type="Embed" ProgID="Equation.DSMT4" ShapeID="_x0000_i1184" DrawAspect="Content" ObjectID="_1664263456" r:id="rId268"/>
              </w:object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  <w:position w:val="-24"/>
              </w:rPr>
              <w:object w:dxaOrig="2220" w:dyaOrig="620" w14:anchorId="29549ECF">
                <v:shape id="_x0000_i1185" type="#_x0000_t75" style="width:111pt;height:31pt" o:ole="">
                  <v:imagedata r:id="rId269" o:title=""/>
                </v:shape>
                <o:OLEObject Type="Embed" ProgID="Equation.DSMT4" ShapeID="_x0000_i1185" DrawAspect="Content" ObjectID="_1664263457" r:id="rId270"/>
              </w:object>
            </w:r>
          </w:p>
          <w:p w14:paraId="2DD60BC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1520" w:dyaOrig="620" w14:anchorId="2E5D4244">
                <v:shape id="_x0000_i1186" type="#_x0000_t75" style="width:76pt;height:31pt" o:ole="">
                  <v:imagedata r:id="rId271" o:title=""/>
                </v:shape>
                <o:OLEObject Type="Embed" ProgID="Equation.DSMT4" ShapeID="_x0000_i1186" DrawAspect="Content" ObjectID="_1664263458" r:id="rId272"/>
              </w:object>
            </w:r>
          </w:p>
          <w:p w14:paraId="078FB6EE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bCs/>
              </w:rPr>
            </w:pPr>
            <w:r w:rsidRPr="00B5134E">
              <w:rPr>
                <w:rFonts w:ascii=".VnTime" w:hAnsi=".VnTime"/>
                <w:b/>
                <w:bCs/>
                <w:u w:val="single"/>
              </w:rPr>
              <w:t>Bµi tËp 6 (sgk/62)</w:t>
            </w:r>
            <w:r w:rsidRPr="00B5134E">
              <w:rPr>
                <w:rFonts w:ascii=".VnTime" w:hAnsi=".VnTime"/>
                <w:b/>
                <w:bCs/>
              </w:rPr>
              <w:t>:</w:t>
            </w:r>
          </w:p>
          <w:p w14:paraId="2F697AD0" w14:textId="5C87DAED" w:rsidR="002D670A" w:rsidRPr="00B5134E" w:rsidRDefault="001A281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6464" behindDoc="0" locked="0" layoutInCell="1" allowOverlap="1" wp14:anchorId="26ED220C" wp14:editId="25F5AA02">
                      <wp:simplePos x="0" y="0"/>
                      <wp:positionH relativeFrom="column">
                        <wp:posOffset>-22225</wp:posOffset>
                      </wp:positionH>
                      <wp:positionV relativeFrom="paragraph">
                        <wp:posOffset>68580</wp:posOffset>
                      </wp:positionV>
                      <wp:extent cx="3037205" cy="1045845"/>
                      <wp:effectExtent l="0" t="635" r="1905" b="1270"/>
                      <wp:wrapNone/>
                      <wp:docPr id="474" name="Text Box 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037205" cy="10458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8E2254B" w14:textId="40E51F47" w:rsidR="002D670A" w:rsidRPr="004D75FC" w:rsidRDefault="001A281A" w:rsidP="002D670A">
                                  <w:r w:rsidRPr="004D75FC"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1F539EEA" wp14:editId="5C7CF58E">
                                        <wp:extent cx="2762250" cy="1095375"/>
                                        <wp:effectExtent l="0" t="0" r="0" b="0"/>
                                        <wp:docPr id="639" name="Picture 639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639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273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2762250" cy="109537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6ED220C" id="Text Box 32" o:spid="_x0000_s1044" type="#_x0000_t202" style="position:absolute;left:0;text-align:left;margin-left:-1.75pt;margin-top:5.4pt;width:239.15pt;height:82.35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" stroked="f">
                      <v:textbox>
                        <w:txbxContent>
                          <w:p w14:paraId="68E2254B" w14:textId="40E51F47" w:rsidR="002D670A" w:rsidRPr="004D75FC" w:rsidRDefault="001A281A" w:rsidP="002D670A">
                            <w:r w:rsidRPr="004D75FC">
                              <w:rPr>
                                <w:noProof/>
                              </w:rPr>
                              <w:drawing>
                                <wp:inline distT="0" distB="0" distL="0" distR="0" wp14:anchorId="1F539EEA" wp14:editId="5C7CF58E">
                                  <wp:extent cx="2762250" cy="1095375"/>
                                  <wp:effectExtent l="0" t="0" r="0" b="0"/>
                                  <wp:docPr id="639" name="Picture 63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639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7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762250" cy="10953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7C9959CC" w14:textId="77777777" w:rsidR="002D670A" w:rsidRPr="00B5134E" w:rsidRDefault="002D670A" w:rsidP="00B5134E">
            <w:pPr>
              <w:tabs>
                <w:tab w:val="left" w:pos="2729"/>
              </w:tabs>
              <w:jc w:val="both"/>
              <w:rPr>
                <w:rFonts w:ascii=".VnTime" w:hAnsi=".VnTime"/>
              </w:rPr>
            </w:pPr>
          </w:p>
          <w:p w14:paraId="2216D7F4" w14:textId="77777777" w:rsidR="002D670A" w:rsidRPr="00B5134E" w:rsidRDefault="002D670A" w:rsidP="00B5134E">
            <w:pPr>
              <w:tabs>
                <w:tab w:val="left" w:pos="2729"/>
              </w:tabs>
              <w:jc w:val="both"/>
              <w:rPr>
                <w:rFonts w:ascii=".VnTime" w:hAnsi=".VnTime"/>
              </w:rPr>
            </w:pPr>
          </w:p>
          <w:p w14:paraId="61677465" w14:textId="77777777" w:rsidR="002D670A" w:rsidRPr="00B5134E" w:rsidRDefault="002D670A" w:rsidP="00B5134E">
            <w:pPr>
              <w:tabs>
                <w:tab w:val="left" w:pos="2729"/>
              </w:tabs>
              <w:jc w:val="both"/>
              <w:rPr>
                <w:rFonts w:ascii=".VnTime" w:hAnsi=".VnTime"/>
              </w:rPr>
            </w:pPr>
          </w:p>
          <w:p w14:paraId="58E92ED7" w14:textId="77777777" w:rsidR="002D670A" w:rsidRPr="00B5134E" w:rsidRDefault="002D670A" w:rsidP="00B5134E">
            <w:pPr>
              <w:tabs>
                <w:tab w:val="left" w:pos="2729"/>
              </w:tabs>
              <w:jc w:val="both"/>
              <w:rPr>
                <w:rFonts w:ascii=".VnTime" w:hAnsi=".VnTime"/>
              </w:rPr>
            </w:pPr>
          </w:p>
          <w:p w14:paraId="04B6DA61" w14:textId="77777777" w:rsidR="002D670A" w:rsidRPr="00B5134E" w:rsidRDefault="002D670A" w:rsidP="00B5134E">
            <w:pPr>
              <w:tabs>
                <w:tab w:val="left" w:pos="2729"/>
              </w:tabs>
              <w:jc w:val="both"/>
              <w:rPr>
                <w:rFonts w:ascii=".VnTime" w:hAnsi=".VnTime"/>
              </w:rPr>
            </w:pPr>
          </w:p>
          <w:p w14:paraId="75E480C5" w14:textId="77777777" w:rsidR="002D670A" w:rsidRPr="00B5134E" w:rsidRDefault="002D670A" w:rsidP="00B5134E">
            <w:pPr>
              <w:tabs>
                <w:tab w:val="left" w:pos="2729"/>
              </w:tabs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a) Ta cã </w:t>
            </w:r>
            <w:r w:rsidR="005046EF" w:rsidRPr="00B5134E">
              <w:rPr>
                <w:rFonts w:ascii=".VnTime" w:hAnsi=".VnTime"/>
                <w:position w:val="-26"/>
              </w:rPr>
              <w:object w:dxaOrig="3100" w:dyaOrig="680" w14:anchorId="7EE87C73">
                <v:shape id="_x0000_i1187" type="#_x0000_t75" style="width:142.15pt;height:30.9pt" o:ole="">
                  <v:imagedata r:id="rId274" o:title=""/>
                </v:shape>
                <o:OLEObject Type="Embed" ProgID="Equation.DSMT4" ShapeID="_x0000_i1187" DrawAspect="Content" ObjectID="_1664263459" r:id="rId275"/>
              </w:object>
            </w:r>
            <w:r w:rsidRPr="00B5134E">
              <w:rPr>
                <w:rFonts w:ascii=".VnTime" w:hAnsi=".VnTime"/>
              </w:rPr>
              <w:t xml:space="preserve"> (theo ®Þnh lÝ ®¶o cña ®Þnh lÝ Ta let)</w:t>
            </w:r>
          </w:p>
          <w:p w14:paraId="5A2CF4FC" w14:textId="77777777" w:rsidR="002D670A" w:rsidRPr="00B5134E" w:rsidRDefault="002D670A" w:rsidP="00B5134E">
            <w:pPr>
              <w:tabs>
                <w:tab w:val="left" w:pos="2729"/>
              </w:tabs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b) V× </w:t>
            </w:r>
            <w:r w:rsidRPr="00B5134E">
              <w:rPr>
                <w:rFonts w:ascii=".VnTime" w:hAnsi=".VnTime"/>
                <w:position w:val="-4"/>
              </w:rPr>
              <w:object w:dxaOrig="260" w:dyaOrig="240" w14:anchorId="37FB3AB8">
                <v:shape id="_x0000_i1188" type="#_x0000_t75" style="width:13pt;height:12pt" o:ole="">
                  <v:imagedata r:id="rId276" o:title=""/>
                </v:shape>
                <o:OLEObject Type="Embed" ProgID="Equation.3" ShapeID="_x0000_i1188" DrawAspect="Content" ObjectID="_1664263460" r:id="rId277"/>
              </w:object>
            </w:r>
            <w:r w:rsidRPr="00B5134E">
              <w:rPr>
                <w:rFonts w:ascii=".VnTime" w:hAnsi=".VnTime"/>
              </w:rPr>
              <w:t>AOB’ =</w:t>
            </w:r>
            <w:r w:rsidRPr="00B5134E">
              <w:rPr>
                <w:rFonts w:ascii=".VnTime" w:hAnsi=".VnTime"/>
                <w:position w:val="-4"/>
              </w:rPr>
              <w:object w:dxaOrig="260" w:dyaOrig="240" w14:anchorId="3C0870E6">
                <v:shape id="_x0000_i1189" type="#_x0000_t75" style="width:13pt;height:12pt" o:ole="">
                  <v:imagedata r:id="rId278" o:title=""/>
                </v:shape>
                <o:OLEObject Type="Embed" ProgID="Equation.3" ShapeID="_x0000_i1189" DrawAspect="Content" ObjectID="_1664263461" r:id="rId279"/>
              </w:object>
            </w:r>
            <w:r w:rsidRPr="00B5134E">
              <w:rPr>
                <w:rFonts w:ascii=".VnTime" w:hAnsi=".VnTime"/>
              </w:rPr>
              <w:t>AO"B"</w:t>
            </w:r>
          </w:p>
          <w:p w14:paraId="09BF4549" w14:textId="77777777" w:rsidR="002D670A" w:rsidRPr="00B5134E" w:rsidRDefault="002D670A" w:rsidP="00B5134E">
            <w:pPr>
              <w:tabs>
                <w:tab w:val="left" w:pos="2729"/>
              </w:tabs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nªn A”B” //A’B’( v× cã 2 gãc so le trong b»ng nhau) vµ </w:t>
            </w:r>
            <w:r w:rsidRPr="00B5134E">
              <w:rPr>
                <w:rFonts w:ascii=".VnTime" w:hAnsi=".VnTime"/>
                <w:position w:val="-28"/>
              </w:rPr>
              <w:object w:dxaOrig="3700" w:dyaOrig="700" w14:anchorId="2ADFE90B">
                <v:shape id="_x0000_i1190" type="#_x0000_t75" style="width:185pt;height:35pt" o:ole="">
                  <v:imagedata r:id="rId280" o:title=""/>
                </v:shape>
                <o:OLEObject Type="Embed" ProgID="Equation.DSMT4" ShapeID="_x0000_i1190" DrawAspect="Content" ObjectID="_1664263462" r:id="rId281"/>
              </w:object>
            </w:r>
            <w:r w:rsidRPr="00B5134E">
              <w:rPr>
                <w:rFonts w:ascii=".VnTime" w:hAnsi=".VnTime"/>
              </w:rPr>
              <w:t xml:space="preserve"> (Theo ®Þnh lÝ ®¶o cña ®Þnh lÝ Ta let)</w:t>
            </w:r>
          </w:p>
          <w:p w14:paraId="09D1BDEA" w14:textId="77777777" w:rsidR="002D670A" w:rsidRPr="00B5134E" w:rsidRDefault="002D670A" w:rsidP="00B5134E">
            <w:pPr>
              <w:tabs>
                <w:tab w:val="left" w:pos="2729"/>
              </w:tabs>
              <w:ind w:left="720"/>
              <w:jc w:val="both"/>
              <w:rPr>
                <w:rFonts w:ascii=".VnTime" w:hAnsi=".VnTime"/>
                <w:lang w:val="en-US"/>
              </w:rPr>
            </w:pPr>
            <w:r w:rsidRPr="00B5134E">
              <w:rPr>
                <w:rFonts w:ascii=".VnTime" w:hAnsi=".VnTime"/>
              </w:rPr>
              <w:t>VËy A''B''//A'B'//AB</w:t>
            </w:r>
          </w:p>
        </w:tc>
      </w:tr>
    </w:tbl>
    <w:p w14:paraId="26182514" w14:textId="77777777" w:rsidR="002D670A" w:rsidRPr="002D670A" w:rsidRDefault="002D670A" w:rsidP="002D670A">
      <w:pPr>
        <w:rPr>
          <w:rFonts w:ascii=".VnTime" w:hAnsi=".VnTime"/>
          <w:b/>
        </w:rPr>
      </w:pPr>
      <w:r w:rsidRPr="002D670A">
        <w:rPr>
          <w:rFonts w:ascii=".VnTime" w:hAnsi=".VnTime"/>
          <w:b/>
        </w:rPr>
        <w:lastRenderedPageBreak/>
        <w:t>4.</w:t>
      </w:r>
      <w:r w:rsidR="005046EF">
        <w:rPr>
          <w:rFonts w:ascii=".VnTime" w:hAnsi=".VnTime"/>
          <w:b/>
          <w:lang w:val="en-US"/>
        </w:rPr>
        <w:t xml:space="preserve"> </w:t>
      </w:r>
      <w:r w:rsidRPr="002D670A">
        <w:rPr>
          <w:rFonts w:ascii=".VnTime" w:hAnsi=".VnTime"/>
          <w:b/>
        </w:rPr>
        <w:t>Cñng cè:</w:t>
      </w:r>
    </w:p>
    <w:p w14:paraId="075344B7" w14:textId="77777777" w:rsidR="002D670A" w:rsidRPr="002D670A" w:rsidRDefault="005046EF" w:rsidP="005046EF">
      <w:pPr>
        <w:ind w:firstLine="720"/>
        <w:rPr>
          <w:rFonts w:ascii=".VnTime" w:hAnsi=".VnTime"/>
        </w:rPr>
      </w:pPr>
      <w:r w:rsidRPr="005046EF">
        <w:rPr>
          <w:rFonts w:ascii=".VnTime" w:hAnsi=".VnTime"/>
        </w:rPr>
        <w:t xml:space="preserve">- </w:t>
      </w:r>
      <w:r w:rsidR="002D670A" w:rsidRPr="002D670A">
        <w:rPr>
          <w:rFonts w:ascii=".VnTime" w:hAnsi=".VnTime"/>
        </w:rPr>
        <w:t>GV:</w:t>
      </w:r>
      <w:r w:rsidRPr="005046EF">
        <w:rPr>
          <w:rFonts w:ascii=".VnTime" w:hAnsi=".VnTime"/>
        </w:rPr>
        <w:t xml:space="preserve"> </w:t>
      </w:r>
      <w:r w:rsidR="002D670A" w:rsidRPr="002D670A">
        <w:rPr>
          <w:rFonts w:ascii=".VnTime" w:hAnsi=".VnTime"/>
        </w:rPr>
        <w:t>HÖ thèng l¹i néi dung kiÕn thøc ®· thùc hiÖn.</w:t>
      </w:r>
    </w:p>
    <w:p w14:paraId="207FC8CB" w14:textId="77777777" w:rsidR="002D670A" w:rsidRPr="002D670A" w:rsidRDefault="005046EF" w:rsidP="005046EF">
      <w:pPr>
        <w:ind w:firstLine="720"/>
        <w:rPr>
          <w:rFonts w:ascii=".VnTime" w:hAnsi=".VnTime"/>
          <w:b/>
          <w:u w:val="single"/>
        </w:rPr>
      </w:pPr>
      <w:r w:rsidRPr="005046EF">
        <w:rPr>
          <w:rFonts w:ascii=".VnTime" w:hAnsi=".VnTime"/>
        </w:rPr>
        <w:t xml:space="preserve">- </w:t>
      </w:r>
      <w:r w:rsidR="002D670A" w:rsidRPr="002D670A">
        <w:rPr>
          <w:rFonts w:ascii=".VnTime" w:hAnsi=".VnTime"/>
        </w:rPr>
        <w:t>HS</w:t>
      </w:r>
      <w:r w:rsidRPr="005046EF">
        <w:rPr>
          <w:rFonts w:ascii=".VnTime" w:hAnsi=".VnTime"/>
        </w:rPr>
        <w:t xml:space="preserve"> </w:t>
      </w:r>
      <w:r w:rsidR="002D670A" w:rsidRPr="002D670A">
        <w:rPr>
          <w:rFonts w:ascii=".VnTime" w:hAnsi=".VnTime"/>
        </w:rPr>
        <w:t>:</w:t>
      </w:r>
      <w:r w:rsidRPr="005046EF">
        <w:rPr>
          <w:rFonts w:ascii=".VnTime" w:hAnsi=".VnTime"/>
        </w:rPr>
        <w:t xml:space="preserve"> </w:t>
      </w:r>
      <w:r w:rsidR="002D670A" w:rsidRPr="002D670A">
        <w:rPr>
          <w:rFonts w:ascii=".VnTime" w:hAnsi=".VnTime"/>
        </w:rPr>
        <w:t xml:space="preserve">Nh¾c l¹i néi </w:t>
      </w:r>
      <w:r w:rsidRPr="005046EF">
        <w:rPr>
          <w:rFonts w:ascii=".VnTime" w:hAnsi=".VnTime"/>
        </w:rPr>
        <w:t xml:space="preserve">dung </w:t>
      </w:r>
      <w:r w:rsidR="002D670A" w:rsidRPr="002D670A">
        <w:rPr>
          <w:rFonts w:ascii=".VnTime" w:hAnsi=".VnTime"/>
        </w:rPr>
        <w:t>®Þnh lý</w:t>
      </w:r>
      <w:r w:rsidRPr="005046EF">
        <w:rPr>
          <w:rFonts w:ascii=".VnTime" w:hAnsi=".VnTime"/>
        </w:rPr>
        <w:t xml:space="preserve"> vµ hÖ qu¶ ®Þnh lÝ</w:t>
      </w:r>
      <w:r w:rsidR="002D670A" w:rsidRPr="002D670A">
        <w:rPr>
          <w:rFonts w:ascii=".VnTime" w:hAnsi=".VnTime"/>
        </w:rPr>
        <w:t xml:space="preserve"> </w:t>
      </w:r>
      <w:r w:rsidRPr="005046EF">
        <w:rPr>
          <w:rFonts w:ascii=".VnTime" w:hAnsi=".VnTime"/>
        </w:rPr>
        <w:t>T</w:t>
      </w:r>
      <w:r w:rsidR="002D670A" w:rsidRPr="002D670A">
        <w:rPr>
          <w:rFonts w:ascii=".VnTime" w:hAnsi=".VnTime"/>
        </w:rPr>
        <w:t>a lÐt.</w:t>
      </w:r>
    </w:p>
    <w:p w14:paraId="6146E2F2" w14:textId="77777777" w:rsidR="002D670A" w:rsidRPr="002D670A" w:rsidRDefault="002D670A" w:rsidP="002D670A">
      <w:pPr>
        <w:rPr>
          <w:rFonts w:ascii=".VnTime" w:hAnsi=".VnTime"/>
          <w:b/>
        </w:rPr>
      </w:pPr>
      <w:r w:rsidRPr="002D670A">
        <w:rPr>
          <w:rFonts w:ascii=".VnTime" w:hAnsi=".VnTime"/>
          <w:b/>
        </w:rPr>
        <w:t>5. H­íng dÉn häc ë nhµ.</w:t>
      </w:r>
    </w:p>
    <w:p w14:paraId="777D3786" w14:textId="77777777" w:rsidR="002D670A" w:rsidRPr="002D670A" w:rsidRDefault="002D670A" w:rsidP="005046EF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</w:rPr>
        <w:t>- Xem l¹i c¸c bµi tËp ®· ch÷a.</w:t>
      </w:r>
    </w:p>
    <w:p w14:paraId="19C8192D" w14:textId="77777777" w:rsidR="002D670A" w:rsidRDefault="002D670A" w:rsidP="005046EF">
      <w:pPr>
        <w:ind w:firstLine="720"/>
        <w:rPr>
          <w:rFonts w:ascii=".VnTime" w:hAnsi=".VnTime"/>
          <w:lang w:val="en-US"/>
        </w:rPr>
      </w:pPr>
      <w:r w:rsidRPr="002D670A">
        <w:rPr>
          <w:rFonts w:ascii=".VnTime" w:hAnsi=".VnTime"/>
        </w:rPr>
        <w:t>- Häc thuéc:</w:t>
      </w:r>
      <w:r w:rsidR="005046EF" w:rsidRPr="005046EF">
        <w:rPr>
          <w:rFonts w:ascii=".VnTime" w:hAnsi=".VnTime"/>
        </w:rPr>
        <w:t xml:space="preserve"> </w:t>
      </w:r>
      <w:r w:rsidRPr="002D670A">
        <w:rPr>
          <w:rFonts w:ascii=".VnTime" w:hAnsi=".VnTime"/>
        </w:rPr>
        <w:t>Néi dung®Þnh lý Ta- lÐt ®¶o,</w:t>
      </w:r>
      <w:r w:rsidR="005046EF" w:rsidRPr="005046EF">
        <w:rPr>
          <w:rFonts w:ascii=".VnTime" w:hAnsi=".VnTime"/>
        </w:rPr>
        <w:t xml:space="preserve"> </w:t>
      </w:r>
      <w:r w:rsidRPr="002D670A">
        <w:rPr>
          <w:rFonts w:ascii=".VnTime" w:hAnsi=".VnTime"/>
        </w:rPr>
        <w:t>hÖ qu¶ cña ®Þnh lý Ta-lÐt.</w:t>
      </w:r>
    </w:p>
    <w:p w14:paraId="2C7A92D0" w14:textId="77777777" w:rsidR="005046EF" w:rsidRPr="005046EF" w:rsidRDefault="005046EF" w:rsidP="005046EF">
      <w:pPr>
        <w:ind w:firstLine="720"/>
        <w:rPr>
          <w:rFonts w:ascii=".VnTime" w:hAnsi=".VnTime"/>
          <w:lang w:val="en-US"/>
        </w:rPr>
      </w:pPr>
    </w:p>
    <w:p w14:paraId="755F09A1" w14:textId="77777777" w:rsidR="00574B9A" w:rsidRDefault="00585D80" w:rsidP="00574B9A">
      <w:pPr>
        <w:rPr>
          <w:rFonts w:ascii=".VnTime" w:hAnsi=".VnTime"/>
          <w:lang w:val="en-US"/>
        </w:rPr>
      </w:pP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  <w:t>Ngµy</w:t>
      </w:r>
      <w:r w:rsidR="00574B9A">
        <w:rPr>
          <w:rFonts w:ascii=".VnTime" w:hAnsi=".VnTime"/>
          <w:lang w:val="en-US"/>
        </w:rPr>
        <w:t xml:space="preserve"> </w:t>
      </w:r>
      <w:r>
        <w:rPr>
          <w:rFonts w:ascii=".VnTime" w:hAnsi=".VnTime"/>
          <w:lang w:val="en-US"/>
        </w:rPr>
        <w:t xml:space="preserve">6 </w:t>
      </w:r>
      <w:r w:rsidR="00574B9A">
        <w:rPr>
          <w:rFonts w:ascii=".VnTime" w:hAnsi=".VnTime"/>
          <w:lang w:val="en-US"/>
        </w:rPr>
        <w:t>th¸ng 0</w:t>
      </w:r>
      <w:r w:rsidR="00193701">
        <w:rPr>
          <w:rFonts w:ascii=".VnTime" w:hAnsi=".VnTime"/>
          <w:lang w:val="en-US"/>
        </w:rPr>
        <w:t>2</w:t>
      </w:r>
      <w:r w:rsidR="00574B9A">
        <w:rPr>
          <w:rFonts w:ascii=".VnTime" w:hAnsi=".VnTime"/>
          <w:lang w:val="en-US"/>
        </w:rPr>
        <w:t xml:space="preserve"> n¨m </w:t>
      </w:r>
      <w:r w:rsidR="00453F2B">
        <w:rPr>
          <w:rFonts w:ascii=".VnTime" w:hAnsi=".VnTime"/>
          <w:lang w:val="en-US"/>
        </w:rPr>
        <w:t>2021</w:t>
      </w:r>
    </w:p>
    <w:p w14:paraId="5A015E0C" w14:textId="77777777" w:rsidR="00574B9A" w:rsidRDefault="00585D80" w:rsidP="00585D80">
      <w:pPr>
        <w:rPr>
          <w:rFonts w:ascii=".VnTime" w:hAnsi=".VnTime"/>
          <w:lang w:val="en-US"/>
        </w:rPr>
      </w:pPr>
      <w:r>
        <w:rPr>
          <w:rFonts w:ascii=".VnTime" w:hAnsi=".VnTime"/>
          <w:lang w:val="en-US"/>
        </w:rPr>
        <w:t xml:space="preserve">                                                                      </w:t>
      </w:r>
      <w:r w:rsidR="00574B9A">
        <w:rPr>
          <w:rFonts w:ascii=".VnTime" w:hAnsi=".VnTime"/>
          <w:lang w:val="en-US"/>
        </w:rPr>
        <w:t>DuyÖt cña BGH</w:t>
      </w:r>
    </w:p>
    <w:p w14:paraId="0181D63E" w14:textId="77777777" w:rsidR="00574B9A" w:rsidRPr="002D670A" w:rsidRDefault="00574B9A" w:rsidP="00574B9A">
      <w:pPr>
        <w:rPr>
          <w:rFonts w:ascii=".VnTime" w:hAnsi=".VnTime"/>
        </w:rPr>
      </w:pPr>
    </w:p>
    <w:p w14:paraId="6D04C0DE" w14:textId="77777777" w:rsidR="00CA3973" w:rsidRPr="00CA3973" w:rsidRDefault="00574B9A" w:rsidP="00CA3973">
      <w:pPr>
        <w:outlineLvl w:val="0"/>
        <w:rPr>
          <w:rFonts w:ascii=".VnTime" w:hAnsi=".VnTime"/>
          <w:b/>
          <w:bCs/>
          <w:lang w:val="en-US"/>
        </w:rPr>
      </w:pPr>
      <w:r>
        <w:rPr>
          <w:rFonts w:ascii=".VnTime" w:hAnsi=".VnTime"/>
          <w:b/>
          <w:bCs/>
          <w:lang w:val="en-US"/>
        </w:rPr>
        <w:br w:type="page"/>
      </w:r>
      <w:r>
        <w:rPr>
          <w:rFonts w:ascii=".VnTime" w:hAnsi=".VnTime"/>
          <w:b/>
          <w:bCs/>
          <w:lang w:val="en-US"/>
        </w:rPr>
        <w:lastRenderedPageBreak/>
        <w:t>Buæi</w:t>
      </w:r>
      <w:r w:rsidR="00CA3973" w:rsidRPr="00CA3973">
        <w:rPr>
          <w:rFonts w:ascii=".VnTime" w:hAnsi=".VnTime"/>
          <w:b/>
          <w:bCs/>
          <w:lang w:val="en-US"/>
        </w:rPr>
        <w:t xml:space="preserve"> </w:t>
      </w:r>
      <w:r w:rsidR="00193701">
        <w:rPr>
          <w:rFonts w:ascii=".VnTime" w:hAnsi=".VnTime"/>
          <w:b/>
          <w:bCs/>
          <w:lang w:val="en-US"/>
        </w:rPr>
        <w:t>5</w:t>
      </w:r>
      <w:r w:rsidR="00CA3973" w:rsidRPr="00CA3973">
        <w:rPr>
          <w:rFonts w:ascii=".VnTime" w:hAnsi=".VnTime"/>
          <w:b/>
          <w:bCs/>
          <w:lang w:val="en-US"/>
        </w:rPr>
        <w:t xml:space="preserve"> </w:t>
      </w:r>
    </w:p>
    <w:p w14:paraId="6A67F544" w14:textId="77777777" w:rsidR="002D670A" w:rsidRPr="00CA3973" w:rsidRDefault="002D670A" w:rsidP="00CA3973">
      <w:pPr>
        <w:jc w:val="center"/>
        <w:outlineLvl w:val="0"/>
        <w:rPr>
          <w:rFonts w:ascii=".VnTimeH" w:hAnsi=".VnTimeH"/>
          <w:b/>
          <w:bCs/>
        </w:rPr>
      </w:pPr>
      <w:r w:rsidRPr="00CA3973">
        <w:rPr>
          <w:rFonts w:ascii=".VnTimeH" w:hAnsi=".VnTimeH"/>
          <w:b/>
          <w:bCs/>
        </w:rPr>
        <w:t>«n tËp ph­¬ng tr×nh tÝch</w:t>
      </w:r>
    </w:p>
    <w:p w14:paraId="31391762" w14:textId="77777777" w:rsidR="00CA3973" w:rsidRDefault="002D670A" w:rsidP="00CA3973">
      <w:pPr>
        <w:jc w:val="center"/>
        <w:rPr>
          <w:rFonts w:ascii=".VnTime" w:hAnsi=".VnTime"/>
          <w:bCs/>
          <w:lang w:val="en-US"/>
        </w:rPr>
      </w:pPr>
      <w:r w:rsidRPr="00CA3973">
        <w:rPr>
          <w:rFonts w:ascii=".VnTimeH" w:hAnsi=".VnTimeH"/>
          <w:b/>
          <w:bCs/>
        </w:rPr>
        <w:t>ph­¬ng tr×nh chøa Èn ë mÉu</w:t>
      </w:r>
    </w:p>
    <w:p w14:paraId="7642D0BB" w14:textId="77777777" w:rsidR="00CA3973" w:rsidRPr="00193701" w:rsidRDefault="00CA3973" w:rsidP="00CA3973">
      <w:pPr>
        <w:rPr>
          <w:rFonts w:ascii=".VnTime" w:hAnsi=".VnTime"/>
          <w:b/>
          <w:sz w:val="32"/>
          <w:szCs w:val="32"/>
          <w:lang w:val="es-MX"/>
        </w:rPr>
      </w:pPr>
      <w:r>
        <w:rPr>
          <w:rFonts w:ascii=".VnTime" w:hAnsi=".VnTime"/>
          <w:bCs/>
        </w:rPr>
        <w:t>Ngµy so¹n</w:t>
      </w:r>
      <w:r w:rsidRPr="002D670A">
        <w:rPr>
          <w:rFonts w:ascii=".VnTime" w:hAnsi=".VnTime"/>
          <w:bCs/>
        </w:rPr>
        <w:t>:</w:t>
      </w:r>
      <w:r w:rsidRPr="00CA3973">
        <w:rPr>
          <w:rFonts w:ascii=".VnTime" w:hAnsi=".VnTime"/>
          <w:bCs/>
        </w:rPr>
        <w:t xml:space="preserve">   </w:t>
      </w:r>
      <w:r w:rsidR="000C1076">
        <w:rPr>
          <w:rFonts w:ascii=".VnTime" w:hAnsi=".VnTime"/>
          <w:bCs/>
          <w:lang w:val="en-US"/>
        </w:rPr>
        <w:t>11</w:t>
      </w:r>
      <w:r w:rsidRPr="00CA3973">
        <w:rPr>
          <w:rFonts w:ascii=".VnTime" w:hAnsi=".VnTime"/>
          <w:bCs/>
        </w:rPr>
        <w:t xml:space="preserve"> /0</w:t>
      </w:r>
      <w:r w:rsidR="008C0E16">
        <w:rPr>
          <w:rFonts w:ascii=".VnTime" w:hAnsi=".VnTime"/>
          <w:bCs/>
          <w:lang w:val="es-MX"/>
        </w:rPr>
        <w:t>2</w:t>
      </w:r>
      <w:r w:rsidRPr="00CA3973">
        <w:rPr>
          <w:rFonts w:ascii=".VnTime" w:hAnsi=".VnTime"/>
          <w:bCs/>
        </w:rPr>
        <w:t>/</w:t>
      </w:r>
      <w:r w:rsidRPr="002D670A">
        <w:rPr>
          <w:rFonts w:ascii=".VnTime" w:hAnsi=".VnTime"/>
          <w:bCs/>
        </w:rPr>
        <w:t>201</w:t>
      </w:r>
      <w:r w:rsidR="00193701">
        <w:rPr>
          <w:rFonts w:ascii=".VnTime" w:hAnsi=".VnTime"/>
          <w:bCs/>
          <w:lang w:val="es-MX"/>
        </w:rPr>
        <w:t>6</w:t>
      </w:r>
      <w:r w:rsidR="000C1076">
        <w:rPr>
          <w:rFonts w:ascii=".VnTime" w:hAnsi=".VnTime"/>
          <w:bCs/>
          <w:lang w:val="en-US"/>
        </w:rPr>
        <w:t>7</w:t>
      </w:r>
      <w:r w:rsidRPr="00CA3973">
        <w:rPr>
          <w:rFonts w:ascii=".VnTime" w:hAnsi=".VnTime"/>
          <w:bCs/>
        </w:rPr>
        <w:tab/>
      </w:r>
      <w:r w:rsidRPr="00CA3973">
        <w:rPr>
          <w:rFonts w:ascii=".VnTime" w:hAnsi=".VnTime"/>
          <w:bCs/>
        </w:rPr>
        <w:tab/>
      </w:r>
      <w:r w:rsidRPr="00CA3973">
        <w:rPr>
          <w:rFonts w:ascii=".VnTime" w:hAnsi=".VnTime"/>
          <w:bCs/>
        </w:rPr>
        <w:tab/>
      </w:r>
      <w:r w:rsidRPr="00CA3973">
        <w:rPr>
          <w:rFonts w:ascii=".VnTime" w:hAnsi=".VnTime"/>
          <w:bCs/>
        </w:rPr>
        <w:tab/>
      </w:r>
      <w:r w:rsidRPr="00CA3973">
        <w:rPr>
          <w:rFonts w:ascii=".VnTime" w:hAnsi=".VnTime"/>
          <w:bCs/>
        </w:rPr>
        <w:tab/>
      </w:r>
      <w:r w:rsidRPr="002D670A">
        <w:rPr>
          <w:rFonts w:ascii=".VnTime" w:hAnsi=".VnTime"/>
          <w:bCs/>
        </w:rPr>
        <w:t xml:space="preserve">Ngµy </w:t>
      </w:r>
      <w:r w:rsidRPr="00CA3973">
        <w:rPr>
          <w:rFonts w:ascii=".VnTime" w:hAnsi=".VnTime"/>
          <w:bCs/>
        </w:rPr>
        <w:t xml:space="preserve">d¹y:    </w:t>
      </w:r>
    </w:p>
    <w:p w14:paraId="7C4E96BB" w14:textId="77777777" w:rsidR="002D670A" w:rsidRPr="002D670A" w:rsidRDefault="00CA3973" w:rsidP="002D670A">
      <w:pPr>
        <w:spacing w:after="60"/>
        <w:rPr>
          <w:rFonts w:ascii=".VnTime" w:hAnsi=".VnTime"/>
          <w:lang w:val="pt-BR"/>
        </w:rPr>
      </w:pPr>
      <w:r>
        <w:rPr>
          <w:rFonts w:ascii=".VnTime" w:hAnsi=".VnTime"/>
          <w:lang w:val="pt-BR"/>
        </w:rPr>
        <w:t>I</w:t>
      </w:r>
      <w:r w:rsidR="002D670A" w:rsidRPr="002D670A">
        <w:rPr>
          <w:rFonts w:ascii=".VnTime" w:hAnsi=".VnTime"/>
          <w:lang w:val="pt-BR"/>
        </w:rPr>
        <w:t xml:space="preserve">. </w:t>
      </w:r>
      <w:r w:rsidR="002D670A" w:rsidRPr="002D670A">
        <w:rPr>
          <w:rFonts w:ascii=".VnTime" w:hAnsi=".VnTime"/>
          <w:b/>
          <w:bCs/>
          <w:u w:val="single"/>
          <w:lang w:val="pt-BR"/>
        </w:rPr>
        <w:t>MUC TI£U</w:t>
      </w:r>
      <w:r w:rsidR="002D670A" w:rsidRPr="002D670A">
        <w:rPr>
          <w:rFonts w:ascii=".VnTime" w:hAnsi=".VnTime"/>
          <w:lang w:val="pt-BR"/>
        </w:rPr>
        <w:t xml:space="preserve"> :</w:t>
      </w:r>
    </w:p>
    <w:p w14:paraId="6DF98D6D" w14:textId="77777777" w:rsidR="002D670A" w:rsidRPr="002D670A" w:rsidRDefault="002D670A" w:rsidP="000F1D54">
      <w:pPr>
        <w:spacing w:after="60"/>
        <w:ind w:left="720"/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Sau khi häc xong chñ ®Ò nµy, HS cã kh¶ n¨ng:</w:t>
      </w:r>
    </w:p>
    <w:p w14:paraId="19B3746E" w14:textId="77777777" w:rsidR="002D670A" w:rsidRPr="002D670A" w:rsidRDefault="002D670A" w:rsidP="000F1D54">
      <w:pPr>
        <w:spacing w:after="60"/>
        <w:ind w:left="720"/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</w:rPr>
        <w:sym w:font="Symbol" w:char="F02D"/>
      </w:r>
      <w:r w:rsidRPr="002D670A">
        <w:rPr>
          <w:rFonts w:ascii=".VnTime" w:hAnsi=".VnTime"/>
          <w:lang w:val="pt-BR"/>
        </w:rPr>
        <w:t xml:space="preserve"> N¾m ®­îc d¹ng cña c¸c ph­¬ng tr×nh: ph­¬ng tr×nh bËc nhÊt, ph­¬ng tr×nh tÝch, ph­¬ng tr×nh chøa Èn ë mÉu</w:t>
      </w:r>
    </w:p>
    <w:p w14:paraId="14864DBF" w14:textId="77777777" w:rsidR="002D670A" w:rsidRPr="002D670A" w:rsidRDefault="002D670A" w:rsidP="000F1D54">
      <w:pPr>
        <w:spacing w:after="60"/>
        <w:ind w:left="720"/>
        <w:jc w:val="both"/>
        <w:rPr>
          <w:rFonts w:ascii=".VnTime" w:hAnsi=".VnTime"/>
        </w:rPr>
      </w:pPr>
      <w:r w:rsidRPr="002D670A">
        <w:rPr>
          <w:rFonts w:ascii=".VnTime" w:hAnsi=".VnTime"/>
        </w:rPr>
        <w:sym w:font="Symbol" w:char="F02D"/>
      </w:r>
      <w:r w:rsidRPr="002D670A">
        <w:rPr>
          <w:rFonts w:ascii=".VnTime" w:hAnsi=".VnTime"/>
        </w:rPr>
        <w:t xml:space="preserve"> HiÓu c¸c ph­¬ng ph¸p gi¶i c¸c ph­¬ng tr×nh trªn.</w:t>
      </w:r>
    </w:p>
    <w:p w14:paraId="7F614B2F" w14:textId="77777777" w:rsidR="002D670A" w:rsidRPr="002D670A" w:rsidRDefault="002D670A" w:rsidP="000F1D54">
      <w:pPr>
        <w:spacing w:after="60"/>
        <w:ind w:left="720"/>
        <w:jc w:val="both"/>
        <w:rPr>
          <w:rFonts w:ascii=".VnTime" w:hAnsi=".VnTime"/>
        </w:rPr>
      </w:pPr>
      <w:r w:rsidRPr="002D670A">
        <w:rPr>
          <w:rFonts w:ascii=".VnTime" w:hAnsi=".VnTime"/>
        </w:rPr>
        <w:sym w:font="Symbol" w:char="F02D"/>
      </w:r>
      <w:r w:rsidRPr="002D670A">
        <w:rPr>
          <w:rFonts w:ascii=".VnTime" w:hAnsi=".VnTime"/>
        </w:rPr>
        <w:t xml:space="preserve"> Gi¶i thµnh th¹o ph­¬ng tr×nh bËc  nhÊt, ph­¬ng tr×nh tÝch, ph­¬ng trinh chøa ©n ë mÉu</w:t>
      </w:r>
    </w:p>
    <w:p w14:paraId="528E501F" w14:textId="77777777" w:rsidR="002D670A" w:rsidRPr="000F1D54" w:rsidRDefault="000F1D54" w:rsidP="002D670A">
      <w:pPr>
        <w:spacing w:after="60"/>
        <w:rPr>
          <w:rFonts w:ascii=".VnTimeH" w:hAnsi=".VnTimeH"/>
        </w:rPr>
      </w:pPr>
      <w:r w:rsidRPr="000F1D54">
        <w:rPr>
          <w:rFonts w:ascii=".VnTimeH" w:hAnsi=".VnTimeH"/>
        </w:rPr>
        <w:t>II</w:t>
      </w:r>
      <w:r w:rsidR="002D670A" w:rsidRPr="000F1D54">
        <w:rPr>
          <w:rFonts w:ascii=".VnTimeH" w:hAnsi=".VnTimeH"/>
        </w:rPr>
        <w:t>.</w:t>
      </w:r>
      <w:r w:rsidR="002D670A" w:rsidRPr="000F1D54">
        <w:rPr>
          <w:rFonts w:ascii=".VnTimeH" w:hAnsi=".VnTimeH"/>
          <w:b/>
          <w:bCs/>
          <w:u w:val="single"/>
        </w:rPr>
        <w:t xml:space="preserve"> </w:t>
      </w:r>
      <w:r w:rsidR="002A54BD" w:rsidRPr="002A54BD">
        <w:rPr>
          <w:rFonts w:ascii=".VnTimeH" w:hAnsi=".VnTimeH"/>
          <w:b/>
          <w:bCs/>
          <w:u w:val="single"/>
        </w:rPr>
        <w:t>néi dung «n tËp</w:t>
      </w:r>
      <w:r w:rsidR="002D670A" w:rsidRPr="000F1D54">
        <w:rPr>
          <w:rFonts w:ascii=".VnTimeH" w:hAnsi=".VnTimeH"/>
        </w:rPr>
        <w:t xml:space="preserve"> :</w:t>
      </w:r>
    </w:p>
    <w:p w14:paraId="38A48D74" w14:textId="77777777" w:rsidR="002D670A" w:rsidRPr="002D670A" w:rsidRDefault="000F1D54" w:rsidP="002D670A">
      <w:pPr>
        <w:rPr>
          <w:rFonts w:ascii=".VnTime" w:hAnsi=".VnTime"/>
          <w:b/>
          <w:u w:val="single"/>
        </w:rPr>
      </w:pPr>
      <w:r w:rsidRPr="000F1D54">
        <w:rPr>
          <w:rFonts w:ascii=".VnTime" w:hAnsi=".VnTime"/>
          <w:b/>
          <w:u w:val="single"/>
        </w:rPr>
        <w:t>1</w:t>
      </w:r>
      <w:r w:rsidR="002D670A" w:rsidRPr="002D670A">
        <w:rPr>
          <w:rFonts w:ascii=".VnTime" w:hAnsi=".VnTime"/>
          <w:b/>
          <w:u w:val="single"/>
        </w:rPr>
        <w:t>. Ph­¬ng tr×nh tÝch.</w:t>
      </w:r>
    </w:p>
    <w:p w14:paraId="1BD36CF7" w14:textId="77777777" w:rsidR="002D670A" w:rsidRPr="002D670A" w:rsidRDefault="002D670A" w:rsidP="002D670A">
      <w:pPr>
        <w:rPr>
          <w:rFonts w:ascii=".VnTime" w:hAnsi=".VnTime"/>
          <w:b/>
        </w:rPr>
      </w:pPr>
      <w:r w:rsidRPr="002D670A">
        <w:rPr>
          <w:rFonts w:ascii=".VnTime" w:hAnsi=".VnTime"/>
          <w:b/>
        </w:rPr>
        <w:t>C©u hái 4.</w:t>
      </w:r>
    </w:p>
    <w:p w14:paraId="190800B2" w14:textId="77777777" w:rsidR="002D670A" w:rsidRPr="002D670A" w:rsidRDefault="002D670A" w:rsidP="000F1D54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</w:rPr>
        <w:t>ViÕt d¹ng tæng qu¸t cña ph­¬ng tr×nh tÝch vµ nªu c¸ch gi¶i. LÊy vÝ dô?</w:t>
      </w:r>
    </w:p>
    <w:p w14:paraId="630F72A5" w14:textId="77777777" w:rsidR="002D670A" w:rsidRPr="002D670A" w:rsidRDefault="002D670A" w:rsidP="000F1D54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Tr¶ lêi:</w:t>
      </w:r>
    </w:p>
    <w:p w14:paraId="62AE16CE" w14:textId="77777777" w:rsidR="002D670A" w:rsidRPr="002D670A" w:rsidRDefault="002D670A" w:rsidP="000F1D54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Ph­¬ng tr×nh tÝch lµ ph­¬ng tr×nh cã d¹ng: A(x).B(x) = 0     (1).</w:t>
      </w:r>
    </w:p>
    <w:p w14:paraId="4BADC822" w14:textId="77777777" w:rsidR="002D670A" w:rsidRPr="002D670A" w:rsidRDefault="002D670A" w:rsidP="000F1D54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Muèn gi¶i ph­¬ng tr×nh (1) ta gi¶i c¸c ph­¬ng tr×nh A (x) = 0 vµ B (x) = 0, råi lÊy tÊt c¶ c¸c nghiÖm t×m ®­îc tõ hai ph­¬ng tr×nh trªn.</w:t>
      </w:r>
    </w:p>
    <w:p w14:paraId="64E39E62" w14:textId="77777777" w:rsidR="002D670A" w:rsidRPr="002D670A" w:rsidRDefault="002D670A" w:rsidP="000F1D54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VÝ dô:   ( x </w:t>
      </w:r>
      <w:r w:rsidR="00A16CFC" w:rsidRPr="00A16CFC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3 )( x + 1 ) = 0  </w:t>
      </w:r>
      <w:r w:rsidRPr="002D670A">
        <w:rPr>
          <w:rFonts w:ascii=".VnTime" w:hAnsi=".VnTime"/>
          <w:position w:val="-6"/>
        </w:rPr>
        <w:object w:dxaOrig="340" w:dyaOrig="240" w14:anchorId="6AFC1B64">
          <v:shape id="_x0000_i1191" type="#_x0000_t75" style="width:17pt;height:12pt" o:ole="">
            <v:imagedata r:id="rId120" o:title=""/>
          </v:shape>
          <o:OLEObject Type="Embed" ProgID="Equation.DSMT4" ShapeID="_x0000_i1191" DrawAspect="Content" ObjectID="_1664263463" r:id="rId282"/>
        </w:object>
      </w:r>
      <w:r w:rsidRPr="002D670A">
        <w:rPr>
          <w:rFonts w:ascii=".VnTime" w:hAnsi=".VnTime"/>
        </w:rPr>
        <w:t xml:space="preserve"> x </w:t>
      </w:r>
      <w:r w:rsidR="00A16CFC" w:rsidRPr="00A16CFC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3 = 0 , hoÆc x + 1 = 0.</w:t>
      </w:r>
    </w:p>
    <w:p w14:paraId="0B40143C" w14:textId="77777777" w:rsidR="002D670A" w:rsidRPr="002D670A" w:rsidRDefault="002D670A" w:rsidP="000F1D54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                                               </w:t>
      </w:r>
      <w:r w:rsidRPr="002D670A">
        <w:rPr>
          <w:rFonts w:ascii=".VnTime" w:hAnsi=".VnTime"/>
          <w:position w:val="-6"/>
        </w:rPr>
        <w:object w:dxaOrig="340" w:dyaOrig="240" w14:anchorId="64B3C7B5">
          <v:shape id="_x0000_i1192" type="#_x0000_t75" style="width:17pt;height:12pt" o:ole="">
            <v:imagedata r:id="rId120" o:title=""/>
          </v:shape>
          <o:OLEObject Type="Embed" ProgID="Equation.DSMT4" ShapeID="_x0000_i1192" DrawAspect="Content" ObjectID="_1664263464" r:id="rId283"/>
        </w:object>
      </w:r>
      <w:r w:rsidRPr="002D670A">
        <w:rPr>
          <w:rFonts w:ascii=".VnTime" w:hAnsi=".VnTime"/>
        </w:rPr>
        <w:t xml:space="preserve"> x = 3 vµ x = -1.</w:t>
      </w:r>
    </w:p>
    <w:p w14:paraId="3454F43A" w14:textId="77777777" w:rsidR="002D670A" w:rsidRPr="002D670A" w:rsidRDefault="002D670A" w:rsidP="000F1D54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TËp hîp nghiÖm: S = </w:t>
      </w:r>
      <w:r w:rsidRPr="002D670A">
        <w:rPr>
          <w:rFonts w:ascii=".VnTime" w:hAnsi=".VnTime"/>
          <w:position w:val="-14"/>
        </w:rPr>
        <w:object w:dxaOrig="680" w:dyaOrig="400" w14:anchorId="600158AC">
          <v:shape id="_x0000_i1193" type="#_x0000_t75" style="width:34pt;height:20pt" o:ole="">
            <v:imagedata r:id="rId284" o:title=""/>
          </v:shape>
          <o:OLEObject Type="Embed" ProgID="Equation.DSMT4" ShapeID="_x0000_i1193" DrawAspect="Content" ObjectID="_1664263465" r:id="rId285"/>
        </w:object>
      </w:r>
      <w:r w:rsidRPr="002D670A">
        <w:rPr>
          <w:rFonts w:ascii=".VnTime" w:hAnsi=".VnTime"/>
        </w:rPr>
        <w:t>.</w:t>
      </w:r>
    </w:p>
    <w:p w14:paraId="3A2A11EA" w14:textId="77777777" w:rsidR="002D670A" w:rsidRPr="002D670A" w:rsidRDefault="002D670A" w:rsidP="000F1D54">
      <w:pPr>
        <w:jc w:val="both"/>
        <w:rPr>
          <w:rFonts w:ascii=".VnTime" w:hAnsi=".VnTime"/>
        </w:rPr>
      </w:pPr>
      <w:r w:rsidRPr="002D670A">
        <w:rPr>
          <w:rFonts w:ascii=".VnTime" w:hAnsi=".VnTime"/>
          <w:b/>
        </w:rPr>
        <w:t>Bµi 12 .</w:t>
      </w:r>
      <w:r w:rsidRPr="002D670A">
        <w:rPr>
          <w:rFonts w:ascii=".VnTime" w:hAnsi=".VnTime"/>
        </w:rPr>
        <w:t xml:space="preserve"> Cho ph­¬ng tr×nh: 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4x = 5. Mét b¹n häc sinh thùc hiÖn c¸c b­íc gi¶i </w:t>
      </w:r>
      <w:smartTag w:uri="urn:schemas-microsoft-com:office:smarttags" w:element="place">
        <w:smartTag w:uri="urn:schemas-microsoft-com:office:smarttags" w:element="State">
          <w:r w:rsidRPr="002D670A">
            <w:rPr>
              <w:rFonts w:ascii=".VnTime" w:hAnsi=".VnTime"/>
            </w:rPr>
            <w:t>nh­</w:t>
          </w:r>
        </w:smartTag>
      </w:smartTag>
      <w:r w:rsidRPr="002D670A">
        <w:rPr>
          <w:rFonts w:ascii=".VnTime" w:hAnsi=".VnTime"/>
        </w:rPr>
        <w:t xml:space="preserve"> sau:</w:t>
      </w:r>
    </w:p>
    <w:p w14:paraId="7AFE045D" w14:textId="77777777" w:rsidR="002D670A" w:rsidRPr="002D670A" w:rsidRDefault="002D670A" w:rsidP="000F1D54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</w:rPr>
        <w:t xml:space="preserve">          </w:t>
      </w:r>
      <w:r w:rsidRPr="002D670A">
        <w:rPr>
          <w:rFonts w:ascii=".VnTime" w:hAnsi=".VnTime"/>
          <w:lang w:val="pt-BR"/>
        </w:rPr>
        <w:t>B­íc 1: x</w:t>
      </w:r>
      <w:r w:rsidRPr="002D670A">
        <w:rPr>
          <w:rFonts w:ascii=".VnTime" w:hAnsi=".VnTime"/>
          <w:vertAlign w:val="superscript"/>
          <w:lang w:val="pt-BR"/>
        </w:rPr>
        <w:t>2</w:t>
      </w:r>
      <w:r w:rsidRPr="002D670A">
        <w:rPr>
          <w:rFonts w:ascii=".VnTime" w:hAnsi=".VnTime"/>
          <w:lang w:val="pt-BR"/>
        </w:rPr>
        <w:t xml:space="preserve"> </w:t>
      </w:r>
      <w:r w:rsidR="000F1D54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4x + 4 = 5 + 4.</w:t>
      </w:r>
    </w:p>
    <w:p w14:paraId="7DFA5320" w14:textId="77777777" w:rsidR="002D670A" w:rsidRPr="002D670A" w:rsidRDefault="002D670A" w:rsidP="000F1D54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          B­íc 2: ( x </w:t>
      </w:r>
      <w:r w:rsidR="000F1D54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2 )</w:t>
      </w:r>
      <w:r w:rsidRPr="002D670A">
        <w:rPr>
          <w:rFonts w:ascii=".VnTime" w:hAnsi=".VnTime"/>
          <w:vertAlign w:val="superscript"/>
          <w:lang w:val="pt-BR"/>
        </w:rPr>
        <w:t>2</w:t>
      </w:r>
      <w:r w:rsidRPr="002D670A">
        <w:rPr>
          <w:rFonts w:ascii=".VnTime" w:hAnsi=".VnTime"/>
          <w:lang w:val="pt-BR"/>
        </w:rPr>
        <w:t xml:space="preserve"> = 9.</w:t>
      </w:r>
    </w:p>
    <w:p w14:paraId="0753EFD5" w14:textId="77777777" w:rsidR="002D670A" w:rsidRPr="002D670A" w:rsidRDefault="002D670A" w:rsidP="000F1D54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          B­íc 3: ( x </w:t>
      </w:r>
      <w:r w:rsidR="000F1D54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2 )</w:t>
      </w:r>
      <w:r w:rsidRPr="002D670A">
        <w:rPr>
          <w:rFonts w:ascii=".VnTime" w:hAnsi=".VnTime"/>
          <w:vertAlign w:val="superscript"/>
          <w:lang w:val="pt-BR"/>
        </w:rPr>
        <w:t>2</w:t>
      </w:r>
      <w:r w:rsidRPr="002D670A">
        <w:rPr>
          <w:rFonts w:ascii=".VnTime" w:hAnsi=".VnTime"/>
          <w:lang w:val="pt-BR"/>
        </w:rPr>
        <w:t xml:space="preserve"> </w:t>
      </w:r>
      <w:r w:rsidR="00A16CFC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9 = 0.</w:t>
      </w:r>
    </w:p>
    <w:p w14:paraId="3A2485F0" w14:textId="77777777" w:rsidR="002D670A" w:rsidRPr="002D670A" w:rsidRDefault="002D670A" w:rsidP="000F1D54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          B­íc 4: ( x </w:t>
      </w:r>
      <w:r w:rsidR="000F1D54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2 + 3 )( x </w:t>
      </w:r>
      <w:r w:rsidR="000F1D54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2 </w:t>
      </w:r>
      <w:r w:rsidR="000F1D54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3 ) = 0  </w:t>
      </w:r>
      <w:r w:rsidRPr="002D670A">
        <w:rPr>
          <w:rFonts w:ascii=".VnTime" w:hAnsi=".VnTime"/>
          <w:position w:val="-6"/>
        </w:rPr>
        <w:object w:dxaOrig="340" w:dyaOrig="240" w14:anchorId="2EB3AA3C">
          <v:shape id="_x0000_i1194" type="#_x0000_t75" style="width:17pt;height:12pt" o:ole="">
            <v:imagedata r:id="rId120" o:title=""/>
          </v:shape>
          <o:OLEObject Type="Embed" ProgID="Equation.DSMT4" ShapeID="_x0000_i1194" DrawAspect="Content" ObjectID="_1664263466" r:id="rId286"/>
        </w:object>
      </w:r>
      <w:r w:rsidRPr="002D670A">
        <w:rPr>
          <w:rFonts w:ascii=".VnTime" w:hAnsi=".VnTime"/>
          <w:lang w:val="pt-BR"/>
        </w:rPr>
        <w:t xml:space="preserve"> ( x </w:t>
      </w:r>
      <w:r w:rsidR="00A16CFC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5 )( x + 1 ) = 0.</w:t>
      </w:r>
    </w:p>
    <w:p w14:paraId="26330D93" w14:textId="77777777" w:rsidR="002D670A" w:rsidRPr="002D670A" w:rsidRDefault="002D670A" w:rsidP="000F1D54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ab/>
        <w:t xml:space="preserve">B­íc 5B: x </w:t>
      </w:r>
      <w:r w:rsidR="000F1D54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5 = 0, hoÆc x + 1 = 0.</w:t>
      </w:r>
    </w:p>
    <w:p w14:paraId="0F9C7B86" w14:textId="77777777" w:rsidR="002D670A" w:rsidRPr="002D670A" w:rsidRDefault="002D670A" w:rsidP="000F1D54">
      <w:pPr>
        <w:jc w:val="both"/>
        <w:rPr>
          <w:rFonts w:ascii=".VnTime" w:hAnsi=".VnTime"/>
        </w:rPr>
      </w:pPr>
      <w:r w:rsidRPr="002D670A">
        <w:rPr>
          <w:rFonts w:ascii=".VnTime" w:hAnsi=".VnTime"/>
          <w:lang w:val="pt-BR"/>
        </w:rPr>
        <w:t xml:space="preserve">                         </w:t>
      </w:r>
      <w:r w:rsidRPr="002D670A">
        <w:rPr>
          <w:rFonts w:ascii=".VnTime" w:hAnsi=".VnTime"/>
        </w:rPr>
        <w:t>x = 5 vµ x = - 1.</w:t>
      </w:r>
    </w:p>
    <w:p w14:paraId="013B8339" w14:textId="77777777" w:rsidR="002D670A" w:rsidRPr="002D670A" w:rsidRDefault="002D670A" w:rsidP="000F1D54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TËp hîp nghiÖm lµ  S = </w:t>
      </w:r>
      <w:r w:rsidRPr="002D670A">
        <w:rPr>
          <w:rFonts w:ascii=".VnTime" w:hAnsi=".VnTime"/>
          <w:position w:val="-14"/>
        </w:rPr>
        <w:object w:dxaOrig="700" w:dyaOrig="400" w14:anchorId="3D967AEA">
          <v:shape id="_x0000_i1195" type="#_x0000_t75" style="width:35pt;height:20pt" o:ole="">
            <v:imagedata r:id="rId287" o:title=""/>
          </v:shape>
          <o:OLEObject Type="Embed" ProgID="Equation.DSMT4" ShapeID="_x0000_i1195" DrawAspect="Content" ObjectID="_1664263467" r:id="rId288"/>
        </w:object>
      </w:r>
      <w:r w:rsidRPr="002D670A">
        <w:rPr>
          <w:rFonts w:ascii=".VnTime" w:hAnsi=".VnTime"/>
        </w:rPr>
        <w:t>.</w:t>
      </w:r>
    </w:p>
    <w:p w14:paraId="6325D661" w14:textId="77777777" w:rsidR="002D670A" w:rsidRPr="002D670A" w:rsidRDefault="002D670A" w:rsidP="000F1D54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</w:rPr>
        <w:t xml:space="preserve">B¹n Häc sinh ®ã gi¶i </w:t>
      </w:r>
      <w:smartTag w:uri="urn:schemas-microsoft-com:office:smarttags" w:element="place">
        <w:smartTag w:uri="urn:schemas-microsoft-com:office:smarttags" w:element="State">
          <w:r w:rsidRPr="002D670A">
            <w:rPr>
              <w:rFonts w:ascii=".VnTime" w:hAnsi=".VnTime"/>
            </w:rPr>
            <w:t>nh­</w:t>
          </w:r>
        </w:smartTag>
      </w:smartTag>
      <w:r w:rsidRPr="002D670A">
        <w:rPr>
          <w:rFonts w:ascii=".VnTime" w:hAnsi=".VnTime"/>
        </w:rPr>
        <w:t xml:space="preserve"> vËy ®óng hay sai. </w:t>
      </w:r>
      <w:r w:rsidRPr="002D670A">
        <w:rPr>
          <w:rFonts w:ascii=".VnTime" w:hAnsi=".VnTime"/>
          <w:lang w:val="pt-BR"/>
        </w:rPr>
        <w:t>NÕu sai th× sai tõ b­íc nµo?</w:t>
      </w:r>
    </w:p>
    <w:p w14:paraId="3D9E3BAE" w14:textId="77777777" w:rsidR="002D670A" w:rsidRPr="002D670A" w:rsidRDefault="002D670A" w:rsidP="000F1D54">
      <w:pPr>
        <w:numPr>
          <w:ilvl w:val="0"/>
          <w:numId w:val="16"/>
        </w:numPr>
        <w:jc w:val="both"/>
        <w:rPr>
          <w:rFonts w:ascii=".VnTime" w:hAnsi=".VnTime"/>
        </w:rPr>
      </w:pPr>
      <w:r w:rsidRPr="002D670A">
        <w:rPr>
          <w:rFonts w:ascii=".VnTime" w:hAnsi=".VnTime"/>
        </w:rPr>
        <w:t>B­íc 1.                                           C. B­íc 4.</w:t>
      </w:r>
    </w:p>
    <w:p w14:paraId="7A644B7D" w14:textId="77777777" w:rsidR="002D670A" w:rsidRPr="002D670A" w:rsidRDefault="002D670A" w:rsidP="000F1D54">
      <w:pPr>
        <w:numPr>
          <w:ilvl w:val="0"/>
          <w:numId w:val="16"/>
        </w:numPr>
        <w:jc w:val="both"/>
        <w:rPr>
          <w:rFonts w:ascii=".VnTime" w:hAnsi=".VnTime"/>
        </w:rPr>
      </w:pPr>
      <w:r w:rsidRPr="002D670A">
        <w:rPr>
          <w:rFonts w:ascii=".VnTime" w:hAnsi=".VnTime"/>
        </w:rPr>
        <w:t>B­íc 3.                                           D. TÊt c¶ c¸c b­íc ®Òu ®óng.</w:t>
      </w:r>
    </w:p>
    <w:p w14:paraId="74B0ECF9" w14:textId="77777777" w:rsidR="002D670A" w:rsidRPr="002D670A" w:rsidRDefault="002D670A" w:rsidP="000F1D54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Gi¶i:  D.</w:t>
      </w:r>
    </w:p>
    <w:p w14:paraId="42800252" w14:textId="77777777" w:rsidR="002D670A" w:rsidRPr="002D670A" w:rsidRDefault="002D670A" w:rsidP="000F1D54">
      <w:pPr>
        <w:jc w:val="both"/>
        <w:rPr>
          <w:rFonts w:ascii=".VnTime" w:hAnsi=".VnTime"/>
        </w:rPr>
      </w:pPr>
      <w:r w:rsidRPr="002D670A">
        <w:rPr>
          <w:rFonts w:ascii=".VnTime" w:hAnsi=".VnTime"/>
          <w:b/>
        </w:rPr>
        <w:t xml:space="preserve">Bµi 13. </w:t>
      </w:r>
      <w:r w:rsidRPr="002D670A">
        <w:rPr>
          <w:rFonts w:ascii=".VnTime" w:hAnsi=".VnTime"/>
        </w:rPr>
        <w:t>Gi¶i c¸c ph­¬ng tr×nh sau:</w:t>
      </w:r>
    </w:p>
    <w:p w14:paraId="43E5D2FD" w14:textId="77777777" w:rsidR="002D670A" w:rsidRPr="002D670A" w:rsidRDefault="002D670A" w:rsidP="000F1D54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a. ( x </w:t>
      </w:r>
      <w:r w:rsidR="000F1D54" w:rsidRPr="000F1D54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1 )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</w:t>
      </w:r>
      <w:r w:rsidR="000F1D54" w:rsidRPr="000F1D54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9 = 0.                             b. ( 2x </w:t>
      </w:r>
      <w:r w:rsidR="000F1D54" w:rsidRPr="000F1D54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1 )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</w:t>
      </w:r>
      <w:r w:rsidR="000F1D54" w:rsidRPr="000F1D54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( x + 3 )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= 0.</w:t>
      </w:r>
    </w:p>
    <w:p w14:paraId="62DC0D86" w14:textId="77777777" w:rsidR="002D670A" w:rsidRPr="002D670A" w:rsidRDefault="002D670A" w:rsidP="000F1D54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c. 2x</w:t>
      </w:r>
      <w:r w:rsidRPr="002D670A">
        <w:rPr>
          <w:rFonts w:ascii=".VnTime" w:hAnsi=".VnTime"/>
          <w:vertAlign w:val="superscript"/>
        </w:rPr>
        <w:t xml:space="preserve">2 </w:t>
      </w:r>
      <w:r w:rsidR="000F1D54" w:rsidRPr="000F1D54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9x + 7 = 0.                              d. x</w:t>
      </w:r>
      <w:r w:rsidRPr="002D670A">
        <w:rPr>
          <w:rFonts w:ascii=".VnTime" w:hAnsi=".VnTime"/>
          <w:vertAlign w:val="superscript"/>
        </w:rPr>
        <w:t>3</w:t>
      </w:r>
      <w:r w:rsidRPr="002D670A">
        <w:rPr>
          <w:rFonts w:ascii=".VnTime" w:hAnsi=".VnTime"/>
        </w:rPr>
        <w:t xml:space="preserve">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</w:t>
      </w:r>
      <w:r w:rsidR="000F1D54" w:rsidRPr="000F1D54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x </w:t>
      </w:r>
      <w:r w:rsidRPr="002D670A">
        <w:rPr>
          <w:rFonts w:ascii=".VnTime" w:hAnsi=".VnTime"/>
          <w:vertAlign w:val="superscript"/>
        </w:rPr>
        <w:t xml:space="preserve"> </w:t>
      </w:r>
      <w:r w:rsidRPr="002D670A">
        <w:rPr>
          <w:rFonts w:ascii=".VnTime" w:hAnsi=".VnTime"/>
        </w:rPr>
        <w:t>+ 1 = 0.</w:t>
      </w:r>
    </w:p>
    <w:p w14:paraId="2EFFB0D0" w14:textId="77777777" w:rsidR="002D670A" w:rsidRPr="002D670A" w:rsidRDefault="002D670A" w:rsidP="000F1D54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H­íng dÉn:</w:t>
      </w:r>
    </w:p>
    <w:p w14:paraId="222EDAF4" w14:textId="77777777" w:rsidR="002D670A" w:rsidRPr="002D670A" w:rsidRDefault="002D670A" w:rsidP="000F1D54">
      <w:pPr>
        <w:numPr>
          <w:ilvl w:val="0"/>
          <w:numId w:val="17"/>
        </w:num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( 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 )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9 = 0 </w:t>
      </w:r>
      <w:r w:rsidRPr="002D670A">
        <w:rPr>
          <w:rFonts w:ascii=".VnTime" w:hAnsi=".VnTime"/>
          <w:position w:val="-6"/>
        </w:rPr>
        <w:object w:dxaOrig="340" w:dyaOrig="240" w14:anchorId="50F648E9">
          <v:shape id="_x0000_i1196" type="#_x0000_t75" style="width:17pt;height:12pt" o:ole="">
            <v:imagedata r:id="rId120" o:title=""/>
          </v:shape>
          <o:OLEObject Type="Embed" ProgID="Equation.DSMT4" ShapeID="_x0000_i1196" DrawAspect="Content" ObjectID="_1664263468" r:id="rId289"/>
        </w:object>
      </w:r>
      <w:r w:rsidRPr="002D670A">
        <w:rPr>
          <w:rFonts w:ascii=".VnTime" w:hAnsi=".VnTime"/>
        </w:rPr>
        <w:t xml:space="preserve"> ( 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3 )( 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 + 3 ) = 0.</w:t>
      </w:r>
    </w:p>
    <w:p w14:paraId="7A928FBD" w14:textId="77777777" w:rsidR="002D670A" w:rsidRPr="002D670A" w:rsidRDefault="002D670A" w:rsidP="000F1D54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                                    </w:t>
      </w:r>
      <w:r w:rsidRPr="002D670A">
        <w:rPr>
          <w:rFonts w:ascii=".VnTime" w:hAnsi=".VnTime"/>
          <w:position w:val="-6"/>
        </w:rPr>
        <w:object w:dxaOrig="340" w:dyaOrig="240" w14:anchorId="1357EDAF">
          <v:shape id="_x0000_i1197" type="#_x0000_t75" style="width:17pt;height:12pt" o:ole="">
            <v:imagedata r:id="rId120" o:title=""/>
          </v:shape>
          <o:OLEObject Type="Embed" ProgID="Equation.DSMT4" ShapeID="_x0000_i1197" DrawAspect="Content" ObjectID="_1664263469" r:id="rId290"/>
        </w:object>
      </w:r>
      <w:r w:rsidRPr="002D670A">
        <w:rPr>
          <w:rFonts w:ascii=".VnTime" w:hAnsi=".VnTime"/>
        </w:rPr>
        <w:t xml:space="preserve">  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3 = 0 hoÆc 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 + 3 = 0</w:t>
      </w:r>
    </w:p>
    <w:p w14:paraId="63A14257" w14:textId="77777777" w:rsidR="002D670A" w:rsidRPr="002D670A" w:rsidRDefault="002D670A" w:rsidP="000F1D54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                                    </w:t>
      </w:r>
      <w:r w:rsidRPr="002D670A">
        <w:rPr>
          <w:rFonts w:ascii=".VnTime" w:hAnsi=".VnTime"/>
          <w:position w:val="-6"/>
        </w:rPr>
        <w:object w:dxaOrig="340" w:dyaOrig="240" w14:anchorId="2F4620A7">
          <v:shape id="_x0000_i1198" type="#_x0000_t75" style="width:17pt;height:12pt" o:ole="">
            <v:imagedata r:id="rId120" o:title=""/>
          </v:shape>
          <o:OLEObject Type="Embed" ProgID="Equation.DSMT4" ShapeID="_x0000_i1198" DrawAspect="Content" ObjectID="_1664263470" r:id="rId291"/>
        </w:object>
      </w:r>
      <w:r w:rsidRPr="002D670A">
        <w:rPr>
          <w:rFonts w:ascii=".VnTime" w:hAnsi=".VnTime"/>
        </w:rPr>
        <w:t xml:space="preserve"> x = 4 vµ x = - 2.</w:t>
      </w:r>
    </w:p>
    <w:p w14:paraId="3C7AE709" w14:textId="77777777" w:rsidR="002D670A" w:rsidRPr="002D670A" w:rsidRDefault="002D670A" w:rsidP="000F1D54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TËp hîp nghiÖm cña ph­¬ng tr×nh lµ: S = { 4, - 2 }</w:t>
      </w:r>
    </w:p>
    <w:p w14:paraId="51FE1F88" w14:textId="77777777" w:rsidR="002D670A" w:rsidRPr="002D670A" w:rsidRDefault="002D670A" w:rsidP="002D670A">
      <w:pPr>
        <w:numPr>
          <w:ilvl w:val="0"/>
          <w:numId w:val="17"/>
        </w:numPr>
        <w:jc w:val="both"/>
        <w:rPr>
          <w:rFonts w:ascii=".VnTime" w:hAnsi=".VnTime"/>
        </w:rPr>
      </w:pPr>
      <w:r w:rsidRPr="002D670A">
        <w:rPr>
          <w:rFonts w:ascii=".VnTime" w:hAnsi=".VnTime"/>
        </w:rPr>
        <w:lastRenderedPageBreak/>
        <w:t xml:space="preserve">(2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 )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( x + 3 )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= 0 </w:t>
      </w:r>
      <w:r w:rsidRPr="002D670A">
        <w:rPr>
          <w:rFonts w:ascii=".VnTime" w:hAnsi=".VnTime"/>
          <w:position w:val="-6"/>
        </w:rPr>
        <w:object w:dxaOrig="340" w:dyaOrig="240" w14:anchorId="305F647C">
          <v:shape id="_x0000_i1199" type="#_x0000_t75" style="width:17pt;height:12pt" o:ole="">
            <v:imagedata r:id="rId120" o:title=""/>
          </v:shape>
          <o:OLEObject Type="Embed" ProgID="Equation.DSMT4" ShapeID="_x0000_i1199" DrawAspect="Content" ObjectID="_1664263471" r:id="rId292"/>
        </w:object>
      </w:r>
      <w:r w:rsidRPr="002D670A">
        <w:rPr>
          <w:rFonts w:ascii=".VnTime" w:hAnsi=".VnTime"/>
        </w:rPr>
        <w:t xml:space="preserve"> (2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3 )( 2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 + x + 3 ) = 0                                                                </w:t>
      </w:r>
      <w:r w:rsidRPr="002D670A">
        <w:rPr>
          <w:rFonts w:ascii=".VnTime" w:hAnsi=".VnTime"/>
          <w:position w:val="-6"/>
        </w:rPr>
        <w:object w:dxaOrig="340" w:dyaOrig="240" w14:anchorId="569EBD44">
          <v:shape id="_x0000_i1200" type="#_x0000_t75" style="width:17pt;height:12pt" o:ole="">
            <v:imagedata r:id="rId120" o:title=""/>
          </v:shape>
          <o:OLEObject Type="Embed" ProgID="Equation.DSMT4" ShapeID="_x0000_i1200" DrawAspect="Content" ObjectID="_1664263472" r:id="rId293"/>
        </w:object>
      </w:r>
      <w:r w:rsidRPr="002D670A">
        <w:rPr>
          <w:rFonts w:ascii=".VnTime" w:hAnsi=".VnTime"/>
        </w:rPr>
        <w:t xml:space="preserve"> ( 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4 )( 3x + 2 ) = 0.</w:t>
      </w:r>
    </w:p>
    <w:p w14:paraId="1D0C8764" w14:textId="77777777" w:rsidR="002D670A" w:rsidRPr="002D670A" w:rsidRDefault="002D670A" w:rsidP="002D670A">
      <w:pPr>
        <w:ind w:left="36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    </w:t>
      </w:r>
      <w:r w:rsidRPr="002D670A">
        <w:rPr>
          <w:rFonts w:ascii=".VnTime" w:hAnsi=".VnTime"/>
          <w:position w:val="-6"/>
        </w:rPr>
        <w:object w:dxaOrig="340" w:dyaOrig="240" w14:anchorId="22CFB9D7">
          <v:shape id="_x0000_i1201" type="#_x0000_t75" style="width:17pt;height:12pt" o:ole="">
            <v:imagedata r:id="rId120" o:title=""/>
          </v:shape>
          <o:OLEObject Type="Embed" ProgID="Equation.DSMT4" ShapeID="_x0000_i1201" DrawAspect="Content" ObjectID="_1664263473" r:id="rId294"/>
        </w:object>
      </w:r>
      <w:r w:rsidRPr="002D670A">
        <w:rPr>
          <w:rFonts w:ascii=".VnTime" w:hAnsi=".VnTime"/>
        </w:rPr>
        <w:t xml:space="preserve"> 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4 = 0 hoÆc 3x + 2 = 0 .</w:t>
      </w:r>
    </w:p>
    <w:p w14:paraId="04B2B8C9" w14:textId="77777777" w:rsidR="002D670A" w:rsidRPr="002D670A" w:rsidRDefault="002D670A" w:rsidP="002D670A">
      <w:pPr>
        <w:ind w:left="36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    </w:t>
      </w:r>
      <w:r w:rsidRPr="002D670A">
        <w:rPr>
          <w:rFonts w:ascii=".VnTime" w:hAnsi=".VnTime"/>
          <w:position w:val="-6"/>
        </w:rPr>
        <w:object w:dxaOrig="340" w:dyaOrig="240" w14:anchorId="1619224F">
          <v:shape id="_x0000_i1202" type="#_x0000_t75" style="width:17pt;height:12pt" o:ole="">
            <v:imagedata r:id="rId120" o:title=""/>
          </v:shape>
          <o:OLEObject Type="Embed" ProgID="Equation.DSMT4" ShapeID="_x0000_i1202" DrawAspect="Content" ObjectID="_1664263474" r:id="rId295"/>
        </w:object>
      </w:r>
      <w:r w:rsidRPr="002D670A">
        <w:rPr>
          <w:rFonts w:ascii=".VnTime" w:hAnsi=".VnTime"/>
        </w:rPr>
        <w:t xml:space="preserve"> x = 4 vµ x = </w:t>
      </w:r>
      <w:r w:rsidRPr="002D670A">
        <w:rPr>
          <w:rFonts w:ascii=".VnTime" w:hAnsi=".VnTime"/>
          <w:position w:val="-24"/>
        </w:rPr>
        <w:object w:dxaOrig="360" w:dyaOrig="620" w14:anchorId="5D45E2D3">
          <v:shape id="_x0000_i1203" type="#_x0000_t75" style="width:18pt;height:31pt" o:ole="">
            <v:imagedata r:id="rId296" o:title=""/>
          </v:shape>
          <o:OLEObject Type="Embed" ProgID="Equation.DSMT4" ShapeID="_x0000_i1203" DrawAspect="Content" ObjectID="_1664263475" r:id="rId297"/>
        </w:object>
      </w:r>
      <w:r w:rsidRPr="002D670A">
        <w:rPr>
          <w:rFonts w:ascii=".VnTime" w:hAnsi=".VnTime"/>
        </w:rPr>
        <w:t>.</w:t>
      </w:r>
    </w:p>
    <w:p w14:paraId="5767A600" w14:textId="77777777" w:rsidR="002D670A" w:rsidRPr="002D670A" w:rsidRDefault="002D670A" w:rsidP="002D670A">
      <w:pPr>
        <w:ind w:left="36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TËp hîp nghiÖm cña ph­¬ng tr×nh lµ S = { 4, </w:t>
      </w:r>
      <w:r w:rsidRPr="002D670A">
        <w:rPr>
          <w:rFonts w:ascii=".VnTime" w:hAnsi=".VnTime"/>
          <w:position w:val="-24"/>
        </w:rPr>
        <w:object w:dxaOrig="360" w:dyaOrig="620" w14:anchorId="5D1BA659">
          <v:shape id="_x0000_i1204" type="#_x0000_t75" style="width:18pt;height:31pt" o:ole="">
            <v:imagedata r:id="rId296" o:title=""/>
          </v:shape>
          <o:OLEObject Type="Embed" ProgID="Equation.DSMT4" ShapeID="_x0000_i1204" DrawAspect="Content" ObjectID="_1664263476" r:id="rId298"/>
        </w:object>
      </w:r>
      <w:r w:rsidRPr="002D670A">
        <w:rPr>
          <w:rFonts w:ascii=".VnTime" w:hAnsi=".VnTime"/>
        </w:rPr>
        <w:t>}</w:t>
      </w:r>
    </w:p>
    <w:p w14:paraId="3E582392" w14:textId="77777777" w:rsidR="002D670A" w:rsidRPr="002D670A" w:rsidRDefault="002D670A" w:rsidP="002D670A">
      <w:pPr>
        <w:numPr>
          <w:ilvl w:val="0"/>
          <w:numId w:val="17"/>
        </w:numPr>
        <w:jc w:val="both"/>
        <w:rPr>
          <w:rFonts w:ascii=".VnTime" w:hAnsi=".VnTime"/>
        </w:rPr>
      </w:pPr>
      <w:r w:rsidRPr="002D670A">
        <w:rPr>
          <w:rFonts w:ascii=".VnTime" w:hAnsi=".VnTime"/>
        </w:rPr>
        <w:t>2x</w:t>
      </w:r>
      <w:r w:rsidRPr="002D670A">
        <w:rPr>
          <w:rFonts w:ascii=".VnTime" w:hAnsi=".VnTime"/>
          <w:vertAlign w:val="superscript"/>
        </w:rPr>
        <w:t xml:space="preserve">2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9x + 7 = 0  </w:t>
      </w:r>
      <w:r w:rsidRPr="002D670A">
        <w:rPr>
          <w:rFonts w:ascii=".VnTime" w:hAnsi=".VnTime"/>
          <w:position w:val="-6"/>
        </w:rPr>
        <w:object w:dxaOrig="340" w:dyaOrig="240" w14:anchorId="08C97B2D">
          <v:shape id="_x0000_i1205" type="#_x0000_t75" style="width:17pt;height:12pt" o:ole="">
            <v:imagedata r:id="rId120" o:title=""/>
          </v:shape>
          <o:OLEObject Type="Embed" ProgID="Equation.DSMT4" ShapeID="_x0000_i1205" DrawAspect="Content" ObjectID="_1664263477" r:id="rId299"/>
        </w:object>
      </w:r>
      <w:r w:rsidRPr="002D670A">
        <w:rPr>
          <w:rFonts w:ascii=".VnTime" w:hAnsi=".VnTime"/>
        </w:rPr>
        <w:t xml:space="preserve"> 2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>2x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7x + 7 = 0.</w:t>
      </w:r>
    </w:p>
    <w:p w14:paraId="56595C26" w14:textId="77777777" w:rsidR="002D670A" w:rsidRPr="002D670A" w:rsidRDefault="002D670A" w:rsidP="002D670A">
      <w:pPr>
        <w:ind w:left="36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                                </w:t>
      </w:r>
      <w:r w:rsidRPr="002D670A">
        <w:rPr>
          <w:rFonts w:ascii=".VnTime" w:hAnsi=".VnTime"/>
          <w:position w:val="-6"/>
        </w:rPr>
        <w:object w:dxaOrig="340" w:dyaOrig="240" w14:anchorId="348734D5">
          <v:shape id="_x0000_i1206" type="#_x0000_t75" style="width:17pt;height:12pt" o:ole="">
            <v:imagedata r:id="rId120" o:title=""/>
          </v:shape>
          <o:OLEObject Type="Embed" ProgID="Equation.DSMT4" ShapeID="_x0000_i1206" DrawAspect="Content" ObjectID="_1664263478" r:id="rId300"/>
        </w:object>
      </w:r>
      <w:r w:rsidRPr="002D670A">
        <w:rPr>
          <w:rFonts w:ascii=".VnTime" w:hAnsi=".VnTime"/>
        </w:rPr>
        <w:t xml:space="preserve"> (2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2x)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(7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7) = 0.</w:t>
      </w:r>
    </w:p>
    <w:p w14:paraId="3D30FBEA" w14:textId="77777777" w:rsidR="002D670A" w:rsidRPr="002D670A" w:rsidRDefault="002D670A" w:rsidP="002D670A">
      <w:pPr>
        <w:ind w:left="360"/>
        <w:jc w:val="both"/>
        <w:rPr>
          <w:rFonts w:ascii=".VnTime" w:hAnsi=".VnTime"/>
        </w:rPr>
      </w:pPr>
      <w:r w:rsidRPr="002D670A">
        <w:rPr>
          <w:rFonts w:ascii=".VnTime" w:hAnsi=".VnTime"/>
        </w:rPr>
        <w:tab/>
      </w:r>
      <w:r w:rsidRPr="002D670A">
        <w:rPr>
          <w:rFonts w:ascii=".VnTime" w:hAnsi=".VnTime"/>
        </w:rPr>
        <w:tab/>
      </w:r>
      <w:r w:rsidRPr="002D670A">
        <w:rPr>
          <w:rFonts w:ascii=".VnTime" w:hAnsi=".VnTime"/>
        </w:rPr>
        <w:tab/>
      </w:r>
      <w:r w:rsidRPr="002D670A">
        <w:rPr>
          <w:rFonts w:ascii=".VnTime" w:hAnsi=".VnTime"/>
        </w:rPr>
        <w:tab/>
      </w:r>
      <w:r w:rsidRPr="002D670A">
        <w:rPr>
          <w:rFonts w:ascii=".VnTime" w:hAnsi=".VnTime"/>
          <w:position w:val="-6"/>
        </w:rPr>
        <w:object w:dxaOrig="340" w:dyaOrig="240" w14:anchorId="42028DCB">
          <v:shape id="_x0000_i1207" type="#_x0000_t75" style="width:17pt;height:12pt" o:ole="">
            <v:imagedata r:id="rId120" o:title=""/>
          </v:shape>
          <o:OLEObject Type="Embed" ProgID="Equation.DSMT4" ShapeID="_x0000_i1207" DrawAspect="Content" ObjectID="_1664263479" r:id="rId301"/>
        </w:object>
      </w:r>
      <w:r w:rsidRPr="002D670A">
        <w:rPr>
          <w:rFonts w:ascii=".VnTime" w:hAnsi=".VnTime"/>
        </w:rPr>
        <w:t xml:space="preserve">2x (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)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7 (x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) = 0</w:t>
      </w:r>
    </w:p>
    <w:p w14:paraId="1B3D1F3F" w14:textId="77777777" w:rsidR="002D670A" w:rsidRPr="002D670A" w:rsidRDefault="002D670A" w:rsidP="002D670A">
      <w:pPr>
        <w:ind w:left="360"/>
        <w:jc w:val="both"/>
        <w:rPr>
          <w:rFonts w:ascii=".VnTime" w:hAnsi=".VnTime"/>
        </w:rPr>
      </w:pPr>
      <w:r w:rsidRPr="002D670A">
        <w:rPr>
          <w:rFonts w:ascii=".VnTime" w:hAnsi=".VnTime"/>
        </w:rPr>
        <w:tab/>
      </w:r>
      <w:r w:rsidRPr="002D670A">
        <w:rPr>
          <w:rFonts w:ascii=".VnTime" w:hAnsi=".VnTime"/>
        </w:rPr>
        <w:tab/>
      </w:r>
      <w:r w:rsidRPr="002D670A">
        <w:rPr>
          <w:rFonts w:ascii=".VnTime" w:hAnsi=".VnTime"/>
        </w:rPr>
        <w:tab/>
      </w:r>
      <w:r w:rsidRPr="002D670A">
        <w:rPr>
          <w:rFonts w:ascii=".VnTime" w:hAnsi=".VnTime"/>
        </w:rPr>
        <w:tab/>
      </w:r>
      <w:r w:rsidRPr="002D670A">
        <w:rPr>
          <w:rFonts w:ascii=".VnTime" w:hAnsi=".VnTime"/>
          <w:position w:val="-6"/>
        </w:rPr>
        <w:object w:dxaOrig="340" w:dyaOrig="240" w14:anchorId="77068A59">
          <v:shape id="_x0000_i1208" type="#_x0000_t75" style="width:17pt;height:12pt" o:ole="">
            <v:imagedata r:id="rId120" o:title=""/>
          </v:shape>
          <o:OLEObject Type="Embed" ProgID="Equation.DSMT4" ShapeID="_x0000_i1208" DrawAspect="Content" ObjectID="_1664263480" r:id="rId302"/>
        </w:object>
      </w:r>
      <w:r w:rsidRPr="002D670A">
        <w:rPr>
          <w:rFonts w:ascii=".VnTime" w:hAnsi=".VnTime"/>
        </w:rPr>
        <w:t xml:space="preserve"> ( 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 ) ( 2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7 ) = 0</w:t>
      </w:r>
    </w:p>
    <w:p w14:paraId="12E46232" w14:textId="77777777" w:rsidR="002D670A" w:rsidRPr="002D670A" w:rsidRDefault="002D670A" w:rsidP="002D670A">
      <w:pPr>
        <w:ind w:left="360"/>
        <w:jc w:val="both"/>
        <w:rPr>
          <w:rFonts w:ascii=".VnTime" w:hAnsi=".VnTime"/>
        </w:rPr>
      </w:pPr>
      <w:r w:rsidRPr="002D670A">
        <w:rPr>
          <w:rFonts w:ascii=".VnTime" w:hAnsi=".VnTime"/>
        </w:rPr>
        <w:tab/>
      </w:r>
      <w:r w:rsidRPr="002D670A">
        <w:rPr>
          <w:rFonts w:ascii=".VnTime" w:hAnsi=".VnTime"/>
        </w:rPr>
        <w:tab/>
      </w:r>
      <w:r w:rsidRPr="002D670A">
        <w:rPr>
          <w:rFonts w:ascii=".VnTime" w:hAnsi=".VnTime"/>
        </w:rPr>
        <w:tab/>
      </w:r>
      <w:r w:rsidRPr="002D670A">
        <w:rPr>
          <w:rFonts w:ascii=".VnTime" w:hAnsi=".VnTime"/>
        </w:rPr>
        <w:tab/>
      </w:r>
      <w:r w:rsidRPr="002D670A">
        <w:rPr>
          <w:rFonts w:ascii=".VnTime" w:hAnsi=".VnTime"/>
          <w:position w:val="-6"/>
        </w:rPr>
        <w:object w:dxaOrig="340" w:dyaOrig="240" w14:anchorId="50F65DDC">
          <v:shape id="_x0000_i1209" type="#_x0000_t75" style="width:17pt;height:12pt" o:ole="">
            <v:imagedata r:id="rId120" o:title=""/>
          </v:shape>
          <o:OLEObject Type="Embed" ProgID="Equation.DSMT4" ShapeID="_x0000_i1209" DrawAspect="Content" ObjectID="_1664263481" r:id="rId303"/>
        </w:object>
      </w:r>
      <w:r w:rsidRPr="002D670A">
        <w:rPr>
          <w:rFonts w:ascii=".VnTime" w:hAnsi=".VnTime"/>
        </w:rPr>
        <w:t xml:space="preserve"> 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 = 0   hoÆc 2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7 = 0.</w:t>
      </w:r>
    </w:p>
    <w:p w14:paraId="5E97D561" w14:textId="77777777" w:rsidR="002D670A" w:rsidRPr="002D670A" w:rsidRDefault="002D670A" w:rsidP="002D670A">
      <w:pPr>
        <w:ind w:left="36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  </w:t>
      </w:r>
      <w:r w:rsidRPr="002D670A">
        <w:rPr>
          <w:rFonts w:ascii=".VnTime" w:hAnsi=".VnTime"/>
        </w:rPr>
        <w:tab/>
      </w:r>
      <w:r w:rsidRPr="002D670A">
        <w:rPr>
          <w:rFonts w:ascii=".VnTime" w:hAnsi=".VnTime"/>
        </w:rPr>
        <w:tab/>
      </w:r>
      <w:r w:rsidRPr="002D670A">
        <w:rPr>
          <w:rFonts w:ascii=".VnTime" w:hAnsi=".VnTime"/>
        </w:rPr>
        <w:tab/>
      </w:r>
      <w:r w:rsidRPr="002D670A">
        <w:rPr>
          <w:rFonts w:ascii=".VnTime" w:hAnsi=".VnTime"/>
        </w:rPr>
        <w:tab/>
      </w:r>
      <w:r w:rsidRPr="002D670A">
        <w:rPr>
          <w:rFonts w:ascii=".VnTime" w:hAnsi=".VnTime"/>
          <w:position w:val="-6"/>
        </w:rPr>
        <w:object w:dxaOrig="340" w:dyaOrig="240" w14:anchorId="167B9F8F">
          <v:shape id="_x0000_i1210" type="#_x0000_t75" style="width:17pt;height:12pt" o:ole="">
            <v:imagedata r:id="rId120" o:title=""/>
          </v:shape>
          <o:OLEObject Type="Embed" ProgID="Equation.DSMT4" ShapeID="_x0000_i1210" DrawAspect="Content" ObjectID="_1664263482" r:id="rId304"/>
        </w:object>
      </w:r>
      <w:r w:rsidRPr="002D670A">
        <w:rPr>
          <w:rFonts w:ascii=".VnTime" w:hAnsi=".VnTime"/>
        </w:rPr>
        <w:t xml:space="preserve"> x = 1         vµ    x = </w:t>
      </w:r>
      <w:r w:rsidRPr="002D670A">
        <w:rPr>
          <w:rFonts w:ascii=".VnTime" w:hAnsi=".VnTime"/>
          <w:position w:val="-24"/>
        </w:rPr>
        <w:object w:dxaOrig="240" w:dyaOrig="620" w14:anchorId="1FA4F43D">
          <v:shape id="_x0000_i1211" type="#_x0000_t75" style="width:12pt;height:31pt" o:ole="">
            <v:imagedata r:id="rId305" o:title=""/>
          </v:shape>
          <o:OLEObject Type="Embed" ProgID="Equation.DSMT4" ShapeID="_x0000_i1211" DrawAspect="Content" ObjectID="_1664263483" r:id="rId306"/>
        </w:object>
      </w:r>
      <w:r w:rsidRPr="002D670A">
        <w:rPr>
          <w:rFonts w:ascii=".VnTime" w:hAnsi=".VnTime"/>
        </w:rPr>
        <w:t>.</w:t>
      </w:r>
    </w:p>
    <w:p w14:paraId="01E1D371" w14:textId="77777777" w:rsidR="002D670A" w:rsidRPr="002D670A" w:rsidRDefault="002D670A" w:rsidP="002D670A">
      <w:pPr>
        <w:ind w:left="36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TËp nghiÖm cña ph­¬ng tr×nh lµ S = { 1, </w:t>
      </w:r>
      <w:r w:rsidRPr="002D670A">
        <w:rPr>
          <w:rFonts w:ascii=".VnTime" w:hAnsi=".VnTime"/>
          <w:position w:val="-24"/>
        </w:rPr>
        <w:object w:dxaOrig="240" w:dyaOrig="620" w14:anchorId="163A7FFC">
          <v:shape id="_x0000_i1212" type="#_x0000_t75" style="width:12pt;height:31pt" o:ole="">
            <v:imagedata r:id="rId305" o:title=""/>
          </v:shape>
          <o:OLEObject Type="Embed" ProgID="Equation.DSMT4" ShapeID="_x0000_i1212" DrawAspect="Content" ObjectID="_1664263484" r:id="rId307"/>
        </w:object>
      </w:r>
      <w:r w:rsidRPr="002D670A">
        <w:rPr>
          <w:rFonts w:ascii=".VnTime" w:hAnsi=".VnTime"/>
        </w:rPr>
        <w:t>}</w:t>
      </w:r>
    </w:p>
    <w:p w14:paraId="4F794A6D" w14:textId="77777777" w:rsidR="002D670A" w:rsidRPr="002D670A" w:rsidRDefault="002D670A" w:rsidP="002D670A">
      <w:pPr>
        <w:numPr>
          <w:ilvl w:val="0"/>
          <w:numId w:val="17"/>
        </w:numPr>
        <w:jc w:val="both"/>
        <w:rPr>
          <w:rFonts w:ascii=".VnTime" w:hAnsi=".VnTime"/>
        </w:rPr>
      </w:pPr>
      <w:r w:rsidRPr="002D670A">
        <w:rPr>
          <w:rFonts w:ascii=".VnTime" w:hAnsi=".VnTime"/>
        </w:rPr>
        <w:t>x</w:t>
      </w:r>
      <w:r w:rsidRPr="002D670A">
        <w:rPr>
          <w:rFonts w:ascii=".VnTime" w:hAnsi=".VnTime"/>
          <w:vertAlign w:val="superscript"/>
        </w:rPr>
        <w:t>3</w:t>
      </w:r>
      <w:r w:rsidR="000F1D54">
        <w:rPr>
          <w:rFonts w:ascii=".VnTime" w:hAnsi=".VnTime"/>
        </w:rPr>
        <w:t xml:space="preserve"> -</w:t>
      </w:r>
      <w:r w:rsidRPr="002D670A">
        <w:rPr>
          <w:rFonts w:ascii=".VnTime" w:hAnsi=".VnTime"/>
        </w:rPr>
        <w:t xml:space="preserve"> 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x </w:t>
      </w:r>
      <w:r w:rsidRPr="002D670A">
        <w:rPr>
          <w:rFonts w:ascii=".VnTime" w:hAnsi=".VnTime"/>
          <w:vertAlign w:val="superscript"/>
        </w:rPr>
        <w:t xml:space="preserve"> </w:t>
      </w:r>
      <w:r w:rsidRPr="002D670A">
        <w:rPr>
          <w:rFonts w:ascii=".VnTime" w:hAnsi=".VnTime"/>
        </w:rPr>
        <w:t xml:space="preserve">+ 1 = 0  </w:t>
      </w:r>
      <w:r w:rsidRPr="002D670A">
        <w:rPr>
          <w:rFonts w:ascii=".VnTime" w:hAnsi=".VnTime"/>
          <w:position w:val="-6"/>
        </w:rPr>
        <w:object w:dxaOrig="340" w:dyaOrig="240" w14:anchorId="5D4CA662">
          <v:shape id="_x0000_i1213" type="#_x0000_t75" style="width:17pt;height:12pt" o:ole="">
            <v:imagedata r:id="rId120" o:title=""/>
          </v:shape>
          <o:OLEObject Type="Embed" ProgID="Equation.DSMT4" ShapeID="_x0000_i1213" DrawAspect="Content" ObjectID="_1664263485" r:id="rId308"/>
        </w:object>
      </w:r>
      <w:r w:rsidRPr="002D670A">
        <w:rPr>
          <w:rFonts w:ascii=".VnTime" w:hAnsi=".VnTime"/>
        </w:rPr>
        <w:t>(x</w:t>
      </w:r>
      <w:r w:rsidRPr="002D670A">
        <w:rPr>
          <w:rFonts w:ascii=".VnTime" w:hAnsi=".VnTime"/>
          <w:vertAlign w:val="superscript"/>
        </w:rPr>
        <w:t>3</w:t>
      </w:r>
      <w:r w:rsidRPr="002D670A">
        <w:rPr>
          <w:rFonts w:ascii=".VnTime" w:hAnsi=".VnTime"/>
        </w:rPr>
        <w:t xml:space="preserve">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)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(x </w:t>
      </w:r>
      <w:r w:rsidRPr="002D670A">
        <w:rPr>
          <w:rFonts w:ascii=".VnTime" w:hAnsi=".VnTime"/>
          <w:vertAlign w:val="superscript"/>
        </w:rPr>
        <w:t xml:space="preserve"> </w:t>
      </w:r>
      <w:r w:rsidRPr="002D670A">
        <w:rPr>
          <w:rFonts w:ascii=".VnTime" w:hAnsi=".VnTime"/>
        </w:rPr>
        <w:t>- 1) = 0</w:t>
      </w:r>
    </w:p>
    <w:p w14:paraId="7B291029" w14:textId="77777777" w:rsidR="002D670A" w:rsidRPr="002D670A" w:rsidRDefault="002D670A" w:rsidP="002D670A">
      <w:pPr>
        <w:ind w:left="288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  </w:t>
      </w:r>
      <w:r w:rsidRPr="002D670A">
        <w:rPr>
          <w:rFonts w:ascii=".VnTime" w:hAnsi=".VnTime"/>
          <w:position w:val="-6"/>
        </w:rPr>
        <w:object w:dxaOrig="340" w:dyaOrig="240" w14:anchorId="6097F483">
          <v:shape id="_x0000_i1214" type="#_x0000_t75" style="width:17pt;height:12pt" o:ole="">
            <v:imagedata r:id="rId120" o:title=""/>
          </v:shape>
          <o:OLEObject Type="Embed" ProgID="Equation.DSMT4" ShapeID="_x0000_i1214" DrawAspect="Content" ObjectID="_1664263486" r:id="rId309"/>
        </w:object>
      </w:r>
      <w:r w:rsidRPr="002D670A">
        <w:rPr>
          <w:rFonts w:ascii=".VnTime" w:hAnsi=".VnTime"/>
        </w:rPr>
        <w:t xml:space="preserve"> 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( 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 )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( 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 ) = 0</w:t>
      </w:r>
    </w:p>
    <w:p w14:paraId="715E008F" w14:textId="77777777" w:rsidR="002D670A" w:rsidRPr="002D670A" w:rsidRDefault="002D670A" w:rsidP="002D670A">
      <w:pPr>
        <w:ind w:left="288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  </w:t>
      </w:r>
      <w:r w:rsidRPr="002D670A">
        <w:rPr>
          <w:rFonts w:ascii=".VnTime" w:hAnsi=".VnTime"/>
          <w:position w:val="-6"/>
        </w:rPr>
        <w:object w:dxaOrig="340" w:dyaOrig="240" w14:anchorId="408C298B">
          <v:shape id="_x0000_i1215" type="#_x0000_t75" style="width:17pt;height:12pt" o:ole="">
            <v:imagedata r:id="rId120" o:title=""/>
          </v:shape>
          <o:OLEObject Type="Embed" ProgID="Equation.DSMT4" ShapeID="_x0000_i1215" DrawAspect="Content" ObjectID="_1664263487" r:id="rId310"/>
        </w:object>
      </w:r>
      <w:r w:rsidRPr="002D670A">
        <w:rPr>
          <w:rFonts w:ascii=".VnTime" w:hAnsi=".VnTime"/>
        </w:rPr>
        <w:t xml:space="preserve"> ( 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 ) ( 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 ) = 0</w:t>
      </w:r>
    </w:p>
    <w:p w14:paraId="3E485DF8" w14:textId="77777777" w:rsidR="002D670A" w:rsidRPr="002D670A" w:rsidRDefault="002D670A" w:rsidP="002D670A">
      <w:pPr>
        <w:ind w:left="288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  </w:t>
      </w:r>
      <w:r w:rsidRPr="002D670A">
        <w:rPr>
          <w:rFonts w:ascii=".VnTime" w:hAnsi=".VnTime"/>
          <w:position w:val="-6"/>
        </w:rPr>
        <w:object w:dxaOrig="340" w:dyaOrig="240" w14:anchorId="5C229F2C">
          <v:shape id="_x0000_i1216" type="#_x0000_t75" style="width:17pt;height:12pt" o:ole="">
            <v:imagedata r:id="rId120" o:title=""/>
          </v:shape>
          <o:OLEObject Type="Embed" ProgID="Equation.DSMT4" ShapeID="_x0000_i1216" DrawAspect="Content" ObjectID="_1664263488" r:id="rId311"/>
        </w:object>
      </w:r>
      <w:r w:rsidRPr="002D670A">
        <w:rPr>
          <w:rFonts w:ascii=".VnTime" w:hAnsi=".VnTime"/>
        </w:rPr>
        <w:t xml:space="preserve"> ( 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 )</w:t>
      </w:r>
      <w:r w:rsidRPr="002D670A">
        <w:rPr>
          <w:rFonts w:ascii=".VnTime" w:hAnsi=".VnTime"/>
          <w:vertAlign w:val="superscript"/>
        </w:rPr>
        <w:t xml:space="preserve"> 2</w:t>
      </w:r>
      <w:r w:rsidRPr="002D670A">
        <w:rPr>
          <w:rFonts w:ascii=".VnTime" w:hAnsi=".VnTime"/>
        </w:rPr>
        <w:t xml:space="preserve"> ( x + 1 ) = 0</w:t>
      </w:r>
    </w:p>
    <w:p w14:paraId="7949BBD9" w14:textId="77777777" w:rsidR="002D670A" w:rsidRPr="002D670A" w:rsidRDefault="002D670A" w:rsidP="002D670A">
      <w:pPr>
        <w:ind w:left="288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  </w:t>
      </w:r>
      <w:r w:rsidRPr="002D670A">
        <w:rPr>
          <w:rFonts w:ascii=".VnTime" w:hAnsi=".VnTime"/>
          <w:position w:val="-6"/>
        </w:rPr>
        <w:object w:dxaOrig="340" w:dyaOrig="240" w14:anchorId="3741477B">
          <v:shape id="_x0000_i1217" type="#_x0000_t75" style="width:17pt;height:12pt" o:ole="">
            <v:imagedata r:id="rId120" o:title=""/>
          </v:shape>
          <o:OLEObject Type="Embed" ProgID="Equation.DSMT4" ShapeID="_x0000_i1217" DrawAspect="Content" ObjectID="_1664263489" r:id="rId312"/>
        </w:object>
      </w:r>
      <w:r w:rsidRPr="002D670A">
        <w:rPr>
          <w:rFonts w:ascii=".VnTime" w:hAnsi=".VnTime"/>
        </w:rPr>
        <w:t xml:space="preserve"> 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 = 0    hoÆc  x + 1 = 0</w:t>
      </w:r>
    </w:p>
    <w:p w14:paraId="1CB85BFC" w14:textId="77777777" w:rsidR="002D670A" w:rsidRPr="002D670A" w:rsidRDefault="002D670A" w:rsidP="002D670A">
      <w:pPr>
        <w:ind w:left="288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  </w:t>
      </w:r>
      <w:r w:rsidRPr="002D670A">
        <w:rPr>
          <w:rFonts w:ascii=".VnTime" w:hAnsi=".VnTime"/>
          <w:position w:val="-6"/>
        </w:rPr>
        <w:object w:dxaOrig="340" w:dyaOrig="240" w14:anchorId="5E60141F">
          <v:shape id="_x0000_i1218" type="#_x0000_t75" style="width:17pt;height:12pt" o:ole="">
            <v:imagedata r:id="rId120" o:title=""/>
          </v:shape>
          <o:OLEObject Type="Embed" ProgID="Equation.DSMT4" ShapeID="_x0000_i1218" DrawAspect="Content" ObjectID="_1664263490" r:id="rId313"/>
        </w:object>
      </w:r>
      <w:r w:rsidRPr="002D670A">
        <w:rPr>
          <w:rFonts w:ascii=".VnTime" w:hAnsi=".VnTime"/>
        </w:rPr>
        <w:t xml:space="preserve"> x = 1   vµ    x = -1.</w:t>
      </w:r>
    </w:p>
    <w:p w14:paraId="67AD989A" w14:textId="77777777" w:rsidR="002D670A" w:rsidRPr="002D670A" w:rsidRDefault="002D670A" w:rsidP="002D670A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ab/>
        <w:t xml:space="preserve">TËp hîp nghiÖm cña ph­¬ng tr×nh lµ S = { 1; -1 } </w:t>
      </w:r>
    </w:p>
    <w:p w14:paraId="09C445C8" w14:textId="77777777" w:rsidR="002D670A" w:rsidRPr="002D670A" w:rsidRDefault="002D670A" w:rsidP="002D670A">
      <w:pPr>
        <w:tabs>
          <w:tab w:val="left" w:pos="5220"/>
        </w:tabs>
        <w:rPr>
          <w:rFonts w:ascii=".VnTime" w:hAnsi=".VnTime"/>
          <w:b/>
          <w:i/>
          <w:u w:val="single"/>
        </w:rPr>
      </w:pPr>
      <w:r w:rsidRPr="002D670A">
        <w:rPr>
          <w:rFonts w:ascii=".VnTime" w:hAnsi=".VnTime"/>
          <w:b/>
          <w:i/>
          <w:u w:val="single"/>
        </w:rPr>
        <w:t>Bµi tËp tù luyÖn.</w:t>
      </w:r>
    </w:p>
    <w:p w14:paraId="49B5CA78" w14:textId="77777777" w:rsidR="002D670A" w:rsidRPr="002D670A" w:rsidRDefault="002D670A" w:rsidP="002D670A">
      <w:pPr>
        <w:jc w:val="both"/>
        <w:rPr>
          <w:rFonts w:ascii=".VnTime" w:hAnsi=".VnTime"/>
        </w:rPr>
      </w:pPr>
      <w:r w:rsidRPr="002D670A">
        <w:rPr>
          <w:rFonts w:ascii=".VnTime" w:hAnsi=".VnTime"/>
          <w:b/>
        </w:rPr>
        <w:t>Bµi 14.</w:t>
      </w:r>
      <w:r w:rsidRPr="002D670A">
        <w:rPr>
          <w:rFonts w:ascii=".VnTime" w:hAnsi=".VnTime"/>
        </w:rPr>
        <w:t xml:space="preserve"> Gi¶i c¸c ph­¬ng tr×nh sau:</w:t>
      </w:r>
    </w:p>
    <w:p w14:paraId="5E253C00" w14:textId="77777777" w:rsidR="002D670A" w:rsidRPr="002D670A" w:rsidRDefault="002D670A" w:rsidP="002D670A">
      <w:pPr>
        <w:numPr>
          <w:ilvl w:val="0"/>
          <w:numId w:val="18"/>
        </w:num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( x + 1 )( 2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3 )( 3x + 2 ) = 0.</w:t>
      </w:r>
    </w:p>
    <w:p w14:paraId="557BC71B" w14:textId="77777777" w:rsidR="002D670A" w:rsidRPr="002D670A" w:rsidRDefault="002D670A" w:rsidP="002D670A">
      <w:pPr>
        <w:numPr>
          <w:ilvl w:val="0"/>
          <w:numId w:val="18"/>
        </w:numPr>
        <w:jc w:val="both"/>
        <w:rPr>
          <w:rFonts w:ascii=".VnTime" w:hAnsi=".VnTime"/>
        </w:rPr>
      </w:pPr>
      <w:r w:rsidRPr="002D670A">
        <w:rPr>
          <w:rFonts w:ascii=".VnTime" w:hAnsi=".VnTime"/>
        </w:rPr>
        <w:t>( 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2x + 1 )( x + 3 ) = ( x + 3 )( 4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+ 4x + 1 ).</w:t>
      </w:r>
    </w:p>
    <w:p w14:paraId="0892415C" w14:textId="77777777" w:rsidR="002D670A" w:rsidRPr="002D670A" w:rsidRDefault="002D670A" w:rsidP="002D670A">
      <w:pPr>
        <w:numPr>
          <w:ilvl w:val="0"/>
          <w:numId w:val="18"/>
        </w:numPr>
        <w:jc w:val="both"/>
        <w:rPr>
          <w:rFonts w:ascii=".VnTime" w:hAnsi=".VnTime"/>
        </w:rPr>
      </w:pPr>
      <w:r w:rsidRPr="002D670A">
        <w:rPr>
          <w:rFonts w:ascii=".VnTime" w:hAnsi=".VnTime"/>
        </w:rPr>
        <w:t>x</w:t>
      </w:r>
      <w:r w:rsidRPr="002D670A">
        <w:rPr>
          <w:rFonts w:ascii=".VnTime" w:hAnsi=".VnTime"/>
          <w:vertAlign w:val="superscript"/>
        </w:rPr>
        <w:t>3</w:t>
      </w:r>
      <w:r w:rsidRPr="002D670A">
        <w:rPr>
          <w:rFonts w:ascii=".VnTime" w:hAnsi=".VnTime"/>
        </w:rPr>
        <w:t xml:space="preserve"> + 2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2 = 0.</w:t>
      </w:r>
    </w:p>
    <w:p w14:paraId="6DE22522" w14:textId="77777777" w:rsidR="002D670A" w:rsidRPr="002D670A" w:rsidRDefault="002D670A" w:rsidP="002D670A">
      <w:pPr>
        <w:numPr>
          <w:ilvl w:val="0"/>
          <w:numId w:val="18"/>
        </w:numPr>
        <w:jc w:val="both"/>
        <w:rPr>
          <w:rFonts w:ascii=".VnTime" w:hAnsi=".VnTime"/>
        </w:rPr>
      </w:pPr>
      <w:r w:rsidRPr="002D670A">
        <w:rPr>
          <w:rFonts w:ascii=".VnTime" w:hAnsi=".VnTime"/>
        </w:rPr>
        <w:t>2x</w:t>
      </w:r>
      <w:r w:rsidRPr="002D670A">
        <w:rPr>
          <w:rFonts w:ascii=".VnTime" w:hAnsi=".VnTime"/>
          <w:vertAlign w:val="superscript"/>
        </w:rPr>
        <w:t>3</w:t>
      </w:r>
      <w:r w:rsidRPr="002D670A">
        <w:rPr>
          <w:rFonts w:ascii=".VnTime" w:hAnsi=".VnTime"/>
        </w:rPr>
        <w:t xml:space="preserve">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7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+ 7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2 = 0.</w:t>
      </w:r>
    </w:p>
    <w:p w14:paraId="17B78AD5" w14:textId="77777777" w:rsidR="002D670A" w:rsidRPr="002D670A" w:rsidRDefault="002D670A" w:rsidP="002D670A">
      <w:pPr>
        <w:jc w:val="both"/>
        <w:rPr>
          <w:rFonts w:ascii=".VnTime" w:hAnsi=".VnTime"/>
        </w:rPr>
      </w:pPr>
      <w:r w:rsidRPr="002D670A">
        <w:rPr>
          <w:rFonts w:ascii=".VnTime" w:hAnsi=".VnTime"/>
          <w:b/>
        </w:rPr>
        <w:t>Bµi 15</w:t>
      </w:r>
      <w:r w:rsidRPr="002D670A">
        <w:rPr>
          <w:rFonts w:ascii=".VnTime" w:hAnsi=".VnTime"/>
        </w:rPr>
        <w:t>. Gi¶i c¸c ph­¬ng tr×nh sau:</w:t>
      </w:r>
    </w:p>
    <w:p w14:paraId="7755BC0E" w14:textId="77777777" w:rsidR="002D670A" w:rsidRPr="002D670A" w:rsidRDefault="002D670A" w:rsidP="002D670A">
      <w:pPr>
        <w:numPr>
          <w:ilvl w:val="0"/>
          <w:numId w:val="19"/>
        </w:numPr>
        <w:jc w:val="both"/>
        <w:rPr>
          <w:rFonts w:ascii=".VnTime" w:hAnsi=".VnTime"/>
        </w:rPr>
      </w:pPr>
      <w:r w:rsidRPr="002D670A">
        <w:rPr>
          <w:rFonts w:ascii=".VnTime" w:hAnsi=".VnTime"/>
        </w:rPr>
        <w:t>x</w:t>
      </w:r>
      <w:r w:rsidRPr="002D670A">
        <w:rPr>
          <w:rFonts w:ascii=".VnTime" w:hAnsi=".VnTime"/>
          <w:vertAlign w:val="superscript"/>
        </w:rPr>
        <w:t>4</w:t>
      </w:r>
      <w:r w:rsidRPr="002D670A">
        <w:rPr>
          <w:rFonts w:ascii=".VnTime" w:hAnsi=".VnTime"/>
        </w:rPr>
        <w:t xml:space="preserve"> + 3x</w:t>
      </w:r>
      <w:r w:rsidRPr="002D670A">
        <w:rPr>
          <w:rFonts w:ascii=".VnTime" w:hAnsi=".VnTime"/>
          <w:vertAlign w:val="superscript"/>
        </w:rPr>
        <w:t>3</w:t>
      </w:r>
      <w:r w:rsidRPr="002D670A">
        <w:rPr>
          <w:rFonts w:ascii=".VnTime" w:hAnsi=".VnTime"/>
        </w:rPr>
        <w:t xml:space="preserve">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3 = 0.</w:t>
      </w:r>
    </w:p>
    <w:p w14:paraId="2F1C6B82" w14:textId="77777777" w:rsidR="002D670A" w:rsidRPr="002D670A" w:rsidRDefault="002D670A" w:rsidP="002D670A">
      <w:pPr>
        <w:numPr>
          <w:ilvl w:val="0"/>
          <w:numId w:val="19"/>
        </w:numPr>
        <w:jc w:val="both"/>
        <w:rPr>
          <w:rFonts w:ascii=".VnTime" w:hAnsi=".VnTime"/>
        </w:rPr>
      </w:pPr>
      <w:r w:rsidRPr="002D670A">
        <w:rPr>
          <w:rFonts w:ascii=".VnTime" w:hAnsi=".VnTime"/>
        </w:rPr>
        <w:t>x</w:t>
      </w:r>
      <w:r w:rsidRPr="002D670A">
        <w:rPr>
          <w:rFonts w:ascii=".VnTime" w:hAnsi=".VnTime"/>
          <w:vertAlign w:val="superscript"/>
        </w:rPr>
        <w:t>4</w:t>
      </w:r>
      <w:r w:rsidRPr="002D670A">
        <w:rPr>
          <w:rFonts w:ascii=".VnTime" w:hAnsi=".VnTime"/>
        </w:rPr>
        <w:t xml:space="preserve"> + 2x</w:t>
      </w:r>
      <w:r w:rsidRPr="002D670A">
        <w:rPr>
          <w:rFonts w:ascii=".VnTime" w:hAnsi=".VnTime"/>
          <w:vertAlign w:val="superscript"/>
        </w:rPr>
        <w:t>3</w:t>
      </w:r>
      <w:r w:rsidRPr="002D670A">
        <w:rPr>
          <w:rFonts w:ascii=".VnTime" w:hAnsi=".VnTime"/>
        </w:rPr>
        <w:t xml:space="preserve">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4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5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6 = 0.</w:t>
      </w:r>
    </w:p>
    <w:p w14:paraId="70552EF8" w14:textId="77777777" w:rsidR="002D670A" w:rsidRPr="002D670A" w:rsidRDefault="002D670A" w:rsidP="002D670A">
      <w:pPr>
        <w:numPr>
          <w:ilvl w:val="0"/>
          <w:numId w:val="19"/>
        </w:numPr>
        <w:jc w:val="both"/>
        <w:rPr>
          <w:rFonts w:ascii=".VnTime" w:hAnsi=".VnTime"/>
        </w:rPr>
      </w:pPr>
      <w:r w:rsidRPr="002D670A">
        <w:rPr>
          <w:rFonts w:ascii=".VnTime" w:hAnsi=".VnTime"/>
        </w:rPr>
        <w:t>x</w:t>
      </w:r>
      <w:r w:rsidRPr="002D670A">
        <w:rPr>
          <w:rFonts w:ascii=".VnTime" w:hAnsi=".VnTime"/>
          <w:vertAlign w:val="superscript"/>
        </w:rPr>
        <w:t>4</w:t>
      </w:r>
      <w:r w:rsidRPr="002D670A">
        <w:rPr>
          <w:rFonts w:ascii=".VnTime" w:hAnsi=".VnTime"/>
        </w:rPr>
        <w:t xml:space="preserve">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2x</w:t>
      </w:r>
      <w:r w:rsidRPr="002D670A">
        <w:rPr>
          <w:rFonts w:ascii=".VnTime" w:hAnsi=".VnTime"/>
          <w:vertAlign w:val="superscript"/>
        </w:rPr>
        <w:t>3</w:t>
      </w:r>
      <w:r w:rsidRPr="002D670A">
        <w:rPr>
          <w:rFonts w:ascii=".VnTime" w:hAnsi=".VnTime"/>
        </w:rPr>
        <w:t xml:space="preserve"> + 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2 = 0.</w:t>
      </w:r>
    </w:p>
    <w:p w14:paraId="0EF7CAA5" w14:textId="77777777" w:rsidR="002D670A" w:rsidRPr="002D670A" w:rsidRDefault="002D670A" w:rsidP="002D670A">
      <w:pPr>
        <w:numPr>
          <w:ilvl w:val="0"/>
          <w:numId w:val="19"/>
        </w:numPr>
        <w:jc w:val="both"/>
        <w:rPr>
          <w:rFonts w:ascii=".VnTime" w:hAnsi=".VnTime"/>
        </w:rPr>
      </w:pPr>
      <w:r w:rsidRPr="002D670A">
        <w:rPr>
          <w:rFonts w:ascii=".VnTime" w:hAnsi=".VnTime"/>
        </w:rPr>
        <w:t>x</w:t>
      </w:r>
      <w:r w:rsidRPr="002D670A">
        <w:rPr>
          <w:rFonts w:ascii=".VnTime" w:hAnsi=".VnTime"/>
          <w:vertAlign w:val="superscript"/>
        </w:rPr>
        <w:t>4</w:t>
      </w:r>
      <w:r w:rsidRPr="002D670A">
        <w:rPr>
          <w:rFonts w:ascii=".VnTime" w:hAnsi=".VnTime"/>
        </w:rPr>
        <w:t xml:space="preserve"> + 2x</w:t>
      </w:r>
      <w:r w:rsidRPr="002D670A">
        <w:rPr>
          <w:rFonts w:ascii=".VnTime" w:hAnsi=".VnTime"/>
          <w:vertAlign w:val="superscript"/>
        </w:rPr>
        <w:t>3</w:t>
      </w:r>
      <w:r w:rsidRPr="002D670A">
        <w:rPr>
          <w:rFonts w:ascii=".VnTime" w:hAnsi=".VnTime"/>
        </w:rPr>
        <w:t xml:space="preserve"> + 5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4x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2 = 0.</w:t>
      </w:r>
    </w:p>
    <w:p w14:paraId="5325DACE" w14:textId="77777777" w:rsidR="002D670A" w:rsidRPr="002D670A" w:rsidRDefault="000F1D54" w:rsidP="002D670A">
      <w:pPr>
        <w:jc w:val="both"/>
        <w:rPr>
          <w:rFonts w:ascii=".VnTime" w:hAnsi=".VnTime"/>
          <w:b/>
          <w:u w:val="single"/>
        </w:rPr>
      </w:pPr>
      <w:r w:rsidRPr="000F1D54">
        <w:rPr>
          <w:rFonts w:ascii=".VnTime" w:hAnsi=".VnTime"/>
          <w:b/>
          <w:u w:val="single"/>
        </w:rPr>
        <w:t>2</w:t>
      </w:r>
      <w:r w:rsidR="002D670A" w:rsidRPr="002D670A">
        <w:rPr>
          <w:rFonts w:ascii=".VnTime" w:hAnsi=".VnTime"/>
          <w:b/>
          <w:u w:val="single"/>
        </w:rPr>
        <w:t>. Ph­¬ng tr×nh chøa Èn ë mÉu.</w:t>
      </w:r>
    </w:p>
    <w:p w14:paraId="6E47F9E2" w14:textId="77777777" w:rsidR="002D670A" w:rsidRPr="002D670A" w:rsidRDefault="002D670A" w:rsidP="002D670A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C©u hái 5: Ph­¬ng tr×nh chøa Èn ë mÉu lµ ph­¬ng tr×nh nh­ thÕ nµo?</w:t>
      </w:r>
    </w:p>
    <w:p w14:paraId="5A4A4644" w14:textId="77777777" w:rsidR="002D670A" w:rsidRPr="002D670A" w:rsidRDefault="002D670A" w:rsidP="002D670A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Cho vÝ dô?</w:t>
      </w:r>
    </w:p>
    <w:p w14:paraId="6E767F95" w14:textId="77777777" w:rsidR="002D670A" w:rsidRPr="002D670A" w:rsidRDefault="002D670A" w:rsidP="002D670A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Tr¶ lêi:  Ph­¬ng tr×nh chøa Èn ë mÉu lµ ph­¬ng tr×nh cã chøa mét hay nhiÒu h¹ng tö cã Èn ë mÉu thøc .</w:t>
      </w:r>
    </w:p>
    <w:p w14:paraId="53097203" w14:textId="77777777" w:rsidR="002D670A" w:rsidRPr="002D670A" w:rsidRDefault="002D670A" w:rsidP="002D670A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VÝ dô:        </w:t>
      </w:r>
      <w:r w:rsidRPr="002D670A">
        <w:rPr>
          <w:rFonts w:ascii=".VnTime" w:hAnsi=".VnTime"/>
          <w:position w:val="-24"/>
        </w:rPr>
        <w:object w:dxaOrig="1780" w:dyaOrig="620" w14:anchorId="26F0CC52">
          <v:shape id="_x0000_i1219" type="#_x0000_t75" style="width:89pt;height:31pt" o:ole="">
            <v:imagedata r:id="rId314" o:title=""/>
          </v:shape>
          <o:OLEObject Type="Embed" ProgID="Equation.DSMT4" ShapeID="_x0000_i1219" DrawAspect="Content" ObjectID="_1664263491" r:id="rId315"/>
        </w:object>
      </w:r>
      <w:r w:rsidRPr="002D670A">
        <w:rPr>
          <w:rFonts w:ascii=".VnTime" w:hAnsi=".VnTime"/>
        </w:rPr>
        <w:t xml:space="preserve">                            (1)</w:t>
      </w:r>
    </w:p>
    <w:p w14:paraId="2C67B2BC" w14:textId="77777777" w:rsidR="002D670A" w:rsidRPr="002D670A" w:rsidRDefault="002D670A" w:rsidP="002D670A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C©u hái 6: §iÒu kiÖn x¸c ®Þnh cña mét ph­¬ng tr×nh lµ g×? Cho vÝ dô.</w:t>
      </w:r>
    </w:p>
    <w:p w14:paraId="2140A161" w14:textId="77777777" w:rsidR="002D670A" w:rsidRPr="002D670A" w:rsidRDefault="002D670A" w:rsidP="002D670A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Tr¶ lêi:  §iÒu kiÖn x¸c ®Þnh (§KX§ Ñ) cña mét ph­¬ng tr×nh cã chøa Èn ë mÉu lµ tËp hîp c¸c gi¸ tri cña Èn ®Ó tÊt c¶ c¸c mÉu thøc trong ph­¬ng tr×nh ®ã kh¸c 0.</w:t>
      </w:r>
    </w:p>
    <w:p w14:paraId="477BB9DD" w14:textId="77777777" w:rsidR="002D670A" w:rsidRPr="002D670A" w:rsidRDefault="002D670A" w:rsidP="002D670A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VÝ dô: ph­¬ng tr×nh </w:t>
      </w:r>
      <w:r w:rsidRPr="002D670A">
        <w:rPr>
          <w:rFonts w:ascii=".VnTime" w:hAnsi=".VnTime"/>
          <w:position w:val="-24"/>
        </w:rPr>
        <w:object w:dxaOrig="1780" w:dyaOrig="620" w14:anchorId="7EDB1E35">
          <v:shape id="_x0000_i1220" type="#_x0000_t75" style="width:89pt;height:31pt" o:ole="">
            <v:imagedata r:id="rId314" o:title=""/>
          </v:shape>
          <o:OLEObject Type="Embed" ProgID="Equation.DSMT4" ShapeID="_x0000_i1220" DrawAspect="Content" ObjectID="_1664263492" r:id="rId316"/>
        </w:object>
      </w:r>
      <w:r w:rsidR="000F1D54">
        <w:rPr>
          <w:rFonts w:ascii=".VnTime" w:hAnsi=".VnTime"/>
        </w:rPr>
        <w:t xml:space="preserve"> cã §KX§ lµ x</w:t>
      </w:r>
      <w:r w:rsidR="000F1D54" w:rsidRPr="000F1D54">
        <w:rPr>
          <w:rFonts w:ascii=".VnTime" w:hAnsi=".VnTime"/>
        </w:rPr>
        <w:t xml:space="preserve"> </w:t>
      </w:r>
      <w:r w:rsidR="000F1D54" w:rsidRPr="000F1D54">
        <w:rPr>
          <w:rFonts w:ascii=".VnTime" w:hAnsi=".VnTime"/>
          <w:position w:val="-4"/>
        </w:rPr>
        <w:object w:dxaOrig="220" w:dyaOrig="220" w14:anchorId="3722CED7">
          <v:shape id="_x0000_i1221" type="#_x0000_t75" style="width:11pt;height:11pt" o:ole="">
            <v:imagedata r:id="rId317" o:title=""/>
          </v:shape>
          <o:OLEObject Type="Embed" ProgID="Equation.DSMT4" ShapeID="_x0000_i1221" DrawAspect="Content" ObjectID="_1664263493" r:id="rId318"/>
        </w:object>
      </w:r>
      <w:r w:rsidRPr="002D670A">
        <w:rPr>
          <w:rFonts w:ascii=".VnTime" w:hAnsi=".VnTime"/>
          <w:position w:val="-4"/>
        </w:rPr>
        <w:object w:dxaOrig="220" w:dyaOrig="240" w14:anchorId="4D65E40C">
          <v:shape id="_x0000_i1222" type="#_x0000_t75" style="width:11pt;height:12pt" o:ole="">
            <v:imagedata r:id="rId319" o:title=""/>
          </v:shape>
          <o:OLEObject Type="Embed" ProgID="Equation.DSMT4" ShapeID="_x0000_i1222" DrawAspect="Content" ObjectID="_1664263494" r:id="rId320"/>
        </w:object>
      </w:r>
      <w:r w:rsidRPr="002D670A">
        <w:rPr>
          <w:rFonts w:ascii=".VnTime" w:hAnsi=".VnTime"/>
        </w:rPr>
        <w:t xml:space="preserve"> 1.</w:t>
      </w:r>
    </w:p>
    <w:p w14:paraId="709632E4" w14:textId="77777777" w:rsidR="002D670A" w:rsidRPr="002D670A" w:rsidRDefault="002D670A" w:rsidP="002D670A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C©u hái 7: Nªu c¸c b­íc ®Ó gi¶i ph­¬ng tr×nh chøa Èn ë mÉu thøc?</w:t>
      </w:r>
    </w:p>
    <w:p w14:paraId="4D2B4C57" w14:textId="77777777" w:rsidR="002D670A" w:rsidRPr="002D670A" w:rsidRDefault="002D670A" w:rsidP="002D670A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lastRenderedPageBreak/>
        <w:t>Tr¶ lêi: C¸c b­íc cÇn thiÕt khi gi¶i ph­¬ng tr×nh chøa Èn ë mÉu thøc:</w:t>
      </w:r>
    </w:p>
    <w:p w14:paraId="111C74A8" w14:textId="77777777" w:rsidR="002D670A" w:rsidRPr="002D670A" w:rsidRDefault="002D670A" w:rsidP="002D670A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B­íc 1: T×m §KX§ cña ph­¬ng tr×nh.</w:t>
      </w:r>
    </w:p>
    <w:p w14:paraId="0BB41CB6" w14:textId="77777777" w:rsidR="002D670A" w:rsidRPr="002D670A" w:rsidRDefault="002D670A" w:rsidP="002D670A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B­íc 2: Quy ®ång mÉu thøc råi khö mÉu thøc chung.</w:t>
      </w:r>
    </w:p>
    <w:p w14:paraId="17BE3721" w14:textId="77777777" w:rsidR="002D670A" w:rsidRPr="002D670A" w:rsidRDefault="002D670A" w:rsidP="002D670A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B­íc 3: Gi¶i ph­¬ng tr×nh </w:t>
      </w:r>
      <w:smartTag w:uri="urn:schemas-microsoft-com:office:smarttags" w:element="place">
        <w:smartTag w:uri="urn:schemas-microsoft-com:office:smarttags" w:element="State">
          <w:r w:rsidRPr="002D670A">
            <w:rPr>
              <w:rFonts w:ascii=".VnTime" w:hAnsi=".VnTime"/>
            </w:rPr>
            <w:t>v­a</w:t>
          </w:r>
        </w:smartTag>
      </w:smartTag>
      <w:r w:rsidRPr="002D670A">
        <w:rPr>
          <w:rFonts w:ascii=".VnTime" w:hAnsi=".VnTime"/>
        </w:rPr>
        <w:t xml:space="preserve"> nhËn ®­îc .</w:t>
      </w:r>
    </w:p>
    <w:p w14:paraId="7755ABA0" w14:textId="77777777" w:rsidR="002D670A" w:rsidRPr="002D670A" w:rsidRDefault="002D670A" w:rsidP="002D670A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B­íc 4: Lo¹i c¸c nghiÖm cña ph­¬ng tr×nh ë b­íc 3 kh«ng tho· m·n §KX§ vµ kÕt luËn.</w:t>
      </w:r>
    </w:p>
    <w:p w14:paraId="2CA613A2" w14:textId="77777777" w:rsidR="002D670A" w:rsidRPr="002D670A" w:rsidRDefault="002D670A" w:rsidP="002D670A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Bµi 16. Gi¶i ph­¬ng tr×nh:</w:t>
      </w:r>
    </w:p>
    <w:p w14:paraId="7A4C0717" w14:textId="77777777" w:rsidR="002D670A" w:rsidRPr="002D670A" w:rsidRDefault="002D670A" w:rsidP="002D670A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a.  </w:t>
      </w:r>
      <w:r w:rsidRPr="002D670A">
        <w:rPr>
          <w:rFonts w:ascii=".VnTime" w:hAnsi=".VnTime"/>
          <w:position w:val="-24"/>
        </w:rPr>
        <w:object w:dxaOrig="2620" w:dyaOrig="620" w14:anchorId="58EA874F">
          <v:shape id="_x0000_i1223" type="#_x0000_t75" style="width:131pt;height:31pt" o:ole="">
            <v:imagedata r:id="rId321" o:title=""/>
          </v:shape>
          <o:OLEObject Type="Embed" ProgID="Equation.DSMT4" ShapeID="_x0000_i1223" DrawAspect="Content" ObjectID="_1664263495" r:id="rId322"/>
        </w:object>
      </w:r>
      <w:r w:rsidRPr="002D670A">
        <w:rPr>
          <w:rFonts w:ascii=".VnTime" w:hAnsi=".VnTime"/>
          <w:lang w:val="pt-BR"/>
        </w:rPr>
        <w:t xml:space="preserve"> .                     b.      </w:t>
      </w:r>
      <w:r w:rsidRPr="002D670A">
        <w:rPr>
          <w:rFonts w:ascii=".VnTime" w:hAnsi=".VnTime"/>
          <w:position w:val="-24"/>
        </w:rPr>
        <w:object w:dxaOrig="2560" w:dyaOrig="620" w14:anchorId="3855D191">
          <v:shape id="_x0000_i1224" type="#_x0000_t75" style="width:128pt;height:31pt" o:ole="">
            <v:imagedata r:id="rId323" o:title=""/>
          </v:shape>
          <o:OLEObject Type="Embed" ProgID="Equation.DSMT4" ShapeID="_x0000_i1224" DrawAspect="Content" ObjectID="_1664263496" r:id="rId324"/>
        </w:object>
      </w:r>
    </w:p>
    <w:p w14:paraId="51B8E402" w14:textId="77777777" w:rsidR="002D670A" w:rsidRPr="002D670A" w:rsidRDefault="002D670A" w:rsidP="002D670A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H­íng dÉn: </w:t>
      </w:r>
    </w:p>
    <w:p w14:paraId="3D0FF4DF" w14:textId="77777777" w:rsidR="002D670A" w:rsidRPr="002D670A" w:rsidRDefault="002D670A" w:rsidP="002D670A">
      <w:pPr>
        <w:jc w:val="both"/>
        <w:rPr>
          <w:rFonts w:ascii=".VnTime" w:hAnsi=".VnTime"/>
        </w:rPr>
      </w:pPr>
      <w:r w:rsidRPr="002D670A">
        <w:rPr>
          <w:rFonts w:ascii=".VnTime" w:hAnsi=".VnTime"/>
          <w:lang w:val="pt-BR"/>
        </w:rPr>
        <w:t xml:space="preserve"> a.  </w:t>
      </w:r>
      <w:r w:rsidRPr="002D670A">
        <w:rPr>
          <w:rFonts w:ascii=".VnTime" w:hAnsi=".VnTime"/>
          <w:position w:val="-24"/>
        </w:rPr>
        <w:object w:dxaOrig="2620" w:dyaOrig="620" w14:anchorId="4F5588C8">
          <v:shape id="_x0000_i1225" type="#_x0000_t75" style="width:131pt;height:31pt" o:ole="">
            <v:imagedata r:id="rId321" o:title=""/>
          </v:shape>
          <o:OLEObject Type="Embed" ProgID="Equation.DSMT4" ShapeID="_x0000_i1225" DrawAspect="Content" ObjectID="_1664263497" r:id="rId325"/>
        </w:object>
      </w:r>
      <w:r w:rsidRPr="002D670A">
        <w:rPr>
          <w:rFonts w:ascii=".VnTime" w:hAnsi=".VnTime"/>
          <w:lang w:val="pt-BR"/>
        </w:rPr>
        <w:t xml:space="preserve">             </w:t>
      </w:r>
      <w:r w:rsidRPr="002D670A">
        <w:rPr>
          <w:rFonts w:ascii=".VnTime" w:hAnsi=".VnTime"/>
        </w:rPr>
        <w:t xml:space="preserve">§KX§: x </w:t>
      </w:r>
      <w:r w:rsidR="000F1D54" w:rsidRPr="000F1D54">
        <w:rPr>
          <w:rFonts w:ascii=".VnTime" w:hAnsi=".VnTime"/>
          <w:lang w:val="fr-FR"/>
        </w:rPr>
        <w:t>-</w:t>
      </w:r>
      <w:r w:rsidR="0026430A" w:rsidRPr="000F1D54">
        <w:rPr>
          <w:rFonts w:ascii=".VnTime" w:hAnsi=".VnTime"/>
          <w:position w:val="-4"/>
          <w:lang w:val="en-US"/>
        </w:rPr>
        <w:object w:dxaOrig="220" w:dyaOrig="220" w14:anchorId="1F6D4A15">
          <v:shape id="_x0000_i1226" type="#_x0000_t75" style="width:11pt;height:11pt" o:ole="">
            <v:imagedata r:id="rId326" o:title=""/>
          </v:shape>
          <o:OLEObject Type="Embed" ProgID="Equation.DSMT4" ShapeID="_x0000_i1226" DrawAspect="Content" ObjectID="_1664263498" r:id="rId327"/>
        </w:object>
      </w:r>
      <w:r w:rsidRPr="002D670A">
        <w:rPr>
          <w:rFonts w:ascii=".VnTime" w:hAnsi=".VnTime"/>
        </w:rPr>
        <w:t xml:space="preserve"> 1</w:t>
      </w:r>
      <w:r w:rsidR="000F1D54" w:rsidRPr="000F1D54">
        <w:rPr>
          <w:rFonts w:ascii=".VnTime" w:hAnsi=".VnTime"/>
          <w:position w:val="-4"/>
        </w:rPr>
        <w:object w:dxaOrig="220" w:dyaOrig="220" w14:anchorId="3EBFD0E9">
          <v:shape id="_x0000_i1227" type="#_x0000_t75" style="width:11pt;height:11pt" o:ole="">
            <v:imagedata r:id="rId328" o:title=""/>
          </v:shape>
          <o:OLEObject Type="Embed" ProgID="Equation.DSMT4" ShapeID="_x0000_i1227" DrawAspect="Content" ObjectID="_1664263499" r:id="rId329"/>
        </w:object>
      </w:r>
      <w:r w:rsidRPr="002D670A">
        <w:rPr>
          <w:rFonts w:ascii=".VnTime" w:hAnsi=".VnTime"/>
        </w:rPr>
        <w:t xml:space="preserve"> 0, x</w:t>
      </w:r>
      <w:r w:rsidRPr="002D670A">
        <w:rPr>
          <w:rFonts w:ascii=".VnTime" w:hAnsi=".VnTime"/>
          <w:vertAlign w:val="superscript"/>
        </w:rPr>
        <w:t>2</w:t>
      </w:r>
      <w:r w:rsidR="000F1D54">
        <w:rPr>
          <w:rFonts w:ascii=".VnTime" w:hAnsi=".VnTime"/>
        </w:rPr>
        <w:t xml:space="preserve"> + 2x </w:t>
      </w:r>
      <w:r w:rsidR="000F1D54" w:rsidRPr="000F1D54">
        <w:rPr>
          <w:rFonts w:ascii=".VnTime" w:hAnsi=".VnTime"/>
          <w:lang w:val="fr-FR"/>
        </w:rPr>
        <w:t>-</w:t>
      </w:r>
      <w:r w:rsidRPr="002D670A">
        <w:rPr>
          <w:rFonts w:ascii=".VnTime" w:hAnsi=".VnTime"/>
        </w:rPr>
        <w:t xml:space="preserve"> 3</w:t>
      </w:r>
      <w:r w:rsidR="000F1D54" w:rsidRPr="000F1D54">
        <w:rPr>
          <w:rFonts w:ascii=".VnTime" w:hAnsi=".VnTime"/>
          <w:position w:val="-4"/>
        </w:rPr>
        <w:object w:dxaOrig="220" w:dyaOrig="220" w14:anchorId="5FBE46D8">
          <v:shape id="_x0000_i1228" type="#_x0000_t75" style="width:11pt;height:11pt" o:ole="">
            <v:imagedata r:id="rId330" o:title=""/>
          </v:shape>
          <o:OLEObject Type="Embed" ProgID="Equation.DSMT4" ShapeID="_x0000_i1228" DrawAspect="Content" ObjectID="_1664263500" r:id="rId331"/>
        </w:object>
      </w:r>
      <w:r w:rsidRPr="002D670A">
        <w:rPr>
          <w:rFonts w:ascii=".VnTime" w:hAnsi=".VnTime"/>
        </w:rPr>
        <w:t xml:space="preserve"> 0,</w:t>
      </w:r>
      <w:r w:rsidR="000F1D54" w:rsidRPr="000F1D54">
        <w:rPr>
          <w:rFonts w:ascii=".VnTime" w:hAnsi=".VnTime"/>
          <w:lang w:val="fr-FR"/>
        </w:rPr>
        <w:t xml:space="preserve"> </w:t>
      </w:r>
      <w:r w:rsidRPr="002D670A">
        <w:rPr>
          <w:rFonts w:ascii=".VnTime" w:hAnsi=".VnTime"/>
        </w:rPr>
        <w:t>x + 3</w:t>
      </w:r>
      <w:r w:rsidR="000F1D54" w:rsidRPr="000F1D54">
        <w:rPr>
          <w:rFonts w:ascii=".VnTime" w:hAnsi=".VnTime"/>
          <w:lang w:val="fr-FR"/>
        </w:rPr>
        <w:t xml:space="preserve"> </w:t>
      </w:r>
      <w:r w:rsidR="000F1D54" w:rsidRPr="000F1D54">
        <w:rPr>
          <w:rFonts w:ascii=".VnTime" w:hAnsi=".VnTime"/>
          <w:position w:val="-4"/>
        </w:rPr>
        <w:object w:dxaOrig="220" w:dyaOrig="220" w14:anchorId="21B0C242">
          <v:shape id="_x0000_i1229" type="#_x0000_t75" style="width:11pt;height:11pt" o:ole="">
            <v:imagedata r:id="rId332" o:title=""/>
          </v:shape>
          <o:OLEObject Type="Embed" ProgID="Equation.DSMT4" ShapeID="_x0000_i1229" DrawAspect="Content" ObjectID="_1664263501" r:id="rId333"/>
        </w:object>
      </w:r>
      <w:r w:rsidRPr="002D670A">
        <w:rPr>
          <w:rFonts w:ascii=".VnTime" w:hAnsi=".VnTime"/>
        </w:rPr>
        <w:t xml:space="preserve"> 0 t­¬ng ®­¬ng x </w:t>
      </w:r>
      <w:r w:rsidR="000F1D54" w:rsidRPr="000F1D54">
        <w:rPr>
          <w:rFonts w:ascii=".VnTime" w:hAnsi=".VnTime"/>
          <w:position w:val="-4"/>
        </w:rPr>
        <w:object w:dxaOrig="220" w:dyaOrig="220" w14:anchorId="15192623">
          <v:shape id="_x0000_i1230" type="#_x0000_t75" style="width:11pt;height:11pt" o:ole="">
            <v:imagedata r:id="rId334" o:title=""/>
          </v:shape>
          <o:OLEObject Type="Embed" ProgID="Equation.DSMT4" ShapeID="_x0000_i1230" DrawAspect="Content" ObjectID="_1664263502" r:id="rId335"/>
        </w:object>
      </w:r>
      <w:r w:rsidRPr="002D670A">
        <w:rPr>
          <w:rFonts w:ascii=".VnTime" w:hAnsi=".VnTime"/>
        </w:rPr>
        <w:t xml:space="preserve"> 1 vµ x </w:t>
      </w:r>
      <w:r w:rsidR="000F1D54" w:rsidRPr="000F1D54">
        <w:rPr>
          <w:rFonts w:ascii=".VnTime" w:hAnsi=".VnTime"/>
          <w:position w:val="-4"/>
        </w:rPr>
        <w:object w:dxaOrig="220" w:dyaOrig="220" w14:anchorId="00D8BD1F">
          <v:shape id="_x0000_i1231" type="#_x0000_t75" style="width:11pt;height:11pt" o:ole="">
            <v:imagedata r:id="rId336" o:title=""/>
          </v:shape>
          <o:OLEObject Type="Embed" ProgID="Equation.DSMT4" ShapeID="_x0000_i1231" DrawAspect="Content" ObjectID="_1664263503" r:id="rId337"/>
        </w:object>
      </w:r>
      <w:r w:rsidRPr="002D670A">
        <w:rPr>
          <w:rFonts w:ascii=".VnTime" w:hAnsi=".VnTime"/>
        </w:rPr>
        <w:t xml:space="preserve"> - 3. </w:t>
      </w:r>
    </w:p>
    <w:p w14:paraId="2831E82E" w14:textId="77777777" w:rsidR="002D670A" w:rsidRPr="002D670A" w:rsidRDefault="002D670A" w:rsidP="002D670A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MTC: x</w:t>
      </w:r>
      <w:r w:rsidRPr="002D670A">
        <w:rPr>
          <w:rFonts w:ascii=".VnTime" w:hAnsi=".VnTime"/>
          <w:vertAlign w:val="superscript"/>
          <w:lang w:val="pt-BR"/>
        </w:rPr>
        <w:t>2</w:t>
      </w:r>
      <w:r w:rsidRPr="002D670A">
        <w:rPr>
          <w:rFonts w:ascii=".VnTime" w:hAnsi=".VnTime"/>
          <w:lang w:val="pt-BR"/>
        </w:rPr>
        <w:t xml:space="preserve"> + 2x </w:t>
      </w:r>
      <w:r w:rsidR="000F1D54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3 v× x</w:t>
      </w:r>
      <w:r w:rsidRPr="002D670A">
        <w:rPr>
          <w:rFonts w:ascii=".VnTime" w:hAnsi=".VnTime"/>
          <w:vertAlign w:val="superscript"/>
          <w:lang w:val="pt-BR"/>
        </w:rPr>
        <w:t>2</w:t>
      </w:r>
      <w:r w:rsidRPr="002D670A">
        <w:rPr>
          <w:rFonts w:ascii=".VnTime" w:hAnsi=".VnTime"/>
          <w:lang w:val="pt-BR"/>
        </w:rPr>
        <w:t xml:space="preserve"> + 2x </w:t>
      </w:r>
      <w:r w:rsidR="000F1D54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3  = ( x </w:t>
      </w:r>
      <w:r w:rsidR="000F1D54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1 )( x + 3 ).</w:t>
      </w:r>
    </w:p>
    <w:p w14:paraId="1DA4E609" w14:textId="77777777" w:rsidR="000F1D54" w:rsidRDefault="002D670A" w:rsidP="002D670A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Quy ®ång mÉu thøc c¸c ph©n thøc trong ph­¬ng tr×nh råi khö mÉu ta ®­îc: </w:t>
      </w:r>
    </w:p>
    <w:p w14:paraId="5A199905" w14:textId="77777777" w:rsidR="002D670A" w:rsidRPr="002D670A" w:rsidRDefault="002D670A" w:rsidP="002D670A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2x( x + 3 ) + 4 = ( 2x </w:t>
      </w:r>
      <w:r w:rsidR="000F1D54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5 )( x </w:t>
      </w:r>
      <w:r w:rsidR="000F1D54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1 ) </w:t>
      </w:r>
      <w:r w:rsidRPr="002D670A">
        <w:rPr>
          <w:rFonts w:ascii=".VnTime" w:hAnsi=".VnTime"/>
          <w:position w:val="-6"/>
        </w:rPr>
        <w:object w:dxaOrig="340" w:dyaOrig="240" w14:anchorId="15DC0EC7">
          <v:shape id="_x0000_i1232" type="#_x0000_t75" style="width:17pt;height:12pt" o:ole="">
            <v:imagedata r:id="rId120" o:title=""/>
          </v:shape>
          <o:OLEObject Type="Embed" ProgID="Equation.DSMT4" ShapeID="_x0000_i1232" DrawAspect="Content" ObjectID="_1664263504" r:id="rId338"/>
        </w:object>
      </w:r>
      <w:r w:rsidRPr="002D670A">
        <w:rPr>
          <w:rFonts w:ascii=".VnTime" w:hAnsi=".VnTime"/>
          <w:lang w:val="pt-BR"/>
        </w:rPr>
        <w:t xml:space="preserve"> 2x</w:t>
      </w:r>
      <w:r w:rsidRPr="002D670A">
        <w:rPr>
          <w:rFonts w:ascii=".VnTime" w:hAnsi=".VnTime"/>
          <w:vertAlign w:val="superscript"/>
          <w:lang w:val="pt-BR"/>
        </w:rPr>
        <w:t>2</w:t>
      </w:r>
      <w:r w:rsidRPr="002D670A">
        <w:rPr>
          <w:rFonts w:ascii=".VnTime" w:hAnsi=".VnTime"/>
          <w:lang w:val="pt-BR"/>
        </w:rPr>
        <w:t xml:space="preserve"> + 6x + 4 = 2x</w:t>
      </w:r>
      <w:r w:rsidRPr="002D670A">
        <w:rPr>
          <w:rFonts w:ascii=".VnTime" w:hAnsi=".VnTime"/>
          <w:vertAlign w:val="superscript"/>
          <w:lang w:val="pt-BR"/>
        </w:rPr>
        <w:t>2</w:t>
      </w:r>
      <w:r w:rsidRPr="002D670A">
        <w:rPr>
          <w:rFonts w:ascii=".VnTime" w:hAnsi=".VnTime"/>
          <w:lang w:val="pt-BR"/>
        </w:rPr>
        <w:t xml:space="preserve"> </w:t>
      </w:r>
      <w:r w:rsidR="000F1D54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7x + 5</w:t>
      </w:r>
    </w:p>
    <w:p w14:paraId="23104609" w14:textId="77777777" w:rsidR="002D670A" w:rsidRPr="002D670A" w:rsidRDefault="002D670A" w:rsidP="002D670A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position w:val="-6"/>
        </w:rPr>
        <w:object w:dxaOrig="340" w:dyaOrig="240" w14:anchorId="362FAAD5">
          <v:shape id="_x0000_i1233" type="#_x0000_t75" style="width:17pt;height:12pt" o:ole="">
            <v:imagedata r:id="rId120" o:title=""/>
          </v:shape>
          <o:OLEObject Type="Embed" ProgID="Equation.DSMT4" ShapeID="_x0000_i1233" DrawAspect="Content" ObjectID="_1664263505" r:id="rId339"/>
        </w:object>
      </w:r>
      <w:r w:rsidRPr="002D670A">
        <w:rPr>
          <w:rFonts w:ascii=".VnTime" w:hAnsi=".VnTime"/>
          <w:lang w:val="pt-BR"/>
        </w:rPr>
        <w:t xml:space="preserve"> 13x = 1 </w:t>
      </w:r>
      <w:r w:rsidRPr="002D670A">
        <w:rPr>
          <w:rFonts w:ascii=".VnTime" w:hAnsi=".VnTime"/>
          <w:position w:val="-6"/>
        </w:rPr>
        <w:object w:dxaOrig="340" w:dyaOrig="240" w14:anchorId="5DB977BE">
          <v:shape id="_x0000_i1234" type="#_x0000_t75" style="width:17pt;height:12pt" o:ole="">
            <v:imagedata r:id="rId120" o:title=""/>
          </v:shape>
          <o:OLEObject Type="Embed" ProgID="Equation.DSMT4" ShapeID="_x0000_i1234" DrawAspect="Content" ObjectID="_1664263506" r:id="rId340"/>
        </w:object>
      </w:r>
      <w:r w:rsidRPr="002D670A">
        <w:rPr>
          <w:rFonts w:ascii=".VnTime" w:hAnsi=".VnTime"/>
          <w:lang w:val="pt-BR"/>
        </w:rPr>
        <w:t xml:space="preserve"> x = </w:t>
      </w:r>
      <w:r w:rsidRPr="002D670A">
        <w:rPr>
          <w:rFonts w:ascii=".VnTime" w:hAnsi=".VnTime"/>
          <w:position w:val="-24"/>
        </w:rPr>
        <w:object w:dxaOrig="320" w:dyaOrig="620" w14:anchorId="2F33ABC3">
          <v:shape id="_x0000_i1235" type="#_x0000_t75" style="width:16pt;height:31pt" o:ole="">
            <v:imagedata r:id="rId341" o:title=""/>
          </v:shape>
          <o:OLEObject Type="Embed" ProgID="Equation.DSMT4" ShapeID="_x0000_i1235" DrawAspect="Content" ObjectID="_1664263507" r:id="rId342"/>
        </w:object>
      </w:r>
      <w:r w:rsidRPr="002D670A">
        <w:rPr>
          <w:rFonts w:ascii=".VnTime" w:hAnsi=".VnTime"/>
          <w:lang w:val="pt-BR"/>
        </w:rPr>
        <w:t>.</w:t>
      </w:r>
    </w:p>
    <w:p w14:paraId="425B8C5B" w14:textId="77777777" w:rsidR="002D670A" w:rsidRPr="002D670A" w:rsidRDefault="002D670A" w:rsidP="002D670A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NghiÖm cña ph­¬ng tr×nh cuèi tho· m·n §KX§. VËy nghiÖm cña ph­¬ng tr×nh ®· cho lµ x = </w:t>
      </w:r>
      <w:r w:rsidRPr="002D670A">
        <w:rPr>
          <w:rFonts w:ascii=".VnTime" w:hAnsi=".VnTime"/>
          <w:position w:val="-24"/>
        </w:rPr>
        <w:object w:dxaOrig="320" w:dyaOrig="620" w14:anchorId="6C51155B">
          <v:shape id="_x0000_i1236" type="#_x0000_t75" style="width:16pt;height:31pt" o:ole="">
            <v:imagedata r:id="rId341" o:title=""/>
          </v:shape>
          <o:OLEObject Type="Embed" ProgID="Equation.DSMT4" ShapeID="_x0000_i1236" DrawAspect="Content" ObjectID="_1664263508" r:id="rId343"/>
        </w:object>
      </w:r>
      <w:r w:rsidRPr="002D670A">
        <w:rPr>
          <w:rFonts w:ascii=".VnTime" w:hAnsi=".VnTime"/>
          <w:lang w:val="pt-BR"/>
        </w:rPr>
        <w:t>.</w:t>
      </w:r>
    </w:p>
    <w:p w14:paraId="4D2444AB" w14:textId="77777777" w:rsidR="002D670A" w:rsidRPr="002D670A" w:rsidRDefault="002D670A" w:rsidP="002D670A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b.  </w:t>
      </w:r>
      <w:r w:rsidRPr="002D670A">
        <w:rPr>
          <w:rFonts w:ascii=".VnTime" w:hAnsi=".VnTime"/>
          <w:position w:val="-24"/>
        </w:rPr>
        <w:object w:dxaOrig="2560" w:dyaOrig="620" w14:anchorId="7DAD22C4">
          <v:shape id="_x0000_i1237" type="#_x0000_t75" style="width:128pt;height:31pt" o:ole="">
            <v:imagedata r:id="rId323" o:title=""/>
          </v:shape>
          <o:OLEObject Type="Embed" ProgID="Equation.DSMT4" ShapeID="_x0000_i1237" DrawAspect="Content" ObjectID="_1664263509" r:id="rId344"/>
        </w:object>
      </w:r>
      <w:r w:rsidRPr="002D670A">
        <w:rPr>
          <w:rFonts w:ascii=".VnTime" w:hAnsi=".VnTime"/>
          <w:lang w:val="pt-BR"/>
        </w:rPr>
        <w:t xml:space="preserve">  </w:t>
      </w:r>
      <w:r w:rsidRPr="002D670A">
        <w:rPr>
          <w:rFonts w:ascii=".VnTime" w:hAnsi=".VnTime"/>
          <w:position w:val="-6"/>
        </w:rPr>
        <w:object w:dxaOrig="340" w:dyaOrig="240" w14:anchorId="761BA9D1">
          <v:shape id="_x0000_i1238" type="#_x0000_t75" style="width:17pt;height:12pt" o:ole="">
            <v:imagedata r:id="rId120" o:title=""/>
          </v:shape>
          <o:OLEObject Type="Embed" ProgID="Equation.DSMT4" ShapeID="_x0000_i1238" DrawAspect="Content" ObjectID="_1664263510" r:id="rId345"/>
        </w:object>
      </w:r>
      <w:r w:rsidRPr="002D670A">
        <w:rPr>
          <w:rFonts w:ascii=".VnTime" w:hAnsi=".VnTime"/>
          <w:lang w:val="pt-BR"/>
        </w:rPr>
        <w:t xml:space="preserve"> </w:t>
      </w:r>
      <w:r w:rsidRPr="002D670A">
        <w:rPr>
          <w:rFonts w:ascii=".VnTime" w:hAnsi=".VnTime"/>
          <w:position w:val="-28"/>
        </w:rPr>
        <w:object w:dxaOrig="2799" w:dyaOrig="660" w14:anchorId="1E4EB76E">
          <v:shape id="_x0000_i1239" type="#_x0000_t75" style="width:139.95pt;height:33pt" o:ole="">
            <v:imagedata r:id="rId346" o:title=""/>
          </v:shape>
          <o:OLEObject Type="Embed" ProgID="Equation.DSMT4" ShapeID="_x0000_i1239" DrawAspect="Content" ObjectID="_1664263511" r:id="rId347"/>
        </w:object>
      </w:r>
      <w:r w:rsidRPr="002D670A">
        <w:rPr>
          <w:rFonts w:ascii=".VnTime" w:hAnsi=".VnTime"/>
          <w:lang w:val="pt-BR"/>
        </w:rPr>
        <w:t>.</w:t>
      </w:r>
    </w:p>
    <w:p w14:paraId="036B2426" w14:textId="77777777" w:rsidR="002D670A" w:rsidRPr="002D670A" w:rsidRDefault="002D670A" w:rsidP="002D670A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ab/>
      </w:r>
      <w:r w:rsidRPr="002D670A">
        <w:rPr>
          <w:rFonts w:ascii=".VnTime" w:hAnsi=".VnTime"/>
          <w:lang w:val="pt-BR"/>
        </w:rPr>
        <w:tab/>
      </w:r>
      <w:r w:rsidRPr="002D670A">
        <w:rPr>
          <w:rFonts w:ascii=".VnTime" w:hAnsi=".VnTime"/>
          <w:lang w:val="pt-BR"/>
        </w:rPr>
        <w:tab/>
        <w:t>§KX§: x</w:t>
      </w:r>
      <w:r w:rsidR="000F1D54" w:rsidRPr="000F1D54">
        <w:rPr>
          <w:rFonts w:ascii=".VnTime" w:hAnsi=".VnTime"/>
          <w:position w:val="-4"/>
          <w:lang w:val="pt-BR"/>
        </w:rPr>
        <w:object w:dxaOrig="220" w:dyaOrig="220" w14:anchorId="4CDFBE38">
          <v:shape id="_x0000_i1240" type="#_x0000_t75" style="width:11pt;height:11pt" o:ole="">
            <v:imagedata r:id="rId348" o:title=""/>
          </v:shape>
          <o:OLEObject Type="Embed" ProgID="Equation.DSMT4" ShapeID="_x0000_i1240" DrawAspect="Content" ObjectID="_1664263512" r:id="rId349"/>
        </w:object>
      </w:r>
      <w:r w:rsidRPr="002D670A">
        <w:rPr>
          <w:rFonts w:ascii=".VnTime" w:hAnsi=".VnTime"/>
          <w:lang w:val="pt-BR"/>
        </w:rPr>
        <w:t xml:space="preserve"> 2 vµ x</w:t>
      </w:r>
      <w:r w:rsidR="000F1D54" w:rsidRPr="000F1D54">
        <w:rPr>
          <w:rFonts w:ascii=".VnTime" w:hAnsi=".VnTime"/>
          <w:position w:val="-4"/>
          <w:lang w:val="pt-BR"/>
        </w:rPr>
        <w:object w:dxaOrig="220" w:dyaOrig="220" w14:anchorId="3E913A38">
          <v:shape id="_x0000_i1241" type="#_x0000_t75" style="width:11pt;height:11pt" o:ole="">
            <v:imagedata r:id="rId350" o:title=""/>
          </v:shape>
          <o:OLEObject Type="Embed" ProgID="Equation.DSMT4" ShapeID="_x0000_i1241" DrawAspect="Content" ObjectID="_1664263513" r:id="rId351"/>
        </w:object>
      </w:r>
      <w:r w:rsidRPr="002D670A">
        <w:rPr>
          <w:rFonts w:ascii=".VnTime" w:hAnsi=".VnTime"/>
          <w:lang w:val="pt-BR"/>
        </w:rPr>
        <w:t xml:space="preserve"> 4.</w:t>
      </w:r>
    </w:p>
    <w:p w14:paraId="405678FB" w14:textId="77777777" w:rsidR="002D670A" w:rsidRPr="002D670A" w:rsidRDefault="002D670A" w:rsidP="002D670A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Quy ®ång vµ khö mÉu ta ®­îc ph­¬ng tr×nh:</w:t>
      </w:r>
    </w:p>
    <w:p w14:paraId="506C1158" w14:textId="77777777" w:rsidR="002D670A" w:rsidRPr="002D670A" w:rsidRDefault="002D670A" w:rsidP="002D670A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       ( x + 3 )( x </w:t>
      </w:r>
      <w:r w:rsidR="000F1D54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2 ) + ( x + 1 )( x </w:t>
      </w:r>
      <w:r w:rsidR="000F1D54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4 ) = - 2 </w:t>
      </w:r>
    </w:p>
    <w:p w14:paraId="5CE246D7" w14:textId="77777777" w:rsidR="002D670A" w:rsidRPr="002D670A" w:rsidRDefault="002D670A" w:rsidP="002D670A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position w:val="-6"/>
        </w:rPr>
        <w:object w:dxaOrig="340" w:dyaOrig="240" w14:anchorId="647341F2">
          <v:shape id="_x0000_i1242" type="#_x0000_t75" style="width:17pt;height:12pt" o:ole="">
            <v:imagedata r:id="rId120" o:title=""/>
          </v:shape>
          <o:OLEObject Type="Embed" ProgID="Equation.DSMT4" ShapeID="_x0000_i1242" DrawAspect="Content" ObjectID="_1664263514" r:id="rId352"/>
        </w:object>
      </w:r>
      <w:r w:rsidRPr="002D670A">
        <w:rPr>
          <w:rFonts w:ascii=".VnTime" w:hAnsi=".VnTime"/>
          <w:lang w:val="pt-BR"/>
        </w:rPr>
        <w:t xml:space="preserve"> 2x</w:t>
      </w:r>
      <w:r w:rsidRPr="002D670A">
        <w:rPr>
          <w:rFonts w:ascii=".VnTime" w:hAnsi=".VnTime"/>
          <w:vertAlign w:val="superscript"/>
          <w:lang w:val="pt-BR"/>
        </w:rPr>
        <w:t>2</w:t>
      </w:r>
      <w:r w:rsidRPr="002D670A">
        <w:rPr>
          <w:rFonts w:ascii=".VnTime" w:hAnsi=".VnTime"/>
          <w:lang w:val="pt-BR"/>
        </w:rPr>
        <w:t xml:space="preserve"> </w:t>
      </w:r>
      <w:r w:rsidR="000F1D54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4x = 0 </w:t>
      </w:r>
      <w:r w:rsidRPr="002D670A">
        <w:rPr>
          <w:rFonts w:ascii=".VnTime" w:hAnsi=".VnTime"/>
          <w:position w:val="-6"/>
        </w:rPr>
        <w:object w:dxaOrig="340" w:dyaOrig="240" w14:anchorId="34B5C552">
          <v:shape id="_x0000_i1243" type="#_x0000_t75" style="width:17pt;height:12pt" o:ole="">
            <v:imagedata r:id="rId120" o:title=""/>
          </v:shape>
          <o:OLEObject Type="Embed" ProgID="Equation.DSMT4" ShapeID="_x0000_i1243" DrawAspect="Content" ObjectID="_1664263515" r:id="rId353"/>
        </w:object>
      </w:r>
      <w:r w:rsidRPr="002D670A">
        <w:rPr>
          <w:rFonts w:ascii=".VnTime" w:hAnsi=".VnTime"/>
          <w:lang w:val="pt-BR"/>
        </w:rPr>
        <w:t xml:space="preserve"> x = 0 vµ x = 2 .</w:t>
      </w:r>
    </w:p>
    <w:p w14:paraId="6FC49931" w14:textId="77777777" w:rsidR="002D670A" w:rsidRPr="002D670A" w:rsidRDefault="002D670A" w:rsidP="002D670A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x =</w:t>
      </w:r>
      <w:r w:rsidR="000F1D54">
        <w:rPr>
          <w:rFonts w:ascii=".VnTime" w:hAnsi=".VnTime"/>
          <w:lang w:val="pt-BR"/>
        </w:rPr>
        <w:t xml:space="preserve"> 2 kh«ng tho· m·n §KX§ (lo¹i)</w:t>
      </w:r>
      <w:r w:rsidRPr="002D670A">
        <w:rPr>
          <w:rFonts w:ascii=".VnTime" w:hAnsi=".VnTime"/>
          <w:lang w:val="pt-BR"/>
        </w:rPr>
        <w:t>, x = 0 tho· m·n §KX§. VËy ph­¬ng tr×nh ®· cho cã nghiÖm lµ x = 0.</w:t>
      </w:r>
    </w:p>
    <w:p w14:paraId="6435ED00" w14:textId="77777777" w:rsidR="002D670A" w:rsidRPr="002D670A" w:rsidRDefault="002D670A" w:rsidP="002D670A">
      <w:pPr>
        <w:rPr>
          <w:rFonts w:ascii=".VnTime" w:hAnsi=".VnTime"/>
          <w:bCs/>
        </w:rPr>
      </w:pPr>
      <w:r w:rsidRPr="002D670A">
        <w:rPr>
          <w:rFonts w:ascii=".VnTime" w:hAnsi=".VnTime"/>
          <w:bCs/>
          <w:u w:val="single"/>
        </w:rPr>
        <w:t>Bµi tËp 28 (sgk/22)</w:t>
      </w:r>
      <w:r w:rsidRPr="002D670A">
        <w:rPr>
          <w:rFonts w:ascii=".VnTime" w:hAnsi=".VnTime"/>
          <w:bCs/>
        </w:rPr>
        <w:t>:</w:t>
      </w:r>
      <w:r w:rsidRPr="002D670A">
        <w:rPr>
          <w:rFonts w:ascii=".VnTime" w:hAnsi=".VnTime"/>
        </w:rPr>
        <w:t xml:space="preserve">Gi¶i ph­¬ng tr×nh.   </w:t>
      </w:r>
    </w:p>
    <w:p w14:paraId="03D2111D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c) x +  </w:t>
      </w:r>
      <w:r w:rsidRPr="002D670A">
        <w:rPr>
          <w:rFonts w:ascii=".VnTime" w:hAnsi=".VnTime"/>
          <w:position w:val="-24"/>
        </w:rPr>
        <w:object w:dxaOrig="1219" w:dyaOrig="620" w14:anchorId="3C5F9D8D">
          <v:shape id="_x0000_i1244" type="#_x0000_t75" style="width:60.95pt;height:31pt" o:ole="">
            <v:imagedata r:id="rId354" o:title=""/>
          </v:shape>
          <o:OLEObject Type="Embed" ProgID="Equation.DSMT4" ShapeID="_x0000_i1244" DrawAspect="Content" ObjectID="_1664263516" r:id="rId355"/>
        </w:object>
      </w:r>
      <w:r w:rsidRPr="002D670A">
        <w:rPr>
          <w:rFonts w:ascii=".VnTime" w:hAnsi=".VnTime"/>
        </w:rPr>
        <w:t xml:space="preserve"> </w:t>
      </w:r>
      <w:r w:rsidRPr="002D670A">
        <w:rPr>
          <w:rFonts w:ascii=".VnTime" w:hAnsi=".VnTime"/>
          <w:position w:val="-6"/>
        </w:rPr>
        <w:object w:dxaOrig="340" w:dyaOrig="240" w14:anchorId="3B2BFDFE">
          <v:shape id="_x0000_i1245" type="#_x0000_t75" style="width:17pt;height:12pt" o:ole="">
            <v:imagedata r:id="rId356" o:title=""/>
          </v:shape>
          <o:OLEObject Type="Embed" ProgID="Equation.DSMT4" ShapeID="_x0000_i1245" DrawAspect="Content" ObjectID="_1664263517" r:id="rId357"/>
        </w:object>
      </w:r>
      <w:r w:rsidRPr="002D670A">
        <w:rPr>
          <w:rFonts w:ascii=".VnTime" w:hAnsi=".VnTime"/>
          <w:position w:val="-24"/>
        </w:rPr>
        <w:object w:dxaOrig="1520" w:dyaOrig="660" w14:anchorId="21BBD5F6">
          <v:shape id="_x0000_i1246" type="#_x0000_t75" style="width:76pt;height:33pt" o:ole="">
            <v:imagedata r:id="rId358" o:title=""/>
          </v:shape>
          <o:OLEObject Type="Embed" ProgID="Equation.DSMT4" ShapeID="_x0000_i1246" DrawAspect="Content" ObjectID="_1664263518" r:id="rId359"/>
        </w:object>
      </w:r>
      <w:r w:rsidRPr="002D670A">
        <w:rPr>
          <w:rFonts w:ascii=".VnTime" w:hAnsi=".VnTime"/>
        </w:rPr>
        <w:t xml:space="preserve"> </w:t>
      </w:r>
    </w:p>
    <w:p w14:paraId="2CE73F88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§KX§: x </w:t>
      </w:r>
      <w:r w:rsidRPr="002D670A">
        <w:rPr>
          <w:rFonts w:ascii=".VnTime" w:hAnsi=".VnTime"/>
          <w:position w:val="-4"/>
        </w:rPr>
        <w:object w:dxaOrig="220" w:dyaOrig="220" w14:anchorId="3E0C0C4B">
          <v:shape id="_x0000_i1247" type="#_x0000_t75" style="width:11.25pt;height:11.8pt" o:ole="">
            <v:imagedata r:id="rId360" o:title=""/>
          </v:shape>
          <o:OLEObject Type="Embed" ProgID="Equation.DSMT4" ShapeID="_x0000_i1247" DrawAspect="Content" ObjectID="_1664263519" r:id="rId361"/>
        </w:object>
      </w:r>
      <w:r w:rsidRPr="002D670A">
        <w:rPr>
          <w:rFonts w:ascii=".VnTime" w:hAnsi=".VnTime"/>
        </w:rPr>
        <w:t>0</w:t>
      </w:r>
    </w:p>
    <w:p w14:paraId="3E7D0E83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>Suy ra: x</w:t>
      </w:r>
      <w:r w:rsidRPr="002D670A">
        <w:rPr>
          <w:rFonts w:ascii=".VnTime" w:hAnsi=".VnTime"/>
          <w:vertAlign w:val="superscript"/>
        </w:rPr>
        <w:t>3</w:t>
      </w:r>
      <w:r w:rsidRPr="002D670A">
        <w:rPr>
          <w:rFonts w:ascii=".VnTime" w:hAnsi=".VnTime"/>
        </w:rPr>
        <w:t xml:space="preserve"> + x = x</w:t>
      </w:r>
      <w:r w:rsidRPr="002D670A">
        <w:rPr>
          <w:rFonts w:ascii=".VnTime" w:hAnsi=".VnTime"/>
          <w:vertAlign w:val="superscript"/>
        </w:rPr>
        <w:t>4</w:t>
      </w:r>
      <w:r w:rsidRPr="002D670A">
        <w:rPr>
          <w:rFonts w:ascii=".VnTime" w:hAnsi=".VnTime"/>
        </w:rPr>
        <w:t xml:space="preserve"> + 1 </w:t>
      </w:r>
    </w:p>
    <w:p w14:paraId="5EA283B7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  <w:position w:val="-6"/>
        </w:rPr>
        <w:object w:dxaOrig="340" w:dyaOrig="240" w14:anchorId="6F406F7C">
          <v:shape id="_x0000_i1248" type="#_x0000_t75" style="width:17pt;height:12pt" o:ole="">
            <v:imagedata r:id="rId356" o:title=""/>
          </v:shape>
          <o:OLEObject Type="Embed" ProgID="Equation.DSMT4" ShapeID="_x0000_i1248" DrawAspect="Content" ObjectID="_1664263520" r:id="rId362"/>
        </w:object>
      </w:r>
      <w:r w:rsidRPr="002D670A">
        <w:rPr>
          <w:rFonts w:ascii=".VnTime" w:hAnsi=".VnTime"/>
        </w:rPr>
        <w:t xml:space="preserve"> x</w:t>
      </w:r>
      <w:r w:rsidRPr="002D670A">
        <w:rPr>
          <w:rFonts w:ascii=".VnTime" w:hAnsi=".VnTime"/>
          <w:vertAlign w:val="superscript"/>
        </w:rPr>
        <w:t>4</w:t>
      </w:r>
      <w:r w:rsidRPr="002D670A">
        <w:rPr>
          <w:rFonts w:ascii=".VnTime" w:hAnsi=".VnTime"/>
        </w:rPr>
        <w:t xml:space="preserve"> - x</w:t>
      </w:r>
      <w:r w:rsidRPr="002D670A">
        <w:rPr>
          <w:rFonts w:ascii=".VnTime" w:hAnsi=".VnTime"/>
          <w:vertAlign w:val="superscript"/>
        </w:rPr>
        <w:t>3</w:t>
      </w:r>
      <w:r w:rsidRPr="002D670A">
        <w:rPr>
          <w:rFonts w:ascii=".VnTime" w:hAnsi=".VnTime"/>
        </w:rPr>
        <w:t xml:space="preserve"> - x + 1 = 0 </w:t>
      </w:r>
      <w:r w:rsidRPr="002D670A">
        <w:rPr>
          <w:rFonts w:ascii=".VnTime" w:hAnsi=".VnTime"/>
          <w:position w:val="-6"/>
        </w:rPr>
        <w:object w:dxaOrig="340" w:dyaOrig="240" w14:anchorId="1601EAE0">
          <v:shape id="_x0000_i1249" type="#_x0000_t75" style="width:17pt;height:12pt" o:ole="">
            <v:imagedata r:id="rId356" o:title=""/>
          </v:shape>
          <o:OLEObject Type="Embed" ProgID="Equation.DSMT4" ShapeID="_x0000_i1249" DrawAspect="Content" ObjectID="_1664263521" r:id="rId363"/>
        </w:object>
      </w:r>
      <w:r w:rsidRPr="002D670A">
        <w:rPr>
          <w:rFonts w:ascii=".VnTime" w:hAnsi=".VnTime"/>
        </w:rPr>
        <w:t>(x - 1)( x</w:t>
      </w:r>
      <w:r w:rsidRPr="002D670A">
        <w:rPr>
          <w:rFonts w:ascii=".VnTime" w:hAnsi=".VnTime"/>
          <w:vertAlign w:val="superscript"/>
        </w:rPr>
        <w:t>3</w:t>
      </w:r>
      <w:r w:rsidRPr="002D670A">
        <w:rPr>
          <w:rFonts w:ascii=".VnTime" w:hAnsi=".VnTime"/>
        </w:rPr>
        <w:t xml:space="preserve"> - 1) = 0</w:t>
      </w:r>
      <w:r w:rsidRPr="002D670A">
        <w:rPr>
          <w:rFonts w:ascii=".VnTime" w:hAnsi=".VnTime"/>
          <w:position w:val="-6"/>
        </w:rPr>
        <w:object w:dxaOrig="340" w:dyaOrig="240" w14:anchorId="629C4C8B">
          <v:shape id="_x0000_i1250" type="#_x0000_t75" style="width:17pt;height:12pt" o:ole="">
            <v:imagedata r:id="rId356" o:title=""/>
          </v:shape>
          <o:OLEObject Type="Embed" ProgID="Equation.DSMT4" ShapeID="_x0000_i1250" DrawAspect="Content" ObjectID="_1664263522" r:id="rId364"/>
        </w:object>
      </w:r>
      <w:r w:rsidRPr="002D670A">
        <w:rPr>
          <w:rFonts w:ascii=".VnTime" w:hAnsi=".VnTime"/>
        </w:rPr>
        <w:t>(x - 1)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>(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+ x +1) = 0</w:t>
      </w:r>
    </w:p>
    <w:p w14:paraId="1BA3F24D" w14:textId="4834FE19" w:rsidR="002D670A" w:rsidRPr="002D670A" w:rsidRDefault="001A281A" w:rsidP="002D670A">
      <w:pPr>
        <w:rPr>
          <w:rFonts w:ascii=".VnTime" w:hAnsi=".VnTime"/>
        </w:rPr>
      </w:pPr>
      <w:r w:rsidRPr="002D670A">
        <w:rPr>
          <w:rFonts w:ascii=".VnTime" w:hAnsi=".VnTime"/>
          <w:noProof/>
          <w:sz w:val="20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723FE1ED" wp14:editId="29DE176A">
                <wp:simplePos x="0" y="0"/>
                <wp:positionH relativeFrom="column">
                  <wp:posOffset>276225</wp:posOffset>
                </wp:positionH>
                <wp:positionV relativeFrom="paragraph">
                  <wp:posOffset>80010</wp:posOffset>
                </wp:positionV>
                <wp:extent cx="114300" cy="342900"/>
                <wp:effectExtent l="5715" t="13970" r="13335" b="5080"/>
                <wp:wrapNone/>
                <wp:docPr id="473" name="AutoShap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4300" cy="342900"/>
                        </a:xfrm>
                        <a:prstGeom prst="leftBracket">
                          <a:avLst>
                            <a:gd name="adj" fmla="val 25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0BE7A25" id="_x0000_t85" coordsize="21600,21600" o:spt="85" adj="1800" path="m21600,qx0@0l0@1qy21600,21600e" filled="f">
                <v:formulas>
                  <v:f eqn="val #0"/>
                  <v:f eqn="sum 21600 0 #0"/>
                  <v:f eqn="prod #0 9598 32768"/>
                  <v:f eqn="sum 21600 0 @2"/>
                </v:formulas>
                <v:path arrowok="t" gradientshapeok="t" o:connecttype="custom" o:connectlocs="21600,0;0,10800;21600,21600" textboxrect="6326,@2,21600,@3"/>
                <v:handles>
                  <v:h position="topLeft,#0" yrange="0,10800"/>
                </v:handles>
              </v:shapetype>
              <v:shape id="AutoShape 35" o:spid="_x0000_s1026" type="#_x0000_t85" style="position:absolute;margin-left:21.75pt;margin-top:6.3pt;width:9pt;height:27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"/>
            </w:pict>
          </mc:Fallback>
        </mc:AlternateContent>
      </w:r>
      <w:r w:rsidR="002D670A" w:rsidRPr="002D670A">
        <w:rPr>
          <w:rFonts w:ascii=".VnTime" w:hAnsi=".VnTime"/>
          <w:position w:val="-6"/>
        </w:rPr>
        <w:object w:dxaOrig="340" w:dyaOrig="240" w14:anchorId="2131610A">
          <v:shape id="_x0000_i1251" type="#_x0000_t75" style="width:17pt;height:12pt" o:ole="">
            <v:imagedata r:id="rId356" o:title=""/>
          </v:shape>
          <o:OLEObject Type="Embed" ProgID="Equation.DSMT4" ShapeID="_x0000_i1251" DrawAspect="Content" ObjectID="_1664263523" r:id="rId365"/>
        </w:object>
      </w:r>
      <w:r w:rsidR="002D670A" w:rsidRPr="002D670A">
        <w:rPr>
          <w:rFonts w:ascii=".VnTime" w:hAnsi=".VnTime"/>
        </w:rPr>
        <w:t xml:space="preserve">    (x - 1)</w:t>
      </w:r>
      <w:r w:rsidR="002D670A" w:rsidRPr="002D670A">
        <w:rPr>
          <w:rFonts w:ascii=".VnTime" w:hAnsi=".VnTime"/>
          <w:vertAlign w:val="superscript"/>
        </w:rPr>
        <w:t>2</w:t>
      </w:r>
      <w:r w:rsidR="002D670A" w:rsidRPr="002D670A">
        <w:rPr>
          <w:rFonts w:ascii=".VnTime" w:hAnsi=".VnTime"/>
        </w:rPr>
        <w:t xml:space="preserve"> = 0 </w:t>
      </w:r>
      <w:r w:rsidR="002D670A" w:rsidRPr="002D670A">
        <w:rPr>
          <w:rFonts w:ascii=".VnTime" w:hAnsi=".VnTime"/>
          <w:position w:val="-6"/>
        </w:rPr>
        <w:object w:dxaOrig="340" w:dyaOrig="240" w14:anchorId="7E648FBA">
          <v:shape id="_x0000_i1252" type="#_x0000_t75" style="width:17pt;height:12pt" o:ole="">
            <v:imagedata r:id="rId356" o:title=""/>
          </v:shape>
          <o:OLEObject Type="Embed" ProgID="Equation.DSMT4" ShapeID="_x0000_i1252" DrawAspect="Content" ObjectID="_1664263524" r:id="rId366"/>
        </w:object>
      </w:r>
      <w:r w:rsidR="002D670A" w:rsidRPr="002D670A">
        <w:rPr>
          <w:rFonts w:ascii=".VnTime" w:hAnsi=".VnTime"/>
        </w:rPr>
        <w:t xml:space="preserve"> x = 1</w:t>
      </w:r>
    </w:p>
    <w:p w14:paraId="7B93403F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          (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+ x +1) = 0                        mµ (x + </w:t>
      </w:r>
      <w:r w:rsidRPr="002D670A">
        <w:rPr>
          <w:rFonts w:ascii=".VnTime" w:hAnsi=".VnTime"/>
          <w:position w:val="-24"/>
        </w:rPr>
        <w:object w:dxaOrig="240" w:dyaOrig="620" w14:anchorId="72EABD44">
          <v:shape id="_x0000_i1253" type="#_x0000_t75" style="width:12pt;height:31pt" o:ole="">
            <v:imagedata r:id="rId367" o:title=""/>
          </v:shape>
          <o:OLEObject Type="Embed" ProgID="Equation.DSMT4" ShapeID="_x0000_i1253" DrawAspect="Content" ObjectID="_1664263525" r:id="rId368"/>
        </w:object>
      </w:r>
      <w:r w:rsidRPr="002D670A">
        <w:rPr>
          <w:rFonts w:ascii=".VnTime" w:hAnsi=".VnTime"/>
        </w:rPr>
        <w:t>)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+ </w:t>
      </w:r>
      <w:r w:rsidRPr="002D670A">
        <w:rPr>
          <w:rFonts w:ascii=".VnTime" w:hAnsi=".VnTime"/>
          <w:position w:val="-24"/>
        </w:rPr>
        <w:object w:dxaOrig="240" w:dyaOrig="620" w14:anchorId="326BCCB8">
          <v:shape id="_x0000_i1254" type="#_x0000_t75" style="width:12pt;height:31pt" o:ole="">
            <v:imagedata r:id="rId369" o:title=""/>
          </v:shape>
          <o:OLEObject Type="Embed" ProgID="Equation.DSMT4" ShapeID="_x0000_i1254" DrawAspect="Content" ObjectID="_1664263526" r:id="rId370"/>
        </w:object>
      </w:r>
      <w:r w:rsidRPr="002D670A">
        <w:rPr>
          <w:rFonts w:ascii=".VnTime" w:hAnsi=".VnTime"/>
        </w:rPr>
        <w:t>&gt; 0</w:t>
      </w:r>
    </w:p>
    <w:p w14:paraId="5B14ADA4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 =&gt; x = 1 tho¶ m·n PT . VËy S = {1} </w:t>
      </w:r>
    </w:p>
    <w:p w14:paraId="4356570D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d) </w:t>
      </w:r>
      <w:r w:rsidRPr="002D670A">
        <w:rPr>
          <w:rFonts w:ascii=".VnTime" w:hAnsi=".VnTime"/>
          <w:position w:val="-28"/>
        </w:rPr>
        <w:object w:dxaOrig="1579" w:dyaOrig="680" w14:anchorId="6C9981C9">
          <v:shape id="_x0000_i1255" type="#_x0000_t75" style="width:78.95pt;height:34pt" o:ole="">
            <v:imagedata r:id="rId371" o:title=""/>
          </v:shape>
          <o:OLEObject Type="Embed" ProgID="Equation.DSMT4" ShapeID="_x0000_i1255" DrawAspect="Content" ObjectID="_1664263527" r:id="rId372"/>
        </w:object>
      </w:r>
      <w:r w:rsidRPr="002D670A">
        <w:rPr>
          <w:rFonts w:ascii=".VnTime" w:hAnsi=".VnTime"/>
        </w:rPr>
        <w:t>(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+1)     </w:t>
      </w:r>
    </w:p>
    <w:p w14:paraId="62566BD5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  §KX§: x </w:t>
      </w:r>
      <w:r w:rsidRPr="002D670A">
        <w:rPr>
          <w:rFonts w:ascii=".VnTime" w:hAnsi=".VnTime"/>
          <w:position w:val="-4"/>
        </w:rPr>
        <w:object w:dxaOrig="220" w:dyaOrig="220" w14:anchorId="5814FF25">
          <v:shape id="_x0000_i1256" type="#_x0000_t75" style="width:11pt;height:11pt" o:ole="">
            <v:imagedata r:id="rId373" o:title=""/>
          </v:shape>
          <o:OLEObject Type="Embed" ProgID="Equation.DSMT4" ShapeID="_x0000_i1256" DrawAspect="Content" ObjectID="_1664263528" r:id="rId374"/>
        </w:object>
      </w:r>
      <w:r w:rsidRPr="002D670A">
        <w:rPr>
          <w:rFonts w:ascii=".VnTime" w:hAnsi=".VnTime"/>
        </w:rPr>
        <w:t>0</w:t>
      </w:r>
    </w:p>
    <w:p w14:paraId="2873A99D" w14:textId="77777777" w:rsidR="002D670A" w:rsidRPr="002D670A" w:rsidRDefault="002D670A" w:rsidP="002D670A">
      <w:pPr>
        <w:tabs>
          <w:tab w:val="center" w:pos="2740"/>
          <w:tab w:val="right" w:pos="5480"/>
        </w:tabs>
        <w:rPr>
          <w:rFonts w:ascii=".VnTime" w:hAnsi=".VnTime"/>
        </w:rPr>
      </w:pPr>
      <w:r w:rsidRPr="002D670A">
        <w:rPr>
          <w:rFonts w:ascii=".VnTime" w:hAnsi=".VnTime"/>
          <w:position w:val="-6"/>
        </w:rPr>
        <w:object w:dxaOrig="340" w:dyaOrig="240" w14:anchorId="388D037C">
          <v:shape id="_x0000_i1257" type="#_x0000_t75" style="width:17pt;height:12pt" o:ole="">
            <v:imagedata r:id="rId375" o:title=""/>
          </v:shape>
          <o:OLEObject Type="Embed" ProgID="Equation.DSMT4" ShapeID="_x0000_i1257" DrawAspect="Content" ObjectID="_1664263529" r:id="rId376"/>
        </w:object>
      </w:r>
      <w:r w:rsidRPr="002D670A">
        <w:rPr>
          <w:rFonts w:ascii=".VnTime" w:hAnsi=".VnTime"/>
          <w:position w:val="-28"/>
        </w:rPr>
        <w:object w:dxaOrig="820" w:dyaOrig="680" w14:anchorId="14CB8C1C">
          <v:shape id="_x0000_i1258" type="#_x0000_t75" style="width:41pt;height:34pt" o:ole="">
            <v:imagedata r:id="rId377" o:title=""/>
          </v:shape>
          <o:OLEObject Type="Embed" ProgID="Equation.DSMT4" ShapeID="_x0000_i1258" DrawAspect="Content" ObjectID="_1664263530" r:id="rId378"/>
        </w:object>
      </w:r>
      <w:r w:rsidRPr="002D670A">
        <w:rPr>
          <w:rFonts w:ascii=".VnTime" w:hAnsi=".VnTime"/>
        </w:rPr>
        <w:t>-</w:t>
      </w:r>
      <w:r w:rsidRPr="002D670A">
        <w:rPr>
          <w:rFonts w:ascii=".VnTime" w:hAnsi=".VnTime"/>
          <w:position w:val="-28"/>
        </w:rPr>
        <w:object w:dxaOrig="820" w:dyaOrig="680" w14:anchorId="5FCABC67">
          <v:shape id="_x0000_i1259" type="#_x0000_t75" style="width:41pt;height:34pt" o:ole="">
            <v:imagedata r:id="rId379" o:title=""/>
          </v:shape>
          <o:OLEObject Type="Embed" ProgID="Equation.DSMT4" ShapeID="_x0000_i1259" DrawAspect="Content" ObjectID="_1664263531" r:id="rId380"/>
        </w:object>
      </w:r>
      <w:r w:rsidRPr="002D670A">
        <w:rPr>
          <w:rFonts w:ascii=".VnTime" w:hAnsi=".VnTime"/>
        </w:rPr>
        <w:t>(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+1) = 0     </w:t>
      </w:r>
      <w:r w:rsidRPr="002D670A">
        <w:rPr>
          <w:rFonts w:ascii=".VnTime" w:hAnsi=".VnTime"/>
          <w:position w:val="-28"/>
        </w:rPr>
        <w:object w:dxaOrig="1140" w:dyaOrig="680" w14:anchorId="7FAA9807">
          <v:shape id="_x0000_i1260" type="#_x0000_t75" style="width:57pt;height:34pt" o:ole="">
            <v:imagedata r:id="rId381" o:title=""/>
          </v:shape>
          <o:OLEObject Type="Embed" ProgID="Equation.DSMT4" ShapeID="_x0000_i1260" DrawAspect="Content" ObjectID="_1664263532" r:id="rId382"/>
        </w:object>
      </w:r>
      <w:r w:rsidRPr="002D670A">
        <w:rPr>
          <w:rFonts w:ascii=".VnTime" w:hAnsi=".VnTime"/>
        </w:rPr>
        <w:t>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= 0        </w:t>
      </w:r>
      <w:r w:rsidRPr="002D670A">
        <w:rPr>
          <w:rFonts w:ascii=".VnTime" w:hAnsi=".VnTime"/>
          <w:bCs/>
        </w:rPr>
        <w:t>=&gt;x=</w:t>
      </w:r>
      <w:r w:rsidRPr="002D670A">
        <w:rPr>
          <w:rFonts w:ascii=".VnTime" w:hAnsi=".VnTime"/>
          <w:bCs/>
          <w:position w:val="-24"/>
          <w:lang w:val="fr-FR"/>
        </w:rPr>
        <w:object w:dxaOrig="360" w:dyaOrig="620" w14:anchorId="4E9731DD">
          <v:shape id="_x0000_i1261" type="#_x0000_t75" style="width:18pt;height:31pt" o:ole="">
            <v:imagedata r:id="rId383" o:title=""/>
          </v:shape>
          <o:OLEObject Type="Embed" ProgID="Equation.3" ShapeID="_x0000_i1261" DrawAspect="Content" ObjectID="_1664263533" r:id="rId384"/>
        </w:object>
      </w:r>
      <w:r w:rsidRPr="002D670A">
        <w:rPr>
          <w:rFonts w:ascii=".VnTime" w:hAnsi=".VnTime"/>
          <w:bCs/>
        </w:rPr>
        <w:t xml:space="preserve">lµ nghiÖm cña PT </w:t>
      </w:r>
    </w:p>
    <w:p w14:paraId="783EC0B3" w14:textId="77777777" w:rsidR="002D670A" w:rsidRPr="002D670A" w:rsidRDefault="002D670A" w:rsidP="002D670A">
      <w:pPr>
        <w:rPr>
          <w:rFonts w:ascii=".VnTime" w:hAnsi=".VnTime"/>
          <w:b/>
          <w:bCs/>
          <w:u w:val="single"/>
        </w:rPr>
      </w:pPr>
      <w:r w:rsidRPr="002D670A">
        <w:rPr>
          <w:rFonts w:ascii=".VnTime" w:hAnsi=".VnTime"/>
          <w:bCs/>
          <w:u w:val="single"/>
        </w:rPr>
        <w:t>Bµi tËp 27(sgk/22)</w:t>
      </w:r>
      <w:r w:rsidRPr="002D670A">
        <w:rPr>
          <w:rFonts w:ascii=".VnTime" w:hAnsi=".VnTime"/>
          <w:bCs/>
        </w:rPr>
        <w:t>:</w:t>
      </w:r>
    </w:p>
    <w:p w14:paraId="1A739CF9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lastRenderedPageBreak/>
        <w:t>c)</w:t>
      </w:r>
      <w:r w:rsidRPr="002D670A">
        <w:rPr>
          <w:rFonts w:ascii=".VnTime" w:hAnsi=".VnTime"/>
          <w:position w:val="-24"/>
        </w:rPr>
        <w:object w:dxaOrig="2320" w:dyaOrig="660" w14:anchorId="1960C5BA">
          <v:shape id="_x0000_i1262" type="#_x0000_t75" style="width:116pt;height:33pt" o:ole="">
            <v:imagedata r:id="rId385" o:title=""/>
          </v:shape>
          <o:OLEObject Type="Embed" ProgID="Equation.DSMT4" ShapeID="_x0000_i1262" DrawAspect="Content" ObjectID="_1664263534" r:id="rId386"/>
        </w:object>
      </w:r>
      <w:r w:rsidRPr="002D670A">
        <w:rPr>
          <w:rFonts w:ascii=".VnTime" w:hAnsi=".VnTime"/>
        </w:rPr>
        <w:t xml:space="preserve">  (1)</w:t>
      </w:r>
    </w:p>
    <w:p w14:paraId="6059BF5E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   §KX§: x </w:t>
      </w:r>
      <w:r w:rsidRPr="002D670A">
        <w:rPr>
          <w:rFonts w:ascii=".VnTime" w:hAnsi=".VnTime"/>
          <w:position w:val="-4"/>
        </w:rPr>
        <w:object w:dxaOrig="220" w:dyaOrig="220" w14:anchorId="308E2D43">
          <v:shape id="_x0000_i1263" type="#_x0000_t75" style="width:11pt;height:11pt" o:ole="">
            <v:imagedata r:id="rId360" o:title=""/>
          </v:shape>
          <o:OLEObject Type="Embed" ProgID="Equation.DSMT4" ShapeID="_x0000_i1263" DrawAspect="Content" ObjectID="_1664263535" r:id="rId387"/>
        </w:object>
      </w:r>
      <w:r w:rsidRPr="002D670A">
        <w:rPr>
          <w:rFonts w:ascii=".VnTime" w:hAnsi=".VnTime"/>
        </w:rPr>
        <w:t>3</w:t>
      </w:r>
    </w:p>
    <w:p w14:paraId="6E0F5ADA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>Suy ra: (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+ 2x) - ( 3x + 6) = 0</w:t>
      </w:r>
    </w:p>
    <w:p w14:paraId="5E1D5800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  <w:position w:val="-6"/>
        </w:rPr>
        <w:object w:dxaOrig="340" w:dyaOrig="240" w14:anchorId="596B421F">
          <v:shape id="_x0000_i1264" type="#_x0000_t75" style="width:17pt;height:12pt" o:ole="">
            <v:imagedata r:id="rId356" o:title=""/>
          </v:shape>
          <o:OLEObject Type="Embed" ProgID="Equation.DSMT4" ShapeID="_x0000_i1264" DrawAspect="Content" ObjectID="_1664263536" r:id="rId388"/>
        </w:object>
      </w:r>
      <w:r w:rsidRPr="002D670A">
        <w:rPr>
          <w:rFonts w:ascii=".VnTime" w:hAnsi=".VnTime"/>
        </w:rPr>
        <w:t xml:space="preserve"> x(x + 2) - 3(x + 2) = 0</w:t>
      </w:r>
    </w:p>
    <w:p w14:paraId="26C5ED1D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  <w:position w:val="-6"/>
        </w:rPr>
        <w:object w:dxaOrig="340" w:dyaOrig="240" w14:anchorId="02D496DA">
          <v:shape id="_x0000_i1265" type="#_x0000_t75" style="width:17pt;height:12pt" o:ole="">
            <v:imagedata r:id="rId356" o:title=""/>
          </v:shape>
          <o:OLEObject Type="Embed" ProgID="Equation.DSMT4" ShapeID="_x0000_i1265" DrawAspect="Content" ObjectID="_1664263537" r:id="rId389"/>
        </w:object>
      </w:r>
      <w:r w:rsidRPr="002D670A">
        <w:rPr>
          <w:rFonts w:ascii=".VnTime" w:hAnsi=".VnTime"/>
        </w:rPr>
        <w:t xml:space="preserve"> (x + 2)( x - 3) = 0</w:t>
      </w:r>
    </w:p>
    <w:p w14:paraId="122647B5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  <w:position w:val="-6"/>
        </w:rPr>
        <w:object w:dxaOrig="340" w:dyaOrig="240" w14:anchorId="30ABD8C7">
          <v:shape id="_x0000_i1266" type="#_x0000_t75" style="width:17pt;height:12pt" o:ole="">
            <v:imagedata r:id="rId356" o:title=""/>
          </v:shape>
          <o:OLEObject Type="Embed" ProgID="Equation.DSMT4" ShapeID="_x0000_i1266" DrawAspect="Content" ObjectID="_1664263538" r:id="rId390"/>
        </w:object>
      </w:r>
      <w:r w:rsidRPr="002D670A">
        <w:rPr>
          <w:rFonts w:ascii=".VnTime" w:hAnsi=".VnTime"/>
        </w:rPr>
        <w:t xml:space="preserve">  x = 3 ( Kh«ng tho¶ m·n §KX§: lo¹i)</w:t>
      </w:r>
    </w:p>
    <w:p w14:paraId="619999E2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 hoÆc x = - 2</w:t>
      </w:r>
    </w:p>
    <w:p w14:paraId="5CB1569B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>VËy nghiÖm cña ph­¬ng tr×nh S = {-2}</w:t>
      </w:r>
    </w:p>
    <w:p w14:paraId="1A545A8B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d) </w:t>
      </w:r>
      <w:r w:rsidRPr="002D670A">
        <w:rPr>
          <w:rFonts w:ascii=".VnTime" w:hAnsi=".VnTime"/>
          <w:position w:val="-24"/>
        </w:rPr>
        <w:object w:dxaOrig="700" w:dyaOrig="620" w14:anchorId="4BA80AE2">
          <v:shape id="_x0000_i1267" type="#_x0000_t75" style="width:35pt;height:31pt" o:ole="">
            <v:imagedata r:id="rId391" o:title=""/>
          </v:shape>
          <o:OLEObject Type="Embed" ProgID="Equation.DSMT4" ShapeID="_x0000_i1267" DrawAspect="Content" ObjectID="_1664263539" r:id="rId392"/>
        </w:object>
      </w:r>
      <w:r w:rsidRPr="002D670A">
        <w:rPr>
          <w:rFonts w:ascii=".VnTime" w:hAnsi=".VnTime"/>
        </w:rPr>
        <w:t xml:space="preserve">= 2x - 1       </w:t>
      </w:r>
    </w:p>
    <w:p w14:paraId="31223EFE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 §KX§: x </w:t>
      </w:r>
      <w:r w:rsidRPr="002D670A">
        <w:rPr>
          <w:rFonts w:ascii=".VnTime" w:hAnsi=".VnTime"/>
          <w:position w:val="-4"/>
        </w:rPr>
        <w:object w:dxaOrig="220" w:dyaOrig="220" w14:anchorId="08B6609D">
          <v:shape id="_x0000_i1268" type="#_x0000_t75" style="width:11pt;height:11pt" o:ole="">
            <v:imagedata r:id="rId360" o:title=""/>
          </v:shape>
          <o:OLEObject Type="Embed" ProgID="Equation.DSMT4" ShapeID="_x0000_i1268" DrawAspect="Content" ObjectID="_1664263540" r:id="rId393"/>
        </w:object>
      </w:r>
      <w:r w:rsidRPr="002D670A">
        <w:rPr>
          <w:rFonts w:ascii=".VnTime" w:hAnsi=".VnTime"/>
        </w:rPr>
        <w:t xml:space="preserve">- </w:t>
      </w:r>
      <w:r w:rsidRPr="002D670A">
        <w:rPr>
          <w:rFonts w:ascii=".VnTime" w:hAnsi=".VnTime"/>
          <w:position w:val="-24"/>
        </w:rPr>
        <w:object w:dxaOrig="240" w:dyaOrig="620" w14:anchorId="57A518B6">
          <v:shape id="_x0000_i1269" type="#_x0000_t75" style="width:12pt;height:31pt" o:ole="">
            <v:imagedata r:id="rId394" o:title=""/>
          </v:shape>
          <o:OLEObject Type="Embed" ProgID="Equation.DSMT4" ShapeID="_x0000_i1269" DrawAspect="Content" ObjectID="_1664263541" r:id="rId395"/>
        </w:object>
      </w:r>
    </w:p>
    <w:p w14:paraId="09D76E78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>Suy ra: 5 = ( 2x - 1)( 3x + 2)</w:t>
      </w:r>
      <w:r w:rsidRPr="002D670A">
        <w:rPr>
          <w:rFonts w:ascii=".VnTime" w:hAnsi=".VnTime"/>
          <w:position w:val="-6"/>
        </w:rPr>
        <w:object w:dxaOrig="340" w:dyaOrig="240" w14:anchorId="73B1E85D">
          <v:shape id="_x0000_i1270" type="#_x0000_t75" style="width:17pt;height:12pt" o:ole="">
            <v:imagedata r:id="rId356" o:title=""/>
          </v:shape>
          <o:OLEObject Type="Embed" ProgID="Equation.DSMT4" ShapeID="_x0000_i1270" DrawAspect="Content" ObjectID="_1664263542" r:id="rId396"/>
        </w:object>
      </w:r>
      <w:r w:rsidRPr="002D670A">
        <w:rPr>
          <w:rFonts w:ascii=".VnTime" w:hAnsi=".VnTime"/>
        </w:rPr>
        <w:t>6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+ x - 7 = 0</w:t>
      </w:r>
      <w:r w:rsidRPr="002D670A">
        <w:rPr>
          <w:rFonts w:ascii=".VnTime" w:hAnsi=".VnTime"/>
          <w:position w:val="-6"/>
        </w:rPr>
        <w:object w:dxaOrig="340" w:dyaOrig="240" w14:anchorId="0B2C275B">
          <v:shape id="_x0000_i1271" type="#_x0000_t75" style="width:17pt;height:12pt" o:ole="">
            <v:imagedata r:id="rId356" o:title=""/>
          </v:shape>
          <o:OLEObject Type="Embed" ProgID="Equation.DSMT4" ShapeID="_x0000_i1271" DrawAspect="Content" ObjectID="_1664263543" r:id="rId397"/>
        </w:object>
      </w:r>
      <w:r w:rsidRPr="002D670A">
        <w:rPr>
          <w:rFonts w:ascii=".VnTime" w:hAnsi=".VnTime"/>
        </w:rPr>
        <w:t>( 6x</w:t>
      </w:r>
      <w:r w:rsidRPr="002D670A">
        <w:rPr>
          <w:rFonts w:ascii=".VnTime" w:hAnsi=".VnTime"/>
          <w:vertAlign w:val="superscript"/>
        </w:rPr>
        <w:t>2</w:t>
      </w:r>
      <w:r w:rsidRPr="002D670A">
        <w:rPr>
          <w:rFonts w:ascii=".VnTime" w:hAnsi=".VnTime"/>
        </w:rPr>
        <w:t xml:space="preserve"> - 6x ) + ( 7x - 7) = 0</w:t>
      </w:r>
    </w:p>
    <w:p w14:paraId="28B59D0E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 </w:t>
      </w:r>
      <w:r w:rsidRPr="002D670A">
        <w:rPr>
          <w:rFonts w:ascii=".VnTime" w:hAnsi=".VnTime"/>
          <w:position w:val="-6"/>
        </w:rPr>
        <w:object w:dxaOrig="340" w:dyaOrig="240" w14:anchorId="37EE935E">
          <v:shape id="_x0000_i1272" type="#_x0000_t75" style="width:17pt;height:12pt" o:ole="">
            <v:imagedata r:id="rId356" o:title=""/>
          </v:shape>
          <o:OLEObject Type="Embed" ProgID="Equation.DSMT4" ShapeID="_x0000_i1272" DrawAspect="Content" ObjectID="_1664263544" r:id="rId398"/>
        </w:object>
      </w:r>
      <w:r w:rsidRPr="002D670A">
        <w:rPr>
          <w:rFonts w:ascii=".VnTime" w:hAnsi=".VnTime"/>
        </w:rPr>
        <w:t xml:space="preserve">6x ( x - 1) + 7( x - 1) = 0 </w:t>
      </w:r>
      <w:r w:rsidRPr="002D670A">
        <w:rPr>
          <w:rFonts w:ascii=".VnTime" w:hAnsi=".VnTime"/>
          <w:position w:val="-6"/>
        </w:rPr>
        <w:object w:dxaOrig="340" w:dyaOrig="240" w14:anchorId="569857A9">
          <v:shape id="_x0000_i1273" type="#_x0000_t75" style="width:17pt;height:12pt" o:ole="">
            <v:imagedata r:id="rId356" o:title=""/>
          </v:shape>
          <o:OLEObject Type="Embed" ProgID="Equation.DSMT4" ShapeID="_x0000_i1273" DrawAspect="Content" ObjectID="_1664263545" r:id="rId399"/>
        </w:object>
      </w:r>
      <w:r w:rsidRPr="002D670A">
        <w:rPr>
          <w:rFonts w:ascii=".VnTime" w:hAnsi=".VnTime"/>
        </w:rPr>
        <w:t xml:space="preserve"> ( x- 1 )( 6x + 7) = 0</w:t>
      </w:r>
    </w:p>
    <w:p w14:paraId="5A56E30C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 </w:t>
      </w:r>
      <w:r w:rsidRPr="002D670A">
        <w:rPr>
          <w:rFonts w:ascii=".VnTime" w:hAnsi=".VnTime"/>
          <w:position w:val="-6"/>
        </w:rPr>
        <w:object w:dxaOrig="340" w:dyaOrig="240" w14:anchorId="2D67D86B">
          <v:shape id="_x0000_i1274" type="#_x0000_t75" style="width:17pt;height:12pt" o:ole="">
            <v:imagedata r:id="rId356" o:title=""/>
          </v:shape>
          <o:OLEObject Type="Embed" ProgID="Equation.DSMT4" ShapeID="_x0000_i1274" DrawAspect="Content" ObjectID="_1664263546" r:id="rId400"/>
        </w:object>
      </w:r>
      <w:r w:rsidRPr="002D670A">
        <w:rPr>
          <w:rFonts w:ascii=".VnTime" w:hAnsi=".VnTime"/>
        </w:rPr>
        <w:t xml:space="preserve"> x = 1 hoÆc x = </w:t>
      </w:r>
      <w:r w:rsidRPr="002D670A">
        <w:rPr>
          <w:rFonts w:ascii=".VnTime" w:hAnsi=".VnTime"/>
          <w:position w:val="-24"/>
        </w:rPr>
        <w:object w:dxaOrig="360" w:dyaOrig="620" w14:anchorId="03E65B8A">
          <v:shape id="_x0000_i1275" type="#_x0000_t75" style="width:18pt;height:31pt" o:ole="">
            <v:imagedata r:id="rId401" o:title=""/>
          </v:shape>
          <o:OLEObject Type="Embed" ProgID="Equation.DSMT4" ShapeID="_x0000_i1275" DrawAspect="Content" ObjectID="_1664263547" r:id="rId402"/>
        </w:object>
      </w:r>
      <w:r w:rsidRPr="002D670A">
        <w:rPr>
          <w:rFonts w:ascii=".VnTime" w:hAnsi=".VnTime"/>
        </w:rPr>
        <w:t xml:space="preserve"> tho¶ m·n §KX§</w:t>
      </w:r>
    </w:p>
    <w:p w14:paraId="52512FB4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VËy nghiÖm cña PT lµ : S = {1 ; </w:t>
      </w:r>
      <w:r w:rsidRPr="002D670A">
        <w:rPr>
          <w:rFonts w:ascii=".VnTime" w:hAnsi=".VnTime"/>
          <w:position w:val="-24"/>
        </w:rPr>
        <w:object w:dxaOrig="360" w:dyaOrig="620" w14:anchorId="3752685E">
          <v:shape id="_x0000_i1276" type="#_x0000_t75" style="width:18pt;height:31pt" o:ole="">
            <v:imagedata r:id="rId401" o:title=""/>
          </v:shape>
          <o:OLEObject Type="Embed" ProgID="Equation.DSMT4" ShapeID="_x0000_i1276" DrawAspect="Content" ObjectID="_1664263548" r:id="rId403"/>
        </w:object>
      </w:r>
      <w:r w:rsidRPr="002D670A">
        <w:rPr>
          <w:rFonts w:ascii=".VnTime" w:hAnsi=".VnTime"/>
        </w:rPr>
        <w:t>}</w:t>
      </w:r>
    </w:p>
    <w:p w14:paraId="0F9FFF42" w14:textId="77777777" w:rsidR="002D670A" w:rsidRPr="002D670A" w:rsidRDefault="002D670A" w:rsidP="002D670A">
      <w:pPr>
        <w:rPr>
          <w:rFonts w:ascii=".VnTime" w:hAnsi=".VnTime"/>
          <w:szCs w:val="26"/>
        </w:rPr>
      </w:pPr>
      <w:r w:rsidRPr="002D670A">
        <w:rPr>
          <w:rFonts w:ascii=".VnTime" w:hAnsi=".VnTime"/>
          <w:szCs w:val="26"/>
        </w:rPr>
        <w:t>e)</w:t>
      </w:r>
      <w:r w:rsidRPr="002D670A">
        <w:rPr>
          <w:rFonts w:ascii=".VnTime" w:hAnsi=".VnTime"/>
          <w:position w:val="-34"/>
          <w:szCs w:val="26"/>
        </w:rPr>
        <w:object w:dxaOrig="2420" w:dyaOrig="780" w14:anchorId="6F7AB091">
          <v:shape id="_x0000_i1277" type="#_x0000_t75" style="width:121pt;height:39pt" o:ole="">
            <v:imagedata r:id="rId404" o:title=""/>
          </v:shape>
          <o:OLEObject Type="Embed" ProgID="Equation.3" ShapeID="_x0000_i1277" DrawAspect="Content" ObjectID="_1664263549" r:id="rId405"/>
        </w:object>
      </w:r>
    </w:p>
    <w:p w14:paraId="08104BEA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  <w:szCs w:val="26"/>
        </w:rPr>
        <w:t xml:space="preserve"> </w:t>
      </w:r>
      <w:r w:rsidR="00291567">
        <w:rPr>
          <w:rFonts w:ascii=".VnTime" w:hAnsi=".VnTime"/>
          <w:szCs w:val="26"/>
          <w:lang w:val="en-US"/>
        </w:rPr>
        <w:t>§KX§</w:t>
      </w:r>
      <w:r w:rsidRPr="002D670A">
        <w:rPr>
          <w:rFonts w:ascii=".VnTime" w:hAnsi=".VnTime"/>
          <w:szCs w:val="26"/>
        </w:rPr>
        <w:t xml:space="preserve">: x </w:t>
      </w:r>
      <w:r w:rsidRPr="002D670A">
        <w:rPr>
          <w:rFonts w:ascii=".VnTime" w:hAnsi=".VnTime"/>
        </w:rPr>
        <w:sym w:font="Symbol" w:char="F0B9"/>
      </w:r>
      <w:r w:rsidRPr="002D670A">
        <w:rPr>
          <w:rFonts w:ascii=".VnTime" w:hAnsi=".VnTime"/>
        </w:rPr>
        <w:t xml:space="preserve"> +(</w:t>
      </w:r>
      <w:r w:rsidR="00461FC5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>) 1</w:t>
      </w:r>
    </w:p>
    <w:p w14:paraId="743D07AD" w14:textId="77777777" w:rsidR="002D670A" w:rsidRPr="002D670A" w:rsidRDefault="002D670A" w:rsidP="002D670A">
      <w:pPr>
        <w:rPr>
          <w:rFonts w:ascii=".VnTime" w:hAnsi=".VnTime"/>
          <w:szCs w:val="26"/>
        </w:rPr>
      </w:pPr>
      <w:r w:rsidRPr="002D670A">
        <w:rPr>
          <w:rFonts w:ascii=".VnTime" w:hAnsi=".VnTime"/>
          <w:szCs w:val="26"/>
        </w:rPr>
        <w:sym w:font="Symbol" w:char="F0DB"/>
      </w:r>
      <w:r w:rsidRPr="002D670A">
        <w:rPr>
          <w:rFonts w:ascii=".VnTime" w:hAnsi=".VnTime"/>
          <w:szCs w:val="26"/>
        </w:rPr>
        <w:t>x</w:t>
      </w:r>
      <w:r w:rsidRPr="002D670A">
        <w:rPr>
          <w:rFonts w:ascii=".VnTime" w:hAnsi=".VnTime"/>
          <w:szCs w:val="26"/>
          <w:vertAlign w:val="superscript"/>
        </w:rPr>
        <w:t>2</w:t>
      </w:r>
      <w:r w:rsidRPr="002D670A">
        <w:rPr>
          <w:rFonts w:ascii=".VnTime" w:hAnsi=".VnTime"/>
          <w:szCs w:val="26"/>
        </w:rPr>
        <w:t xml:space="preserve"> + 2x + 1 </w:t>
      </w:r>
      <w:r w:rsidR="00461FC5">
        <w:rPr>
          <w:rFonts w:ascii=".VnTime" w:hAnsi=".VnTime"/>
          <w:szCs w:val="26"/>
          <w:lang w:val="en-US"/>
        </w:rPr>
        <w:t>-</w:t>
      </w:r>
      <w:r w:rsidRPr="002D670A">
        <w:rPr>
          <w:rFonts w:ascii=".VnTime" w:hAnsi=".VnTime"/>
          <w:szCs w:val="26"/>
        </w:rPr>
        <w:t xml:space="preserve"> x</w:t>
      </w:r>
      <w:r w:rsidRPr="002D670A">
        <w:rPr>
          <w:rFonts w:ascii=".VnTime" w:hAnsi=".VnTime"/>
          <w:szCs w:val="26"/>
          <w:vertAlign w:val="superscript"/>
        </w:rPr>
        <w:t>2</w:t>
      </w:r>
      <w:r w:rsidRPr="002D670A">
        <w:rPr>
          <w:rFonts w:ascii=".VnTime" w:hAnsi=".VnTime"/>
          <w:szCs w:val="26"/>
        </w:rPr>
        <w:t xml:space="preserve"> + 2x </w:t>
      </w:r>
      <w:r w:rsidR="00461FC5">
        <w:rPr>
          <w:rFonts w:ascii=".VnTime" w:hAnsi=".VnTime"/>
          <w:szCs w:val="26"/>
          <w:lang w:val="en-US"/>
        </w:rPr>
        <w:t>-</w:t>
      </w:r>
      <w:r w:rsidRPr="002D670A">
        <w:rPr>
          <w:rFonts w:ascii=".VnTime" w:hAnsi=".VnTime"/>
          <w:szCs w:val="26"/>
        </w:rPr>
        <w:t xml:space="preserve"> 1 = 4 </w:t>
      </w:r>
      <w:r w:rsidRPr="002D670A">
        <w:rPr>
          <w:rFonts w:ascii=".VnTime" w:hAnsi=".VnTime"/>
          <w:szCs w:val="26"/>
        </w:rPr>
        <w:sym w:font="Symbol" w:char="F0DB"/>
      </w:r>
      <w:r w:rsidRPr="002D670A">
        <w:rPr>
          <w:rFonts w:ascii=".VnTime" w:hAnsi=".VnTime"/>
          <w:szCs w:val="26"/>
        </w:rPr>
        <w:t xml:space="preserve"> x = 1 </w:t>
      </w:r>
      <w:r w:rsidR="00291567">
        <w:rPr>
          <w:rFonts w:ascii=".VnTime" w:hAnsi=".VnTime"/>
          <w:szCs w:val="26"/>
          <w:lang w:val="en-US"/>
        </w:rPr>
        <w:t>(Kh«ng tháa m·n §KX§).</w:t>
      </w:r>
      <w:r w:rsidR="00291567" w:rsidRPr="002D670A">
        <w:rPr>
          <w:rFonts w:ascii=".VnTime" w:hAnsi=".VnTime"/>
          <w:szCs w:val="26"/>
        </w:rPr>
        <w:t xml:space="preserve"> </w:t>
      </w:r>
      <w:r w:rsidRPr="002D670A">
        <w:rPr>
          <w:rFonts w:ascii=".VnTime" w:hAnsi=".VnTime"/>
          <w:szCs w:val="26"/>
        </w:rPr>
        <w:t>V</w:t>
      </w:r>
      <w:r w:rsidR="00291567">
        <w:rPr>
          <w:rFonts w:ascii=".VnTime" w:hAnsi=".VnTime"/>
          <w:szCs w:val="26"/>
          <w:lang w:val="en-US"/>
        </w:rPr>
        <w:t>Ëy</w:t>
      </w:r>
      <w:r w:rsidRPr="002D670A">
        <w:rPr>
          <w:rFonts w:ascii=".VnTime" w:hAnsi=".VnTime"/>
          <w:szCs w:val="26"/>
        </w:rPr>
        <w:t xml:space="preserve"> S = </w:t>
      </w:r>
      <w:r w:rsidRPr="002D670A">
        <w:rPr>
          <w:rFonts w:ascii=".VnTime" w:hAnsi=".VnTime"/>
          <w:szCs w:val="26"/>
        </w:rPr>
        <w:sym w:font="Symbol" w:char="F0C6"/>
      </w:r>
    </w:p>
    <w:p w14:paraId="645C7679" w14:textId="77777777" w:rsidR="002D670A" w:rsidRPr="002D670A" w:rsidRDefault="002D670A" w:rsidP="002D670A">
      <w:pPr>
        <w:rPr>
          <w:rFonts w:ascii=".VnTime" w:hAnsi=".VnTime"/>
          <w:szCs w:val="26"/>
        </w:rPr>
      </w:pPr>
      <w:r w:rsidRPr="002D670A">
        <w:rPr>
          <w:rFonts w:ascii=".VnTime" w:hAnsi=".VnTime"/>
          <w:szCs w:val="26"/>
        </w:rPr>
        <w:t>f)</w:t>
      </w:r>
      <w:r w:rsidRPr="002D670A">
        <w:rPr>
          <w:rFonts w:ascii=".VnTime" w:hAnsi=".VnTime"/>
          <w:position w:val="-28"/>
          <w:szCs w:val="26"/>
        </w:rPr>
        <w:object w:dxaOrig="1800" w:dyaOrig="720" w14:anchorId="50D4A362">
          <v:shape id="_x0000_i1278" type="#_x0000_t75" style="width:90pt;height:36pt" o:ole="">
            <v:imagedata r:id="rId406" o:title=""/>
          </v:shape>
          <o:OLEObject Type="Embed" ProgID="Equation.3" ShapeID="_x0000_i1278" DrawAspect="Content" ObjectID="_1664263550" r:id="rId407"/>
        </w:object>
      </w:r>
      <w:r w:rsidRPr="002D670A">
        <w:rPr>
          <w:rFonts w:ascii=".VnTime" w:hAnsi=".VnTime"/>
          <w:szCs w:val="26"/>
        </w:rPr>
        <w:t xml:space="preserve"> </w:t>
      </w:r>
      <w:r w:rsidR="000F1D54">
        <w:rPr>
          <w:rFonts w:ascii=".VnTime" w:hAnsi=".VnTime"/>
          <w:szCs w:val="26"/>
          <w:lang w:val="en-US"/>
        </w:rPr>
        <w:t xml:space="preserve"> §</w:t>
      </w:r>
      <w:r w:rsidRPr="002D670A">
        <w:rPr>
          <w:rFonts w:ascii=".VnTime" w:hAnsi=".VnTime"/>
          <w:szCs w:val="26"/>
        </w:rPr>
        <w:t>KX</w:t>
      </w:r>
      <w:r w:rsidR="000F1D54">
        <w:rPr>
          <w:rFonts w:ascii=".VnTime" w:hAnsi=".VnTime"/>
          <w:szCs w:val="26"/>
          <w:lang w:val="en-US"/>
        </w:rPr>
        <w:t>§</w:t>
      </w:r>
      <w:r w:rsidRPr="002D670A">
        <w:rPr>
          <w:rFonts w:ascii=".VnTime" w:hAnsi=".VnTime"/>
          <w:szCs w:val="26"/>
        </w:rPr>
        <w:t xml:space="preserve">: x </w:t>
      </w:r>
      <w:r w:rsidRPr="002D670A">
        <w:rPr>
          <w:rFonts w:ascii=".VnTime" w:hAnsi=".VnTime"/>
        </w:rPr>
        <w:sym w:font="Symbol" w:char="F0B9"/>
      </w:r>
      <w:r w:rsidRPr="002D670A">
        <w:rPr>
          <w:rFonts w:ascii=".VnTime" w:hAnsi=".VnTime"/>
        </w:rPr>
        <w:t xml:space="preserve"> </w:t>
      </w:r>
      <w:r w:rsidR="000F1D54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7 </w:t>
      </w:r>
      <w:r w:rsidR="000F1D54">
        <w:rPr>
          <w:rFonts w:ascii=".VnTime" w:hAnsi=".VnTime"/>
          <w:lang w:val="en-US"/>
        </w:rPr>
        <w:t>vµ</w:t>
      </w:r>
      <w:r w:rsidRPr="002D670A">
        <w:rPr>
          <w:rFonts w:ascii=".VnTime" w:hAnsi=".VnTime"/>
        </w:rPr>
        <w:t xml:space="preserve"> </w:t>
      </w:r>
      <w:r w:rsidRPr="002D670A">
        <w:rPr>
          <w:rFonts w:ascii=".VnTime" w:hAnsi=".VnTime"/>
          <w:szCs w:val="26"/>
        </w:rPr>
        <w:t xml:space="preserve">x </w:t>
      </w:r>
      <w:r w:rsidRPr="002D670A">
        <w:rPr>
          <w:rFonts w:ascii=".VnTime" w:hAnsi=".VnTime"/>
        </w:rPr>
        <w:sym w:font="Symbol" w:char="F0B9"/>
      </w:r>
      <w:r w:rsidRPr="002D670A">
        <w:rPr>
          <w:rFonts w:ascii=".VnTime" w:hAnsi=".VnTime"/>
        </w:rPr>
        <w:t xml:space="preserve"> </w:t>
      </w:r>
      <w:r w:rsidRPr="002D670A">
        <w:rPr>
          <w:rFonts w:ascii=".VnTime" w:hAnsi=".VnTime"/>
          <w:position w:val="-26"/>
          <w:szCs w:val="26"/>
        </w:rPr>
        <w:object w:dxaOrig="260" w:dyaOrig="700" w14:anchorId="088CD86C">
          <v:shape id="_x0000_i1279" type="#_x0000_t75" style="width:13pt;height:35pt" o:ole="">
            <v:imagedata r:id="rId408" o:title=""/>
          </v:shape>
          <o:OLEObject Type="Embed" ProgID="Equation.3" ShapeID="_x0000_i1279" DrawAspect="Content" ObjectID="_1664263551" r:id="rId409"/>
        </w:object>
      </w:r>
    </w:p>
    <w:p w14:paraId="4A39FF43" w14:textId="77777777" w:rsidR="002D670A" w:rsidRPr="002D670A" w:rsidRDefault="002D670A" w:rsidP="002D670A">
      <w:pPr>
        <w:rPr>
          <w:rFonts w:ascii=".VnTime" w:hAnsi=".VnTime"/>
          <w:szCs w:val="26"/>
        </w:rPr>
      </w:pPr>
      <w:r w:rsidRPr="002D670A">
        <w:rPr>
          <w:rFonts w:ascii=".VnTime" w:hAnsi=".VnTime"/>
          <w:szCs w:val="26"/>
        </w:rPr>
        <w:sym w:font="Symbol" w:char="F0DB"/>
      </w:r>
      <w:r w:rsidRPr="002D670A">
        <w:rPr>
          <w:rFonts w:ascii=".VnTime" w:hAnsi=".VnTime"/>
          <w:szCs w:val="26"/>
        </w:rPr>
        <w:t>6x</w:t>
      </w:r>
      <w:r w:rsidRPr="002D670A">
        <w:rPr>
          <w:rFonts w:ascii=".VnTime" w:hAnsi=".VnTime"/>
          <w:szCs w:val="26"/>
          <w:vertAlign w:val="superscript"/>
        </w:rPr>
        <w:t>2</w:t>
      </w:r>
      <w:r w:rsidRPr="002D670A">
        <w:rPr>
          <w:rFonts w:ascii=".VnTime" w:hAnsi=".VnTime"/>
          <w:szCs w:val="26"/>
        </w:rPr>
        <w:t xml:space="preserve"> </w:t>
      </w:r>
      <w:r w:rsidR="000F1D54">
        <w:rPr>
          <w:rFonts w:ascii=".VnTime" w:hAnsi=".VnTime"/>
          <w:szCs w:val="26"/>
          <w:lang w:val="en-US"/>
        </w:rPr>
        <w:t>-</w:t>
      </w:r>
      <w:r w:rsidRPr="002D670A">
        <w:rPr>
          <w:rFonts w:ascii=".VnTime" w:hAnsi=".VnTime"/>
          <w:szCs w:val="26"/>
        </w:rPr>
        <w:t xml:space="preserve"> 13x + 6 = 6x</w:t>
      </w:r>
      <w:r w:rsidRPr="002D670A">
        <w:rPr>
          <w:rFonts w:ascii=".VnTime" w:hAnsi=".VnTime"/>
          <w:szCs w:val="26"/>
          <w:vertAlign w:val="superscript"/>
        </w:rPr>
        <w:t>2</w:t>
      </w:r>
      <w:r w:rsidRPr="002D670A">
        <w:rPr>
          <w:rFonts w:ascii=".VnTime" w:hAnsi=".VnTime"/>
          <w:szCs w:val="26"/>
        </w:rPr>
        <w:t xml:space="preserve"> + 43x + 7 </w:t>
      </w:r>
      <w:r w:rsidRPr="002D670A">
        <w:rPr>
          <w:rFonts w:ascii=".VnTime" w:hAnsi=".VnTime"/>
          <w:szCs w:val="26"/>
        </w:rPr>
        <w:sym w:font="Symbol" w:char="F0DB"/>
      </w:r>
      <w:r w:rsidRPr="002D670A">
        <w:rPr>
          <w:rFonts w:ascii=".VnTime" w:hAnsi=".VnTime"/>
          <w:szCs w:val="26"/>
        </w:rPr>
        <w:t xml:space="preserve"> x = </w:t>
      </w:r>
      <w:r w:rsidR="000F1D54">
        <w:rPr>
          <w:rFonts w:ascii=".VnTime" w:hAnsi=".VnTime"/>
          <w:szCs w:val="26"/>
          <w:lang w:val="en-US"/>
        </w:rPr>
        <w:t xml:space="preserve">- </w:t>
      </w:r>
      <w:r w:rsidRPr="002D670A">
        <w:rPr>
          <w:rFonts w:ascii=".VnTime" w:hAnsi=".VnTime"/>
          <w:position w:val="-28"/>
          <w:szCs w:val="26"/>
        </w:rPr>
        <w:object w:dxaOrig="380" w:dyaOrig="720" w14:anchorId="1E575757">
          <v:shape id="_x0000_i1280" type="#_x0000_t75" style="width:19pt;height:36pt" o:ole="">
            <v:imagedata r:id="rId410" o:title=""/>
          </v:shape>
          <o:OLEObject Type="Embed" ProgID="Equation.3" ShapeID="_x0000_i1280" DrawAspect="Content" ObjectID="_1664263552" r:id="rId411"/>
        </w:object>
      </w:r>
      <w:r w:rsidR="000F1D54">
        <w:rPr>
          <w:rFonts w:ascii=".VnTime" w:hAnsi=".VnTime"/>
          <w:szCs w:val="26"/>
          <w:lang w:val="en-US"/>
        </w:rPr>
        <w:t xml:space="preserve"> (tháa m·n §KX§).</w:t>
      </w:r>
      <w:r w:rsidRPr="002D670A">
        <w:rPr>
          <w:rFonts w:ascii=".VnTime" w:hAnsi=".VnTime"/>
          <w:szCs w:val="26"/>
        </w:rPr>
        <w:t xml:space="preserve"> </w:t>
      </w:r>
      <w:r w:rsidRPr="002D670A">
        <w:rPr>
          <w:rFonts w:ascii=".VnTime" w:hAnsi=".VnTime"/>
        </w:rPr>
        <w:t>V</w:t>
      </w:r>
      <w:r w:rsidR="000F1D54" w:rsidRPr="00291567">
        <w:rPr>
          <w:rFonts w:ascii=".VnTime" w:hAnsi=".VnTime"/>
        </w:rPr>
        <w:t>Ëy</w:t>
      </w:r>
      <w:r w:rsidRPr="002D670A">
        <w:rPr>
          <w:rFonts w:ascii=".VnTime" w:hAnsi=".VnTime"/>
        </w:rPr>
        <w:t xml:space="preserve"> </w:t>
      </w:r>
      <w:r w:rsidRPr="002D670A">
        <w:rPr>
          <w:rFonts w:ascii=".VnTime" w:hAnsi=".VnTime"/>
          <w:szCs w:val="26"/>
        </w:rPr>
        <w:t xml:space="preserve">S = </w:t>
      </w:r>
      <w:r w:rsidRPr="002D670A">
        <w:rPr>
          <w:rFonts w:ascii=".VnTime" w:hAnsi=".VnTime"/>
          <w:szCs w:val="26"/>
        </w:rPr>
        <w:sym w:font="Symbol" w:char="F07B"/>
      </w:r>
      <w:r w:rsidR="000F1D54" w:rsidRPr="00291567">
        <w:rPr>
          <w:rFonts w:ascii=".VnTime" w:hAnsi=".VnTime"/>
          <w:szCs w:val="26"/>
        </w:rPr>
        <w:t>-</w:t>
      </w:r>
      <w:r w:rsidRPr="002D670A">
        <w:rPr>
          <w:rFonts w:ascii=".VnTime" w:hAnsi=".VnTime"/>
          <w:position w:val="-28"/>
          <w:szCs w:val="26"/>
        </w:rPr>
        <w:object w:dxaOrig="380" w:dyaOrig="720" w14:anchorId="17BE6F9D">
          <v:shape id="_x0000_i1281" type="#_x0000_t75" style="width:19pt;height:36pt" o:ole="">
            <v:imagedata r:id="rId412" o:title=""/>
          </v:shape>
          <o:OLEObject Type="Embed" ProgID="Equation.3" ShapeID="_x0000_i1281" DrawAspect="Content" ObjectID="_1664263553" r:id="rId413"/>
        </w:object>
      </w:r>
      <w:r w:rsidRPr="002D670A">
        <w:rPr>
          <w:rFonts w:ascii=".VnTime" w:hAnsi=".VnTime"/>
          <w:szCs w:val="26"/>
        </w:rPr>
        <w:t xml:space="preserve"> </w:t>
      </w:r>
      <w:r w:rsidRPr="002D670A">
        <w:rPr>
          <w:rFonts w:ascii=".VnTime" w:hAnsi=".VnTime"/>
          <w:szCs w:val="26"/>
        </w:rPr>
        <w:sym w:font="Symbol" w:char="F07D"/>
      </w:r>
      <w:r w:rsidRPr="002D670A">
        <w:rPr>
          <w:rFonts w:ascii=".VnTime" w:hAnsi=".VnTime"/>
          <w:szCs w:val="26"/>
        </w:rPr>
        <w:t xml:space="preserve">   </w:t>
      </w:r>
    </w:p>
    <w:p w14:paraId="2E02781F" w14:textId="77777777" w:rsidR="002D670A" w:rsidRPr="002D670A" w:rsidRDefault="002D670A" w:rsidP="002D670A">
      <w:pPr>
        <w:rPr>
          <w:rFonts w:ascii=".VnTime" w:hAnsi=".VnTime"/>
          <w:b/>
        </w:rPr>
      </w:pPr>
      <w:r w:rsidRPr="002D670A">
        <w:rPr>
          <w:rFonts w:ascii=".VnTime" w:hAnsi=".VnTime"/>
          <w:b/>
        </w:rPr>
        <w:t>4.</w:t>
      </w:r>
      <w:r w:rsidR="000F1D54" w:rsidRPr="00291567">
        <w:rPr>
          <w:rFonts w:ascii=".VnTime" w:hAnsi=".VnTime"/>
          <w:b/>
        </w:rPr>
        <w:t xml:space="preserve"> </w:t>
      </w:r>
      <w:r w:rsidRPr="002D670A">
        <w:rPr>
          <w:rFonts w:ascii=".VnTime" w:hAnsi=".VnTime"/>
          <w:b/>
        </w:rPr>
        <w:t>Cñng cè:</w:t>
      </w:r>
    </w:p>
    <w:p w14:paraId="2FC6FB61" w14:textId="77777777" w:rsidR="002D670A" w:rsidRPr="002D670A" w:rsidRDefault="002D670A" w:rsidP="002D670A">
      <w:pPr>
        <w:rPr>
          <w:rFonts w:ascii=".VnTime" w:hAnsi=".VnTime"/>
          <w:sz w:val="16"/>
        </w:rPr>
      </w:pPr>
    </w:p>
    <w:p w14:paraId="7FA681F7" w14:textId="77777777" w:rsidR="002D670A" w:rsidRPr="002D670A" w:rsidRDefault="00291567" w:rsidP="00291567">
      <w:pPr>
        <w:ind w:firstLine="720"/>
        <w:rPr>
          <w:rFonts w:ascii=".VnTime" w:hAnsi=".VnTime"/>
        </w:rPr>
      </w:pPr>
      <w:r w:rsidRPr="00291567">
        <w:rPr>
          <w:rFonts w:ascii=".VnTime" w:hAnsi=".VnTime"/>
        </w:rPr>
        <w:t xml:space="preserve">- </w:t>
      </w:r>
      <w:r w:rsidR="002D670A" w:rsidRPr="002D670A">
        <w:rPr>
          <w:rFonts w:ascii=".VnTime" w:hAnsi=".VnTime"/>
        </w:rPr>
        <w:t>GV:</w:t>
      </w:r>
      <w:r w:rsidRPr="00291567">
        <w:rPr>
          <w:rFonts w:ascii=".VnTime" w:hAnsi=".VnTime"/>
        </w:rPr>
        <w:t xml:space="preserve"> </w:t>
      </w:r>
      <w:r w:rsidR="002D670A" w:rsidRPr="002D670A">
        <w:rPr>
          <w:rFonts w:ascii=".VnTime" w:hAnsi=".VnTime"/>
        </w:rPr>
        <w:t>HÖ thèng l¹i néi dung kiÕn thøc ®· thùc hiÖn.</w:t>
      </w:r>
    </w:p>
    <w:p w14:paraId="31D4D6BE" w14:textId="77777777" w:rsidR="002D670A" w:rsidRPr="002D670A" w:rsidRDefault="00291567" w:rsidP="00291567">
      <w:pPr>
        <w:ind w:firstLine="720"/>
        <w:rPr>
          <w:rFonts w:ascii=".VnTime" w:hAnsi=".VnTime"/>
        </w:rPr>
      </w:pPr>
      <w:r>
        <w:rPr>
          <w:rFonts w:ascii=".VnTime" w:hAnsi=".VnTime"/>
          <w:lang w:val="en-US"/>
        </w:rPr>
        <w:t>-</w:t>
      </w:r>
      <w:r w:rsidRPr="00291567">
        <w:rPr>
          <w:rFonts w:ascii=".VnTime" w:hAnsi=".VnTime"/>
        </w:rPr>
        <w:t xml:space="preserve"> </w:t>
      </w:r>
      <w:r w:rsidR="002D670A" w:rsidRPr="002D670A">
        <w:rPr>
          <w:rFonts w:ascii=".VnTime" w:hAnsi=".VnTime"/>
        </w:rPr>
        <w:t>HS:Nh¾c néi dung c¸ch gi¶i ph­¬ng tr×nh chøa Èn ë mÉu.</w:t>
      </w:r>
    </w:p>
    <w:p w14:paraId="4D3F1429" w14:textId="77777777" w:rsidR="002D670A" w:rsidRPr="002D670A" w:rsidRDefault="002D670A" w:rsidP="002D670A">
      <w:pPr>
        <w:rPr>
          <w:rFonts w:ascii=".VnTime" w:hAnsi=".VnTime"/>
          <w:b/>
        </w:rPr>
      </w:pPr>
      <w:r w:rsidRPr="002D670A">
        <w:rPr>
          <w:rFonts w:ascii=".VnTime" w:hAnsi=".VnTime"/>
          <w:b/>
        </w:rPr>
        <w:t>5.</w:t>
      </w:r>
      <w:r w:rsidR="000F1D54" w:rsidRPr="000F1D54">
        <w:rPr>
          <w:rFonts w:ascii=".VnTime" w:hAnsi=".VnTime"/>
          <w:b/>
        </w:rPr>
        <w:t xml:space="preserve"> </w:t>
      </w:r>
      <w:r w:rsidRPr="002D670A">
        <w:rPr>
          <w:rFonts w:ascii=".VnTime" w:hAnsi=".VnTime"/>
          <w:b/>
        </w:rPr>
        <w:t xml:space="preserve"> H­íng dÉn häc ë nhµ.</w:t>
      </w:r>
    </w:p>
    <w:p w14:paraId="07F53A45" w14:textId="77777777" w:rsidR="002D670A" w:rsidRPr="002D670A" w:rsidRDefault="00291567" w:rsidP="000F1D54">
      <w:pPr>
        <w:ind w:firstLine="720"/>
        <w:jc w:val="both"/>
        <w:rPr>
          <w:rFonts w:ascii=".VnTime" w:hAnsi=".VnTime"/>
        </w:rPr>
      </w:pPr>
      <w:r>
        <w:rPr>
          <w:rFonts w:ascii=".VnTime" w:hAnsi=".VnTime"/>
          <w:lang w:val="en-US"/>
        </w:rPr>
        <w:t xml:space="preserve"> </w:t>
      </w:r>
      <w:r w:rsidR="002D670A" w:rsidRPr="002D670A">
        <w:rPr>
          <w:rFonts w:ascii=".VnTime" w:hAnsi=".VnTime"/>
        </w:rPr>
        <w:t>- Xem l¹i c¸c bµi tËp ®· ch÷a.</w:t>
      </w:r>
    </w:p>
    <w:p w14:paraId="65C92695" w14:textId="77777777" w:rsidR="002D670A" w:rsidRDefault="002D670A" w:rsidP="000F1D54">
      <w:pPr>
        <w:ind w:firstLine="720"/>
        <w:outlineLvl w:val="0"/>
        <w:rPr>
          <w:rFonts w:ascii=".VnTime" w:hAnsi=".VnTime"/>
          <w:lang w:val="en-US"/>
        </w:rPr>
      </w:pPr>
      <w:r w:rsidRPr="002D670A">
        <w:rPr>
          <w:rFonts w:ascii=".VnTime" w:hAnsi=".VnTime"/>
        </w:rPr>
        <w:t xml:space="preserve"> - Häc thuéc:</w:t>
      </w:r>
      <w:r w:rsidR="000F1D54" w:rsidRPr="000F1D54">
        <w:rPr>
          <w:rFonts w:ascii=".VnTime" w:hAnsi=".VnTime"/>
        </w:rPr>
        <w:t xml:space="preserve"> </w:t>
      </w:r>
      <w:r w:rsidRPr="002D670A">
        <w:rPr>
          <w:rFonts w:ascii=".VnTime" w:hAnsi=".VnTime"/>
        </w:rPr>
        <w:t>C¸ch gi¶i ph­¬ng tr×nh chøa Èn ë mÉu.</w:t>
      </w:r>
    </w:p>
    <w:p w14:paraId="70DA00D6" w14:textId="77777777" w:rsidR="000F1D54" w:rsidRPr="000F1D54" w:rsidRDefault="000F1D54" w:rsidP="000F1D54">
      <w:pPr>
        <w:ind w:firstLine="720"/>
        <w:outlineLvl w:val="0"/>
        <w:rPr>
          <w:rFonts w:ascii=".VnTime" w:hAnsi=".VnTime"/>
          <w:lang w:val="en-US"/>
        </w:rPr>
      </w:pPr>
    </w:p>
    <w:p w14:paraId="765F025B" w14:textId="77777777" w:rsidR="002A54BD" w:rsidRDefault="000C1076" w:rsidP="002A54BD">
      <w:pPr>
        <w:rPr>
          <w:rFonts w:ascii=".VnTime" w:hAnsi=".VnTime"/>
          <w:lang w:val="en-US"/>
        </w:rPr>
      </w:pP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  <w:t>Ngµy 13</w:t>
      </w:r>
      <w:r w:rsidR="002A54BD">
        <w:rPr>
          <w:rFonts w:ascii=".VnTime" w:hAnsi=".VnTime"/>
          <w:lang w:val="en-US"/>
        </w:rPr>
        <w:t xml:space="preserve"> th¸ng 0</w:t>
      </w:r>
      <w:r w:rsidR="005E77D5">
        <w:rPr>
          <w:rFonts w:ascii=".VnTime" w:hAnsi=".VnTime"/>
          <w:lang w:val="en-US"/>
        </w:rPr>
        <w:t>2</w:t>
      </w:r>
      <w:r w:rsidR="002A54BD">
        <w:rPr>
          <w:rFonts w:ascii=".VnTime" w:hAnsi=".VnTime"/>
          <w:lang w:val="en-US"/>
        </w:rPr>
        <w:t xml:space="preserve"> n¨m </w:t>
      </w:r>
      <w:r w:rsidR="00453F2B">
        <w:rPr>
          <w:rFonts w:ascii=".VnTime" w:hAnsi=".VnTime"/>
          <w:lang w:val="en-US"/>
        </w:rPr>
        <w:t>2021</w:t>
      </w:r>
    </w:p>
    <w:p w14:paraId="35EA5D90" w14:textId="77777777" w:rsidR="002A54BD" w:rsidRDefault="000C1076" w:rsidP="000C1076">
      <w:pPr>
        <w:rPr>
          <w:rFonts w:ascii=".VnTime" w:hAnsi=".VnTime"/>
          <w:lang w:val="en-US"/>
        </w:rPr>
      </w:pPr>
      <w:r>
        <w:rPr>
          <w:rFonts w:ascii=".VnTime" w:hAnsi=".VnTime"/>
          <w:lang w:val="en-US"/>
        </w:rPr>
        <w:t xml:space="preserve">                                                  </w:t>
      </w:r>
      <w:r w:rsidR="002A54BD">
        <w:rPr>
          <w:rFonts w:ascii=".VnTime" w:hAnsi=".VnTime"/>
          <w:lang w:val="en-US"/>
        </w:rPr>
        <w:t>DuyÖt cña BGH</w:t>
      </w:r>
    </w:p>
    <w:p w14:paraId="7B142491" w14:textId="77777777" w:rsidR="004808FF" w:rsidRPr="000F1D54" w:rsidRDefault="004808FF" w:rsidP="002D670A">
      <w:pPr>
        <w:pBdr>
          <w:bottom w:val="single" w:sz="6" w:space="1" w:color="auto"/>
        </w:pBdr>
        <w:rPr>
          <w:rFonts w:ascii=".VnTime" w:hAnsi=".VnTime"/>
          <w:bCs/>
        </w:rPr>
      </w:pPr>
    </w:p>
    <w:p w14:paraId="4ECBC4E9" w14:textId="77777777" w:rsidR="004808FF" w:rsidRDefault="004808FF" w:rsidP="004808FF">
      <w:pPr>
        <w:pBdr>
          <w:bottom w:val="single" w:sz="6" w:space="1" w:color="auto"/>
        </w:pBdr>
        <w:rPr>
          <w:rFonts w:ascii=".VnTime" w:hAnsi=".VnTime"/>
          <w:bCs/>
          <w:lang w:val="en-US"/>
        </w:rPr>
      </w:pPr>
    </w:p>
    <w:p w14:paraId="7A4E10C2" w14:textId="77777777" w:rsidR="002A54BD" w:rsidRDefault="002A54BD" w:rsidP="004808FF">
      <w:pPr>
        <w:pBdr>
          <w:bottom w:val="single" w:sz="6" w:space="1" w:color="auto"/>
        </w:pBdr>
        <w:rPr>
          <w:rFonts w:ascii=".VnTime" w:hAnsi=".VnTime"/>
          <w:bCs/>
          <w:lang w:val="en-US"/>
        </w:rPr>
      </w:pPr>
    </w:p>
    <w:p w14:paraId="1FE5D4D2" w14:textId="77777777" w:rsidR="002A54BD" w:rsidRDefault="002A54BD" w:rsidP="004808FF">
      <w:pPr>
        <w:pBdr>
          <w:bottom w:val="single" w:sz="6" w:space="1" w:color="auto"/>
        </w:pBdr>
        <w:rPr>
          <w:rFonts w:ascii=".VnTime" w:hAnsi=".VnTime"/>
          <w:bCs/>
          <w:lang w:val="en-US"/>
        </w:rPr>
      </w:pPr>
    </w:p>
    <w:p w14:paraId="4F2236F5" w14:textId="77777777" w:rsidR="002A54BD" w:rsidRDefault="002A54BD" w:rsidP="004808FF">
      <w:pPr>
        <w:pBdr>
          <w:bottom w:val="single" w:sz="6" w:space="1" w:color="auto"/>
        </w:pBdr>
        <w:rPr>
          <w:rFonts w:ascii=".VnTime" w:hAnsi=".VnTime"/>
          <w:bCs/>
          <w:lang w:val="en-US"/>
        </w:rPr>
      </w:pPr>
    </w:p>
    <w:p w14:paraId="6EA33775" w14:textId="77777777" w:rsidR="002A54BD" w:rsidRDefault="002A54BD" w:rsidP="004808FF">
      <w:pPr>
        <w:pBdr>
          <w:bottom w:val="single" w:sz="6" w:space="1" w:color="auto"/>
        </w:pBdr>
        <w:rPr>
          <w:rFonts w:ascii=".VnTime" w:hAnsi=".VnTime"/>
          <w:bCs/>
          <w:lang w:val="en-US"/>
        </w:rPr>
      </w:pPr>
    </w:p>
    <w:p w14:paraId="06937746" w14:textId="77777777" w:rsidR="002A54BD" w:rsidRDefault="002A54BD" w:rsidP="004808FF">
      <w:pPr>
        <w:pBdr>
          <w:bottom w:val="single" w:sz="6" w:space="1" w:color="auto"/>
        </w:pBdr>
        <w:rPr>
          <w:rFonts w:ascii=".VnTime" w:hAnsi=".VnTime"/>
          <w:bCs/>
          <w:lang w:val="en-US"/>
        </w:rPr>
      </w:pPr>
    </w:p>
    <w:p w14:paraId="62535DF8" w14:textId="77777777" w:rsidR="005E77D5" w:rsidRDefault="005E77D5" w:rsidP="004808FF">
      <w:pPr>
        <w:pBdr>
          <w:bottom w:val="single" w:sz="6" w:space="1" w:color="auto"/>
        </w:pBdr>
        <w:rPr>
          <w:rFonts w:ascii=".VnTime" w:hAnsi=".VnTime"/>
          <w:bCs/>
          <w:lang w:val="en-US"/>
        </w:rPr>
      </w:pPr>
    </w:p>
    <w:p w14:paraId="3348CD02" w14:textId="77777777" w:rsidR="005E77D5" w:rsidRDefault="005E77D5" w:rsidP="004808FF">
      <w:pPr>
        <w:pBdr>
          <w:bottom w:val="single" w:sz="6" w:space="1" w:color="auto"/>
        </w:pBdr>
        <w:rPr>
          <w:rFonts w:ascii=".VnTime" w:hAnsi=".VnTime"/>
          <w:bCs/>
          <w:lang w:val="en-US"/>
        </w:rPr>
      </w:pPr>
    </w:p>
    <w:p w14:paraId="0AED9E5F" w14:textId="77777777" w:rsidR="005E77D5" w:rsidRDefault="005E77D5" w:rsidP="004808FF">
      <w:pPr>
        <w:pBdr>
          <w:bottom w:val="single" w:sz="6" w:space="1" w:color="auto"/>
        </w:pBdr>
        <w:rPr>
          <w:rFonts w:ascii=".VnTime" w:hAnsi=".VnTime"/>
          <w:bCs/>
          <w:lang w:val="en-US"/>
        </w:rPr>
      </w:pPr>
    </w:p>
    <w:p w14:paraId="58E1516A" w14:textId="77777777" w:rsidR="000C1076" w:rsidRDefault="000C1076" w:rsidP="004808FF">
      <w:pPr>
        <w:pBdr>
          <w:bottom w:val="single" w:sz="6" w:space="1" w:color="auto"/>
        </w:pBdr>
        <w:rPr>
          <w:rFonts w:ascii=".VnTime" w:hAnsi=".VnTime"/>
          <w:bCs/>
          <w:lang w:val="en-US"/>
        </w:rPr>
      </w:pPr>
    </w:p>
    <w:p w14:paraId="56FD4478" w14:textId="77777777" w:rsidR="000C1076" w:rsidRDefault="000C1076" w:rsidP="004808FF">
      <w:pPr>
        <w:pBdr>
          <w:bottom w:val="single" w:sz="6" w:space="1" w:color="auto"/>
        </w:pBdr>
        <w:rPr>
          <w:rFonts w:ascii=".VnTime" w:hAnsi=".VnTime"/>
          <w:bCs/>
          <w:lang w:val="en-US"/>
        </w:rPr>
      </w:pPr>
    </w:p>
    <w:p w14:paraId="4D389E30" w14:textId="77777777" w:rsidR="000C1076" w:rsidRDefault="000C1076" w:rsidP="004808FF">
      <w:pPr>
        <w:pBdr>
          <w:bottom w:val="single" w:sz="6" w:space="1" w:color="auto"/>
        </w:pBdr>
        <w:rPr>
          <w:rFonts w:ascii=".VnTime" w:hAnsi=".VnTime"/>
          <w:bCs/>
          <w:lang w:val="en-US"/>
        </w:rPr>
      </w:pPr>
    </w:p>
    <w:p w14:paraId="1019752D" w14:textId="77777777" w:rsidR="000C1076" w:rsidRDefault="000C1076" w:rsidP="004808FF">
      <w:pPr>
        <w:pBdr>
          <w:bottom w:val="single" w:sz="6" w:space="1" w:color="auto"/>
        </w:pBdr>
        <w:rPr>
          <w:rFonts w:ascii=".VnTime" w:hAnsi=".VnTime"/>
          <w:bCs/>
          <w:lang w:val="en-US"/>
        </w:rPr>
      </w:pPr>
    </w:p>
    <w:p w14:paraId="3BB0FBBE" w14:textId="77777777" w:rsidR="000C1076" w:rsidRDefault="000C1076" w:rsidP="004808FF">
      <w:pPr>
        <w:pBdr>
          <w:bottom w:val="single" w:sz="6" w:space="1" w:color="auto"/>
        </w:pBdr>
        <w:rPr>
          <w:rFonts w:ascii=".VnTime" w:hAnsi=".VnTime"/>
          <w:bCs/>
          <w:lang w:val="en-US"/>
        </w:rPr>
      </w:pPr>
    </w:p>
    <w:p w14:paraId="0FB66AF0" w14:textId="77777777" w:rsidR="000C1076" w:rsidRDefault="000C1076" w:rsidP="004808FF">
      <w:pPr>
        <w:pBdr>
          <w:bottom w:val="single" w:sz="6" w:space="1" w:color="auto"/>
        </w:pBdr>
        <w:rPr>
          <w:rFonts w:ascii=".VnTime" w:hAnsi=".VnTime"/>
          <w:bCs/>
          <w:lang w:val="en-US"/>
        </w:rPr>
      </w:pPr>
    </w:p>
    <w:p w14:paraId="64313487" w14:textId="77777777" w:rsidR="000C1076" w:rsidRDefault="000C1076" w:rsidP="004808FF">
      <w:pPr>
        <w:pBdr>
          <w:bottom w:val="single" w:sz="6" w:space="1" w:color="auto"/>
        </w:pBdr>
        <w:rPr>
          <w:rFonts w:ascii=".VnTime" w:hAnsi=".VnTime"/>
          <w:bCs/>
          <w:lang w:val="en-US"/>
        </w:rPr>
      </w:pPr>
    </w:p>
    <w:p w14:paraId="4EB919DA" w14:textId="77777777" w:rsidR="000C1076" w:rsidRDefault="000C1076" w:rsidP="004808FF">
      <w:pPr>
        <w:pBdr>
          <w:bottom w:val="single" w:sz="6" w:space="1" w:color="auto"/>
        </w:pBdr>
        <w:rPr>
          <w:rFonts w:ascii=".VnTime" w:hAnsi=".VnTime"/>
          <w:bCs/>
          <w:lang w:val="en-US"/>
        </w:rPr>
      </w:pPr>
    </w:p>
    <w:p w14:paraId="2E218EDF" w14:textId="77777777" w:rsidR="005E77D5" w:rsidRDefault="005E77D5" w:rsidP="004808FF">
      <w:pPr>
        <w:pBdr>
          <w:bottom w:val="single" w:sz="6" w:space="1" w:color="auto"/>
        </w:pBdr>
        <w:rPr>
          <w:rFonts w:ascii=".VnTime" w:hAnsi=".VnTime"/>
          <w:bCs/>
          <w:lang w:val="en-US"/>
        </w:rPr>
      </w:pPr>
    </w:p>
    <w:p w14:paraId="5872D036" w14:textId="77777777" w:rsidR="00461FC5" w:rsidRDefault="00CC5363" w:rsidP="00461FC5">
      <w:pPr>
        <w:rPr>
          <w:rFonts w:ascii=".VnTime" w:hAnsi=".VnTime"/>
          <w:b/>
          <w:bCs/>
          <w:lang w:val="en-US"/>
        </w:rPr>
      </w:pPr>
      <w:r>
        <w:rPr>
          <w:rFonts w:ascii=".VnTime" w:hAnsi=".VnTime"/>
          <w:b/>
          <w:bCs/>
          <w:lang w:val="en-US"/>
        </w:rPr>
        <w:t>Buæi</w:t>
      </w:r>
      <w:r w:rsidR="006634FF">
        <w:rPr>
          <w:rFonts w:ascii=".VnTime" w:hAnsi=".VnTime"/>
          <w:b/>
          <w:bCs/>
          <w:lang w:val="en-US"/>
        </w:rPr>
        <w:t xml:space="preserve"> 6</w:t>
      </w:r>
      <w:r w:rsidR="000F1D54" w:rsidRPr="002D670A">
        <w:rPr>
          <w:rFonts w:ascii=".VnTime" w:hAnsi=".VnTime"/>
          <w:b/>
          <w:bCs/>
        </w:rPr>
        <w:t xml:space="preserve">: </w:t>
      </w:r>
    </w:p>
    <w:p w14:paraId="47AA813B" w14:textId="77777777" w:rsidR="000F1D54" w:rsidRPr="00461FC5" w:rsidRDefault="000F1D54" w:rsidP="000F1D54">
      <w:pPr>
        <w:jc w:val="center"/>
        <w:rPr>
          <w:rFonts w:ascii=".VnTimeH" w:hAnsi=".VnTimeH"/>
          <w:b/>
          <w:szCs w:val="32"/>
        </w:rPr>
      </w:pPr>
      <w:r w:rsidRPr="00461FC5">
        <w:rPr>
          <w:rFonts w:ascii=".VnTimeH" w:hAnsi=".VnTimeH"/>
          <w:b/>
          <w:bCs/>
          <w:szCs w:val="32"/>
        </w:rPr>
        <w:t xml:space="preserve">«n tËp </w:t>
      </w:r>
      <w:r w:rsidRPr="00461FC5">
        <w:rPr>
          <w:rFonts w:ascii=".VnTimeH" w:hAnsi=".VnTimeH"/>
          <w:b/>
          <w:szCs w:val="32"/>
        </w:rPr>
        <w:t>TÝnh chÊt ®­êng ph©n gi¸c</w:t>
      </w:r>
    </w:p>
    <w:p w14:paraId="732C9790" w14:textId="77777777" w:rsidR="002D670A" w:rsidRDefault="000F1D54" w:rsidP="000F1D54">
      <w:pPr>
        <w:jc w:val="center"/>
        <w:outlineLvl w:val="0"/>
        <w:rPr>
          <w:rFonts w:ascii=".VnTimeH" w:hAnsi=".VnTimeH"/>
          <w:b/>
          <w:szCs w:val="32"/>
          <w:lang w:val="en-US"/>
        </w:rPr>
      </w:pPr>
      <w:r w:rsidRPr="00461FC5">
        <w:rPr>
          <w:rFonts w:ascii=".VnTimeH" w:hAnsi=".VnTimeH"/>
          <w:b/>
          <w:szCs w:val="32"/>
        </w:rPr>
        <w:t>cña tam gi¸c</w:t>
      </w:r>
    </w:p>
    <w:p w14:paraId="10BF5511" w14:textId="77777777" w:rsidR="00461FC5" w:rsidRPr="008C0E16" w:rsidRDefault="00876852" w:rsidP="00461FC5">
      <w:pPr>
        <w:outlineLvl w:val="0"/>
        <w:rPr>
          <w:rFonts w:ascii=".VnTime" w:hAnsi=".VnTime"/>
          <w:lang w:val="es-MX"/>
        </w:rPr>
      </w:pPr>
      <w:r>
        <w:rPr>
          <w:rFonts w:ascii=".VnTime" w:hAnsi=".VnTime"/>
          <w:lang w:val="es-MX"/>
        </w:rPr>
        <w:t xml:space="preserve">Ngµy so¹n:    </w:t>
      </w:r>
      <w:r w:rsidR="00CC5363" w:rsidRPr="008C0E16">
        <w:rPr>
          <w:rFonts w:ascii=".VnTime" w:hAnsi=".VnTime"/>
          <w:lang w:val="es-MX"/>
        </w:rPr>
        <w:tab/>
      </w:r>
      <w:r w:rsidR="00CC5363" w:rsidRPr="008C0E16">
        <w:rPr>
          <w:rFonts w:ascii=".VnTime" w:hAnsi=".VnTime"/>
          <w:lang w:val="es-MX"/>
        </w:rPr>
        <w:tab/>
      </w:r>
      <w:r w:rsidR="00CC5363" w:rsidRPr="008C0E16">
        <w:rPr>
          <w:rFonts w:ascii=".VnTime" w:hAnsi=".VnTime"/>
          <w:lang w:val="es-MX"/>
        </w:rPr>
        <w:tab/>
      </w:r>
      <w:r w:rsidR="00CC5363" w:rsidRPr="008C0E16">
        <w:rPr>
          <w:rFonts w:ascii=".VnTime" w:hAnsi=".VnTime"/>
          <w:lang w:val="es-MX"/>
        </w:rPr>
        <w:tab/>
      </w:r>
      <w:r w:rsidR="00CC5363" w:rsidRPr="008C0E16">
        <w:rPr>
          <w:rFonts w:ascii=".VnTime" w:hAnsi=".VnTime"/>
          <w:lang w:val="es-MX"/>
        </w:rPr>
        <w:tab/>
      </w:r>
      <w:r w:rsidR="00CC5363" w:rsidRPr="008C0E16">
        <w:rPr>
          <w:rFonts w:ascii=".VnTime" w:hAnsi=".VnTime"/>
          <w:lang w:val="es-MX"/>
        </w:rPr>
        <w:tab/>
      </w:r>
      <w:r>
        <w:rPr>
          <w:rFonts w:ascii=".VnTime" w:hAnsi=".VnTime"/>
          <w:lang w:val="es-MX"/>
        </w:rPr>
        <w:t xml:space="preserve">       </w:t>
      </w:r>
      <w:r w:rsidR="00CC5363" w:rsidRPr="008C0E16">
        <w:rPr>
          <w:rFonts w:ascii=".VnTime" w:hAnsi=".VnTime"/>
          <w:lang w:val="es-MX"/>
        </w:rPr>
        <w:t xml:space="preserve">Ngµy d¹y:    </w:t>
      </w:r>
    </w:p>
    <w:p w14:paraId="172F3A6E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  <w:b/>
          <w:u w:val="single"/>
        </w:rPr>
        <w:t>I.</w:t>
      </w:r>
      <w:r w:rsidR="00387693" w:rsidRPr="00387693">
        <w:rPr>
          <w:rFonts w:ascii=".VnTime" w:hAnsi=".VnTime"/>
          <w:b/>
          <w:u w:val="single"/>
          <w:lang w:val="fr-FR"/>
        </w:rPr>
        <w:t xml:space="preserve"> </w:t>
      </w:r>
      <w:r w:rsidRPr="002D670A">
        <w:rPr>
          <w:rFonts w:ascii=".VnTime" w:hAnsi=".VnTime"/>
          <w:b/>
          <w:u w:val="single"/>
        </w:rPr>
        <w:t>Môc tiªu cÇn ®¹t</w:t>
      </w:r>
      <w:r w:rsidRPr="002D670A">
        <w:rPr>
          <w:rFonts w:ascii=".VnTime" w:hAnsi=".VnTime"/>
          <w:b/>
        </w:rPr>
        <w:t>:</w:t>
      </w:r>
    </w:p>
    <w:p w14:paraId="09E14BDB" w14:textId="77777777" w:rsidR="002D670A" w:rsidRPr="002D670A" w:rsidRDefault="002D670A" w:rsidP="00387693">
      <w:pPr>
        <w:ind w:firstLine="720"/>
        <w:jc w:val="both"/>
        <w:rPr>
          <w:rFonts w:ascii=".VnTime" w:hAnsi=".VnTime"/>
        </w:rPr>
      </w:pPr>
      <w:r w:rsidRPr="00387693">
        <w:rPr>
          <w:rFonts w:ascii=".VnTime" w:hAnsi=".VnTime"/>
          <w:b/>
          <w:i/>
          <w:u w:val="single"/>
        </w:rPr>
        <w:t>1.</w:t>
      </w:r>
      <w:r w:rsidR="00387693" w:rsidRPr="00387693">
        <w:rPr>
          <w:rFonts w:ascii=".VnTime" w:hAnsi=".VnTime"/>
          <w:b/>
          <w:i/>
          <w:u w:val="single"/>
        </w:rPr>
        <w:t xml:space="preserve"> </w:t>
      </w:r>
      <w:r w:rsidRPr="00387693">
        <w:rPr>
          <w:rFonts w:ascii=".VnTime" w:hAnsi=".VnTime"/>
          <w:b/>
          <w:i/>
          <w:u w:val="single"/>
        </w:rPr>
        <w:t>KiÕn thøc</w:t>
      </w:r>
      <w:r w:rsidRPr="00387693">
        <w:rPr>
          <w:rFonts w:ascii=".VnTime" w:hAnsi=".VnTime"/>
          <w:b/>
          <w:i/>
        </w:rPr>
        <w:t>:</w:t>
      </w:r>
      <w:r w:rsidRPr="002D670A">
        <w:rPr>
          <w:rFonts w:ascii=".VnTime" w:hAnsi=".VnTime"/>
        </w:rPr>
        <w:t xml:space="preserve"> Häc sinh n¾m v÷ng néi dung ®Þnh lÝ vÒ tÝnh chÊt d­êng ph©n gi¸c, hiÓu  ®­îc c¸ch chøng minh tr­êng hîp AD lµ tia ph©n gi¸c cña gãc A.</w:t>
      </w:r>
    </w:p>
    <w:p w14:paraId="2327C563" w14:textId="77777777" w:rsidR="002D670A" w:rsidRPr="002D670A" w:rsidRDefault="002D670A" w:rsidP="00387693">
      <w:pPr>
        <w:jc w:val="both"/>
        <w:rPr>
          <w:rFonts w:ascii=".VnTime" w:hAnsi=".VnTime"/>
        </w:rPr>
      </w:pPr>
      <w:r w:rsidRPr="00387693">
        <w:rPr>
          <w:rFonts w:ascii=".VnTime" w:hAnsi=".VnTime"/>
          <w:b/>
          <w:i/>
        </w:rPr>
        <w:t xml:space="preserve"> </w:t>
      </w:r>
      <w:r w:rsidR="00387693" w:rsidRPr="00387693">
        <w:rPr>
          <w:rFonts w:ascii=".VnTime" w:hAnsi=".VnTime"/>
          <w:b/>
          <w:i/>
          <w:lang w:val="en-US"/>
        </w:rPr>
        <w:tab/>
      </w:r>
      <w:r w:rsidRPr="00387693">
        <w:rPr>
          <w:rFonts w:ascii=".VnTime" w:hAnsi=".VnTime"/>
          <w:b/>
          <w:i/>
          <w:u w:val="single"/>
        </w:rPr>
        <w:t>2.</w:t>
      </w:r>
      <w:r w:rsidR="00387693" w:rsidRPr="00387693">
        <w:rPr>
          <w:rFonts w:ascii=".VnTime" w:hAnsi=".VnTime"/>
          <w:b/>
          <w:i/>
          <w:u w:val="single"/>
        </w:rPr>
        <w:t xml:space="preserve"> </w:t>
      </w:r>
      <w:r w:rsidRPr="00387693">
        <w:rPr>
          <w:rFonts w:ascii=".VnTime" w:hAnsi=".VnTime"/>
          <w:b/>
          <w:i/>
          <w:u w:val="single"/>
        </w:rPr>
        <w:t>KÜ n¨ng:</w:t>
      </w:r>
      <w:r w:rsidRPr="002D670A">
        <w:rPr>
          <w:rFonts w:ascii=".VnTime" w:hAnsi=".VnTime"/>
        </w:rPr>
        <w:t xml:space="preserve"> VËn d</w:t>
      </w:r>
      <w:r w:rsidR="00387693">
        <w:rPr>
          <w:rFonts w:ascii=".VnTime" w:hAnsi=".VnTime"/>
          <w:lang w:val="en-US"/>
        </w:rPr>
        <w:t>ô</w:t>
      </w:r>
      <w:r w:rsidRPr="002D670A">
        <w:rPr>
          <w:rFonts w:ascii=".VnTime" w:hAnsi=".VnTime"/>
        </w:rPr>
        <w:t>ng ®Þnh lÝ gi¶i ®­îc c¸c bµi tËp trong SGK (tÝnh ®é dµi c¸c ®o¹n th¼ng vµ chøng minh h×nh häc).</w:t>
      </w:r>
    </w:p>
    <w:p w14:paraId="47CC1C9D" w14:textId="77777777" w:rsidR="002D670A" w:rsidRPr="002D670A" w:rsidRDefault="002D670A" w:rsidP="00387693">
      <w:pPr>
        <w:ind w:firstLine="720"/>
        <w:jc w:val="both"/>
        <w:rPr>
          <w:rFonts w:ascii=".VnTime" w:hAnsi=".VnTime"/>
        </w:rPr>
      </w:pPr>
      <w:r w:rsidRPr="00387693">
        <w:rPr>
          <w:rFonts w:ascii=".VnTime" w:hAnsi=".VnTime"/>
          <w:b/>
          <w:i/>
          <w:u w:val="single"/>
        </w:rPr>
        <w:t>3.</w:t>
      </w:r>
      <w:r w:rsidR="00387693" w:rsidRPr="00387693">
        <w:rPr>
          <w:rFonts w:ascii=".VnTime" w:hAnsi=".VnTime"/>
          <w:b/>
          <w:i/>
          <w:u w:val="single"/>
        </w:rPr>
        <w:t xml:space="preserve"> </w:t>
      </w:r>
      <w:r w:rsidRPr="00387693">
        <w:rPr>
          <w:rFonts w:ascii=".VnTime" w:hAnsi=".VnTime"/>
          <w:b/>
          <w:i/>
          <w:u w:val="single"/>
        </w:rPr>
        <w:t>Th¸i ®é:</w:t>
      </w:r>
      <w:r w:rsidRPr="002D670A">
        <w:rPr>
          <w:rFonts w:ascii=".VnTime" w:hAnsi=".VnTime"/>
        </w:rPr>
        <w:t xml:space="preserve"> Cã ý thøc vËn dông vµo bµi tËp.</w:t>
      </w:r>
    </w:p>
    <w:p w14:paraId="7C728EF8" w14:textId="77777777" w:rsidR="002D670A" w:rsidRPr="002D670A" w:rsidRDefault="002D670A" w:rsidP="00387693">
      <w:pPr>
        <w:jc w:val="both"/>
        <w:rPr>
          <w:rFonts w:ascii=".VnTime" w:hAnsi=".VnTime"/>
          <w:b/>
        </w:rPr>
      </w:pPr>
      <w:r w:rsidRPr="002D670A">
        <w:rPr>
          <w:rFonts w:ascii=".VnTime" w:hAnsi=".VnTime"/>
          <w:b/>
          <w:u w:val="single"/>
        </w:rPr>
        <w:t>II.</w:t>
      </w:r>
      <w:r w:rsidR="00387693">
        <w:rPr>
          <w:rFonts w:ascii=".VnTime" w:hAnsi=".VnTime"/>
          <w:b/>
          <w:u w:val="single"/>
          <w:lang w:val="en-US"/>
        </w:rPr>
        <w:t xml:space="preserve"> </w:t>
      </w:r>
      <w:r w:rsidRPr="002D670A">
        <w:rPr>
          <w:rFonts w:ascii=".VnTime" w:hAnsi=".VnTime"/>
          <w:b/>
          <w:u w:val="single"/>
        </w:rPr>
        <w:t>ChuÈn bÞ</w:t>
      </w:r>
      <w:r w:rsidRPr="002D670A">
        <w:rPr>
          <w:rFonts w:ascii=".VnTime" w:hAnsi=".VnTime"/>
          <w:b/>
        </w:rPr>
        <w:t>:</w:t>
      </w:r>
    </w:p>
    <w:p w14:paraId="51E3BB6D" w14:textId="77777777" w:rsidR="002D670A" w:rsidRPr="002D670A" w:rsidRDefault="002D670A" w:rsidP="00387693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- </w:t>
      </w:r>
      <w:r w:rsidRPr="00387693">
        <w:rPr>
          <w:rFonts w:ascii=".VnTime" w:hAnsi=".VnTime"/>
          <w:b/>
          <w:i/>
          <w:u w:val="single"/>
        </w:rPr>
        <w:t>ThÇy:</w:t>
      </w:r>
      <w:r w:rsidRPr="002D670A">
        <w:rPr>
          <w:rFonts w:ascii=".VnTime" w:hAnsi=".VnTime"/>
        </w:rPr>
        <w:t xml:space="preserve"> Com pa</w:t>
      </w:r>
      <w:r w:rsidR="00387693">
        <w:rPr>
          <w:rFonts w:ascii=".VnTime" w:hAnsi=".VnTime"/>
          <w:lang w:val="en-US"/>
        </w:rPr>
        <w:t xml:space="preserve"> </w:t>
      </w:r>
      <w:r w:rsidRPr="002D670A">
        <w:rPr>
          <w:rFonts w:ascii=".VnTime" w:hAnsi=".VnTime"/>
        </w:rPr>
        <w:t>+</w:t>
      </w:r>
      <w:r w:rsidR="00387693">
        <w:rPr>
          <w:rFonts w:ascii=".VnTime" w:hAnsi=".VnTime"/>
          <w:lang w:val="en-US"/>
        </w:rPr>
        <w:t xml:space="preserve"> </w:t>
      </w:r>
      <w:r w:rsidRPr="002D670A">
        <w:rPr>
          <w:rFonts w:ascii=".VnTime" w:hAnsi=".VnTime"/>
        </w:rPr>
        <w:t>Th­íc th¼ng</w:t>
      </w:r>
      <w:r w:rsidR="00387693">
        <w:rPr>
          <w:rFonts w:ascii=".VnTime" w:hAnsi=".VnTime"/>
          <w:lang w:val="en-US"/>
        </w:rPr>
        <w:t xml:space="preserve"> </w:t>
      </w:r>
      <w:r w:rsidRPr="002D670A">
        <w:rPr>
          <w:rFonts w:ascii=".VnTime" w:hAnsi=".VnTime"/>
        </w:rPr>
        <w:t>+</w:t>
      </w:r>
      <w:r w:rsidR="00387693">
        <w:rPr>
          <w:rFonts w:ascii=".VnTime" w:hAnsi=".VnTime"/>
          <w:lang w:val="en-US"/>
        </w:rPr>
        <w:t xml:space="preserve"> </w:t>
      </w:r>
      <w:r w:rsidRPr="002D670A">
        <w:rPr>
          <w:rFonts w:ascii=".VnTime" w:hAnsi=".VnTime"/>
        </w:rPr>
        <w:t>Eke, PhÊn mÇu</w:t>
      </w:r>
    </w:p>
    <w:p w14:paraId="289A1DD7" w14:textId="77777777" w:rsidR="002D670A" w:rsidRPr="002D670A" w:rsidRDefault="002D670A" w:rsidP="00387693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- </w:t>
      </w:r>
      <w:r w:rsidRPr="00387693">
        <w:rPr>
          <w:rFonts w:ascii=".VnTime" w:hAnsi=".VnTime"/>
          <w:b/>
          <w:i/>
          <w:u w:val="single"/>
        </w:rPr>
        <w:t>Trß :</w:t>
      </w:r>
      <w:r w:rsidRPr="002D670A">
        <w:rPr>
          <w:rFonts w:ascii=".VnTime" w:hAnsi=".VnTime"/>
        </w:rPr>
        <w:t xml:space="preserve"> Com pa</w:t>
      </w:r>
      <w:r w:rsidR="00387693">
        <w:rPr>
          <w:rFonts w:ascii=".VnTime" w:hAnsi=".VnTime"/>
          <w:lang w:val="en-US"/>
        </w:rPr>
        <w:t xml:space="preserve"> </w:t>
      </w:r>
      <w:r w:rsidRPr="002D670A">
        <w:rPr>
          <w:rFonts w:ascii=".VnTime" w:hAnsi=".VnTime"/>
        </w:rPr>
        <w:t>+</w:t>
      </w:r>
      <w:r w:rsidR="00387693">
        <w:rPr>
          <w:rFonts w:ascii=".VnTime" w:hAnsi=".VnTime"/>
          <w:lang w:val="en-US"/>
        </w:rPr>
        <w:t xml:space="preserve"> </w:t>
      </w:r>
      <w:r w:rsidRPr="002D670A">
        <w:rPr>
          <w:rFonts w:ascii=".VnTime" w:hAnsi=".VnTime"/>
        </w:rPr>
        <w:t>Th­íc th¼ng</w:t>
      </w:r>
      <w:r w:rsidR="00387693">
        <w:rPr>
          <w:rFonts w:ascii=".VnTime" w:hAnsi=".VnTime"/>
          <w:lang w:val="en-US"/>
        </w:rPr>
        <w:t xml:space="preserve"> </w:t>
      </w:r>
      <w:r w:rsidRPr="002D670A">
        <w:rPr>
          <w:rFonts w:ascii=".VnTime" w:hAnsi=".VnTime"/>
        </w:rPr>
        <w:t>+</w:t>
      </w:r>
      <w:r w:rsidR="00387693">
        <w:rPr>
          <w:rFonts w:ascii=".VnTime" w:hAnsi=".VnTime"/>
          <w:lang w:val="en-US"/>
        </w:rPr>
        <w:t xml:space="preserve"> </w:t>
      </w:r>
      <w:r w:rsidRPr="002D670A">
        <w:rPr>
          <w:rFonts w:ascii=".VnTime" w:hAnsi=".VnTime"/>
        </w:rPr>
        <w:t>Eke</w:t>
      </w:r>
    </w:p>
    <w:p w14:paraId="3B778165" w14:textId="77777777" w:rsidR="002D670A" w:rsidRPr="002D670A" w:rsidRDefault="002D670A" w:rsidP="00387693">
      <w:pPr>
        <w:jc w:val="both"/>
        <w:rPr>
          <w:rFonts w:ascii=".VnTime" w:hAnsi=".VnTime"/>
          <w:b/>
          <w:bCs/>
          <w:lang w:val="en-US"/>
        </w:rPr>
      </w:pPr>
      <w:r w:rsidRPr="002D670A">
        <w:rPr>
          <w:rFonts w:ascii=".VnTime" w:hAnsi=".VnTime"/>
          <w:b/>
          <w:bCs/>
          <w:u w:val="single"/>
          <w:lang w:val="en-US"/>
        </w:rPr>
        <w:t>III. TiÕn tr×nh bµi gi¶ng</w:t>
      </w:r>
      <w:r w:rsidRPr="002D670A">
        <w:rPr>
          <w:rFonts w:ascii=".VnTime" w:hAnsi=".VnTime"/>
          <w:b/>
          <w:bCs/>
          <w:lang w:val="en-US"/>
        </w:rPr>
        <w:t>:</w:t>
      </w:r>
    </w:p>
    <w:p w14:paraId="72ABD3AF" w14:textId="77777777" w:rsidR="002D670A" w:rsidRPr="002D670A" w:rsidRDefault="002D670A" w:rsidP="00387693">
      <w:pPr>
        <w:ind w:firstLine="720"/>
        <w:jc w:val="both"/>
        <w:rPr>
          <w:rFonts w:ascii=".VnTime" w:hAnsi=".VnTime"/>
          <w:b/>
          <w:bCs/>
          <w:u w:val="single"/>
          <w:lang w:val="en-US"/>
        </w:rPr>
      </w:pPr>
      <w:r w:rsidRPr="00387693">
        <w:rPr>
          <w:rFonts w:ascii=".VnTime" w:hAnsi=".VnTime"/>
          <w:b/>
          <w:i/>
          <w:u w:val="single"/>
        </w:rPr>
        <w:t>1.</w:t>
      </w:r>
      <w:r w:rsidR="00387693">
        <w:rPr>
          <w:rFonts w:ascii=".VnTime" w:hAnsi=".VnTime"/>
          <w:b/>
          <w:i/>
          <w:u w:val="single"/>
          <w:lang w:val="en-US"/>
        </w:rPr>
        <w:t xml:space="preserve"> </w:t>
      </w:r>
      <w:r w:rsidRPr="00387693">
        <w:rPr>
          <w:rFonts w:ascii=".VnTime" w:hAnsi=".VnTime"/>
          <w:b/>
          <w:i/>
          <w:u w:val="single"/>
        </w:rPr>
        <w:t>æn ®Þnh tæ chøc:</w:t>
      </w:r>
      <w:r w:rsidRPr="002D670A">
        <w:rPr>
          <w:rFonts w:ascii=".VnTime" w:hAnsi=".VnTime"/>
          <w:lang w:val="en-US"/>
        </w:rPr>
        <w:t xml:space="preserve"> </w:t>
      </w:r>
    </w:p>
    <w:p w14:paraId="44E4D22A" w14:textId="77777777" w:rsidR="002D670A" w:rsidRPr="00387693" w:rsidRDefault="002D670A" w:rsidP="00387693">
      <w:pPr>
        <w:ind w:firstLine="720"/>
        <w:jc w:val="both"/>
        <w:rPr>
          <w:rFonts w:ascii=".VnTime" w:hAnsi=".VnTime"/>
          <w:b/>
          <w:i/>
          <w:u w:val="single"/>
        </w:rPr>
      </w:pPr>
      <w:r w:rsidRPr="00387693">
        <w:rPr>
          <w:rFonts w:ascii=".VnTime" w:hAnsi=".VnTime"/>
          <w:b/>
          <w:i/>
          <w:u w:val="single"/>
        </w:rPr>
        <w:t>2.</w:t>
      </w:r>
      <w:r w:rsidR="00387693">
        <w:rPr>
          <w:rFonts w:ascii=".VnTime" w:hAnsi=".VnTime"/>
          <w:b/>
          <w:i/>
          <w:u w:val="single"/>
          <w:lang w:val="en-US"/>
        </w:rPr>
        <w:t xml:space="preserve"> </w:t>
      </w:r>
      <w:r w:rsidRPr="00387693">
        <w:rPr>
          <w:rFonts w:ascii=".VnTime" w:hAnsi=".VnTime"/>
          <w:b/>
          <w:i/>
          <w:u w:val="single"/>
        </w:rPr>
        <w:t>KiÓm tra bµi cò:</w:t>
      </w:r>
    </w:p>
    <w:p w14:paraId="195F7D30" w14:textId="77777777" w:rsidR="002D670A" w:rsidRPr="002D670A" w:rsidRDefault="002D670A" w:rsidP="00387693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      HS1: §­êng ph©n gi¸c cña gãc lµ g×? VÏ h×nh minh ho¹.</w:t>
      </w:r>
    </w:p>
    <w:p w14:paraId="7F524B70" w14:textId="77777777" w:rsidR="002D670A" w:rsidRPr="002D670A" w:rsidRDefault="002D670A" w:rsidP="00387693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      HS2: ThÕ nµo lµ ®o¹n th¼ng tØ lÖ?</w:t>
      </w:r>
    </w:p>
    <w:p w14:paraId="1324FFF3" w14:textId="77777777" w:rsidR="002D670A" w:rsidRPr="00387693" w:rsidRDefault="002D670A" w:rsidP="00387693">
      <w:pPr>
        <w:ind w:firstLine="720"/>
        <w:jc w:val="both"/>
        <w:rPr>
          <w:rFonts w:ascii=".VnTime" w:hAnsi=".VnTime"/>
          <w:b/>
          <w:i/>
          <w:u w:val="single"/>
        </w:rPr>
      </w:pPr>
      <w:r w:rsidRPr="00387693">
        <w:rPr>
          <w:rFonts w:ascii=".VnTime" w:hAnsi=".VnTime"/>
          <w:b/>
          <w:i/>
          <w:u w:val="single"/>
        </w:rPr>
        <w:t>3.</w:t>
      </w:r>
      <w:r w:rsidR="00387693">
        <w:rPr>
          <w:rFonts w:ascii=".VnTime" w:hAnsi=".VnTime"/>
          <w:b/>
          <w:i/>
          <w:u w:val="single"/>
          <w:lang w:val="en-US"/>
        </w:rPr>
        <w:t xml:space="preserve"> ¤n tËp</w:t>
      </w:r>
      <w:r w:rsidRPr="00387693">
        <w:rPr>
          <w:rFonts w:ascii=".VnTime" w:hAnsi=".VnTime"/>
          <w:b/>
          <w:i/>
          <w:u w:val="single"/>
        </w:rPr>
        <w:t>:</w:t>
      </w:r>
    </w:p>
    <w:p w14:paraId="0D7BD549" w14:textId="77777777" w:rsidR="002D670A" w:rsidRPr="002D670A" w:rsidRDefault="002D670A" w:rsidP="002D670A">
      <w:pPr>
        <w:ind w:firstLine="720"/>
        <w:rPr>
          <w:rFonts w:ascii=".VnTime" w:hAnsi=".VnTime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638"/>
        <w:gridCol w:w="4938"/>
      </w:tblGrid>
      <w:tr w:rsidR="002D670A" w:rsidRPr="00B5134E" w14:paraId="3AEF9EEE" w14:textId="77777777" w:rsidTr="00B5134E">
        <w:tc>
          <w:tcPr>
            <w:tcW w:w="4638" w:type="dxa"/>
            <w:shd w:val="clear" w:color="auto" w:fill="auto"/>
          </w:tcPr>
          <w:p w14:paraId="62B21A59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Ho¹t ®éng cña thÇy vµ trß</w:t>
            </w:r>
          </w:p>
        </w:tc>
        <w:tc>
          <w:tcPr>
            <w:tcW w:w="4938" w:type="dxa"/>
            <w:shd w:val="clear" w:color="auto" w:fill="auto"/>
          </w:tcPr>
          <w:p w14:paraId="65A9B773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Néi dung</w:t>
            </w:r>
          </w:p>
        </w:tc>
      </w:tr>
      <w:tr w:rsidR="002D670A" w:rsidRPr="00B5134E" w14:paraId="2ECEA8BE" w14:textId="77777777" w:rsidTr="00B5134E">
        <w:tc>
          <w:tcPr>
            <w:tcW w:w="4638" w:type="dxa"/>
            <w:shd w:val="clear" w:color="auto" w:fill="auto"/>
          </w:tcPr>
          <w:p w14:paraId="15B0D65F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u w:val="single"/>
              </w:rPr>
              <w:t>Ho¹t ®éng1</w:t>
            </w:r>
            <w:r w:rsidRPr="00B5134E">
              <w:rPr>
                <w:rFonts w:ascii=".VnTime" w:hAnsi=".VnTime"/>
                <w:b/>
              </w:rPr>
              <w:t>:</w:t>
            </w:r>
            <w:r w:rsidR="00387693" w:rsidRPr="00B5134E">
              <w:rPr>
                <w:rFonts w:ascii=".VnTime" w:hAnsi=".VnTime"/>
                <w:b/>
                <w:lang w:val="fr-FR"/>
              </w:rPr>
              <w:t xml:space="preserve"> </w:t>
            </w:r>
            <w:r w:rsidRPr="00B5134E">
              <w:rPr>
                <w:rFonts w:ascii=".VnTime" w:hAnsi=".VnTime"/>
                <w:b/>
              </w:rPr>
              <w:t>Lý thuyÕt.</w:t>
            </w:r>
          </w:p>
          <w:p w14:paraId="3C1CC00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GV:Yªu cÇu häc sinh nh¾c l¹i néi dung ®Þnh lý vÒ ®­êng ph©n gi¸c cña tam gi¸c. </w:t>
            </w:r>
          </w:p>
          <w:p w14:paraId="3600556A" w14:textId="77777777" w:rsidR="002D670A" w:rsidRPr="00B5134E" w:rsidRDefault="00387693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</w:t>
            </w:r>
            <w:r w:rsidR="002D670A" w:rsidRPr="00B5134E">
              <w:rPr>
                <w:rFonts w:ascii=".VnTime" w:hAnsi=".VnTime"/>
              </w:rPr>
              <w:t>:</w:t>
            </w:r>
            <w:r w:rsidRPr="00B5134E">
              <w:rPr>
                <w:rFonts w:ascii=".VnTime" w:hAnsi=".VnTime"/>
              </w:rPr>
              <w:t xml:space="preserve"> </w:t>
            </w:r>
            <w:r w:rsidR="002D670A" w:rsidRPr="00B5134E">
              <w:rPr>
                <w:rFonts w:ascii=".VnTime" w:hAnsi=".VnTime"/>
              </w:rPr>
              <w:t>Thùc hiÖn theo yªu cÇu cña gi¸o viªn.</w:t>
            </w:r>
          </w:p>
          <w:p w14:paraId="45D9A12B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u w:val="single"/>
              </w:rPr>
              <w:t>Ho¹t ®éng2</w:t>
            </w:r>
            <w:r w:rsidRPr="00B5134E">
              <w:rPr>
                <w:rFonts w:ascii=".VnTime" w:hAnsi=".VnTime"/>
                <w:b/>
              </w:rPr>
              <w:t>:</w:t>
            </w:r>
            <w:r w:rsidR="00387693" w:rsidRPr="00B5134E">
              <w:rPr>
                <w:rFonts w:ascii=".VnTime" w:hAnsi=".VnTime"/>
                <w:b/>
                <w:lang w:val="en-US"/>
              </w:rPr>
              <w:t xml:space="preserve"> </w:t>
            </w:r>
            <w:r w:rsidRPr="00B5134E">
              <w:rPr>
                <w:rFonts w:ascii=".VnTime" w:hAnsi=".VnTime"/>
                <w:b/>
              </w:rPr>
              <w:t>Bµi tËp.</w:t>
            </w:r>
          </w:p>
          <w:p w14:paraId="4908CA68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bCs/>
              </w:rPr>
            </w:pPr>
            <w:r w:rsidRPr="00B5134E">
              <w:rPr>
                <w:rFonts w:ascii=".VnTime" w:hAnsi=".VnTime"/>
                <w:b/>
                <w:bCs/>
              </w:rPr>
              <w:t>Bµi tËp 18 (sgk/68):</w:t>
            </w:r>
          </w:p>
          <w:p w14:paraId="7149E52D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3AE9D0AE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>HS:</w:t>
            </w:r>
            <w:r w:rsidR="00387693" w:rsidRPr="00B5134E">
              <w:rPr>
                <w:rFonts w:ascii=".VnTime" w:hAnsi=".VnTime"/>
                <w:bCs/>
                <w:lang w:val="en-US"/>
              </w:rPr>
              <w:t xml:space="preserve"> </w:t>
            </w:r>
            <w:r w:rsidRPr="00B5134E">
              <w:rPr>
                <w:rFonts w:ascii=".VnTime" w:hAnsi=".VnTime"/>
                <w:bCs/>
              </w:rPr>
              <w:t>Nªu néi dung bµi 18.</w:t>
            </w:r>
          </w:p>
          <w:p w14:paraId="36F77B41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4F40307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387693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G</w:t>
            </w:r>
            <w:r w:rsidRPr="004808FF">
              <w:t>ọ</w:t>
            </w:r>
            <w:r w:rsidRPr="00B5134E">
              <w:rPr>
                <w:rFonts w:ascii=".VnTime" w:hAnsi=".VnTime"/>
              </w:rPr>
              <w:t>i h</w:t>
            </w:r>
            <w:r w:rsidRPr="004808FF">
              <w:t>ọ</w:t>
            </w:r>
            <w:r w:rsidRPr="00B5134E">
              <w:rPr>
                <w:rFonts w:ascii=".VnTime" w:hAnsi=".VnTime"/>
              </w:rPr>
              <w:t>c sinh l</w:t>
            </w:r>
            <w:r w:rsidR="00387693" w:rsidRPr="00B5134E">
              <w:rPr>
                <w:rFonts w:ascii=".VnTime" w:hAnsi=".VnTime"/>
              </w:rPr>
              <w:t>ª</w:t>
            </w:r>
            <w:r w:rsidRPr="00B5134E">
              <w:rPr>
                <w:rFonts w:ascii=".VnTime" w:hAnsi=".VnTime"/>
              </w:rPr>
              <w:t>n b¶ng thùc hiÖn b</w:t>
            </w:r>
            <w:r w:rsidRPr="004808FF">
              <w:t>à</w:t>
            </w:r>
            <w:r w:rsidRPr="00B5134E">
              <w:rPr>
                <w:rFonts w:ascii=".VnTime" w:hAnsi=".VnTime"/>
              </w:rPr>
              <w:t>i t</w:t>
            </w:r>
            <w:r w:rsidRPr="004808FF">
              <w:t>ậ</w:t>
            </w:r>
            <w:r w:rsidRPr="00B5134E">
              <w:rPr>
                <w:rFonts w:ascii=".VnTime" w:hAnsi=".VnTime"/>
              </w:rPr>
              <w:t xml:space="preserve">p 18. </w:t>
            </w:r>
          </w:p>
          <w:p w14:paraId="6C9167B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1444FF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387693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Th</w:t>
            </w:r>
            <w:r w:rsidRPr="004808FF">
              <w:t>ự</w:t>
            </w:r>
            <w:r w:rsidRPr="00B5134E">
              <w:rPr>
                <w:rFonts w:ascii=".VnTime" w:hAnsi=".VnTime"/>
              </w:rPr>
              <w:t>c hi</w:t>
            </w:r>
            <w:r w:rsidRPr="004808FF">
              <w:t>ệ</w:t>
            </w:r>
            <w:r w:rsidRPr="00B5134E">
              <w:rPr>
                <w:rFonts w:ascii=".VnTime" w:hAnsi=".VnTime"/>
              </w:rPr>
              <w:t xml:space="preserve">n theo yªu cÇu cña gi¸o </w:t>
            </w:r>
            <w:r w:rsidRPr="00B5134E">
              <w:rPr>
                <w:rFonts w:ascii=".VnTime" w:hAnsi=".VnTime"/>
              </w:rPr>
              <w:lastRenderedPageBreak/>
              <w:t>viªn.</w:t>
            </w:r>
          </w:p>
          <w:p w14:paraId="54BD707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290004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387693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C</w:t>
            </w:r>
            <w:r w:rsidRPr="004808FF">
              <w:t>ả</w:t>
            </w:r>
            <w:r w:rsidRPr="00B5134E">
              <w:rPr>
                <w:rFonts w:ascii=".VnTime" w:hAnsi=".VnTime"/>
              </w:rPr>
              <w:t xml:space="preserve"> cïng lµm vµ nªu nhËn xÐt l</w:t>
            </w:r>
            <w:r w:rsidRPr="004808FF">
              <w:t>ớ</w:t>
            </w:r>
            <w:r w:rsidRPr="00B5134E">
              <w:rPr>
                <w:rFonts w:ascii=".VnTime" w:hAnsi=".VnTime"/>
              </w:rPr>
              <w:t>p nh</w:t>
            </w:r>
            <w:r w:rsidRPr="004808FF">
              <w:t>ậ</w:t>
            </w:r>
            <w:r w:rsidRPr="00B5134E">
              <w:rPr>
                <w:rFonts w:ascii=".VnTime" w:hAnsi=".VnTime"/>
              </w:rPr>
              <w:t>n x</w:t>
            </w:r>
            <w:r w:rsidR="00387693" w:rsidRPr="00B5134E">
              <w:rPr>
                <w:rFonts w:ascii=".VnTime" w:hAnsi=".VnTime"/>
              </w:rPr>
              <w:t>Ð</w:t>
            </w:r>
            <w:r w:rsidRPr="00B5134E">
              <w:rPr>
                <w:rFonts w:ascii=".VnTime" w:hAnsi=".VnTime"/>
              </w:rPr>
              <w:t>t b</w:t>
            </w:r>
            <w:r w:rsidRPr="004808FF">
              <w:t>à</w:t>
            </w:r>
            <w:r w:rsidRPr="00B5134E">
              <w:rPr>
                <w:rFonts w:ascii=".VnTime" w:hAnsi=".VnTime"/>
              </w:rPr>
              <w:t>i l</w:t>
            </w:r>
            <w:r w:rsidRPr="004808FF">
              <w:t>à</w:t>
            </w:r>
            <w:r w:rsidRPr="00B5134E">
              <w:rPr>
                <w:rFonts w:ascii=".VnTime" w:hAnsi=".VnTime"/>
              </w:rPr>
              <w:t xml:space="preserve">m. </w:t>
            </w:r>
          </w:p>
          <w:p w14:paraId="6967CACE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4DDC3C5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387693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Nh</w:t>
            </w:r>
            <w:r w:rsidRPr="004808FF">
              <w:t>ậ</w:t>
            </w:r>
            <w:r w:rsidRPr="00B5134E">
              <w:rPr>
                <w:rFonts w:ascii=".VnTime" w:hAnsi=".VnTime"/>
              </w:rPr>
              <w:t>n x</w:t>
            </w:r>
            <w:r w:rsidR="00387693" w:rsidRPr="00B5134E">
              <w:rPr>
                <w:rFonts w:ascii=".VnTime" w:hAnsi=".VnTime"/>
              </w:rPr>
              <w:t>Ð</w:t>
            </w:r>
            <w:r w:rsidRPr="00B5134E">
              <w:rPr>
                <w:rFonts w:ascii=".VnTime" w:hAnsi=".VnTime"/>
              </w:rPr>
              <w:t>t v</w:t>
            </w:r>
            <w:r w:rsidRPr="004808FF">
              <w:t>à</w:t>
            </w:r>
            <w:r w:rsidRPr="00B5134E">
              <w:rPr>
                <w:rFonts w:ascii=".VnTime" w:hAnsi=".VnTime"/>
              </w:rPr>
              <w:t xml:space="preserve"> cho </w:t>
            </w:r>
            <w:r w:rsidRPr="004808FF">
              <w:t>đ</w:t>
            </w:r>
            <w:r w:rsidRPr="00B5134E">
              <w:rPr>
                <w:rFonts w:ascii=".VnTime" w:hAnsi=".VnTime"/>
              </w:rPr>
              <w:t>i</w:t>
            </w:r>
            <w:r w:rsidRPr="004808FF">
              <w:t>ể</w:t>
            </w:r>
            <w:r w:rsidRPr="00B5134E">
              <w:rPr>
                <w:rFonts w:ascii=".VnTime" w:hAnsi=".VnTime"/>
              </w:rPr>
              <w:t xml:space="preserve">m. </w:t>
            </w:r>
          </w:p>
          <w:p w14:paraId="1502ED75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2C5C68E9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70319074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>Bµi tËp 21 (sgk/68):</w:t>
            </w:r>
          </w:p>
          <w:p w14:paraId="387F9BDE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128B5284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05E954A5" w14:textId="77777777" w:rsidR="002D670A" w:rsidRPr="004808FF" w:rsidRDefault="002D670A" w:rsidP="00B5134E">
            <w:pPr>
              <w:jc w:val="both"/>
            </w:pPr>
            <w:r w:rsidRPr="004808FF">
              <w:t>GV:</w:t>
            </w:r>
            <w:r w:rsidR="00387693" w:rsidRPr="00387693">
              <w:t xml:space="preserve"> </w:t>
            </w:r>
            <w:r w:rsidRPr="004808FF">
              <w:t>Gọi HS đọc nội dung bài và lên bảng vẽ hình ghi GT, KL.</w:t>
            </w:r>
          </w:p>
          <w:p w14:paraId="6360E461" w14:textId="77777777" w:rsidR="002D670A" w:rsidRPr="004808FF" w:rsidRDefault="002D670A" w:rsidP="00B5134E">
            <w:pPr>
              <w:jc w:val="both"/>
            </w:pPr>
          </w:p>
          <w:p w14:paraId="17263E0C" w14:textId="77777777" w:rsidR="002D670A" w:rsidRPr="004808FF" w:rsidRDefault="002D670A" w:rsidP="00B5134E">
            <w:pPr>
              <w:jc w:val="both"/>
            </w:pPr>
          </w:p>
          <w:p w14:paraId="31271FE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4808FF">
              <w:t>HS:</w:t>
            </w:r>
            <w:r w:rsidR="00387693" w:rsidRPr="00387693">
              <w:t xml:space="preserve"> </w:t>
            </w:r>
            <w:r w:rsidRPr="00B5134E">
              <w:rPr>
                <w:rFonts w:ascii=".VnTime" w:hAnsi=".VnTime"/>
              </w:rPr>
              <w:t>Thùc hiÖn theo yªu cÇu cña gi¸o viªn.</w:t>
            </w:r>
          </w:p>
          <w:p w14:paraId="45000769" w14:textId="77777777" w:rsidR="002D670A" w:rsidRPr="004808FF" w:rsidRDefault="002D670A" w:rsidP="00B5134E">
            <w:pPr>
              <w:jc w:val="both"/>
            </w:pPr>
          </w:p>
          <w:p w14:paraId="2D2911D9" w14:textId="77777777" w:rsidR="002D670A" w:rsidRPr="004808FF" w:rsidRDefault="002D670A" w:rsidP="00B5134E">
            <w:pPr>
              <w:jc w:val="both"/>
            </w:pPr>
          </w:p>
          <w:p w14:paraId="1B9E8F58" w14:textId="77777777" w:rsidR="002D670A" w:rsidRPr="004808FF" w:rsidRDefault="002D670A" w:rsidP="00B5134E">
            <w:pPr>
              <w:jc w:val="both"/>
            </w:pPr>
            <w:r w:rsidRPr="004808FF">
              <w:t>GV:</w:t>
            </w:r>
            <w:r w:rsidR="00387693" w:rsidRPr="00B5134E">
              <w:rPr>
                <w:lang w:val="en-US"/>
              </w:rPr>
              <w:t xml:space="preserve"> </w:t>
            </w:r>
            <w:r w:rsidRPr="004808FF">
              <w:t>Hướng dẫn HS chứng minh.</w:t>
            </w:r>
          </w:p>
          <w:p w14:paraId="2CEDF0D2" w14:textId="77777777" w:rsidR="002D670A" w:rsidRPr="004808FF" w:rsidRDefault="002D670A" w:rsidP="00B5134E">
            <w:pPr>
              <w:jc w:val="both"/>
            </w:pPr>
          </w:p>
          <w:p w14:paraId="3F3C7790" w14:textId="77777777" w:rsidR="002D670A" w:rsidRPr="004808FF" w:rsidRDefault="002D670A" w:rsidP="00B5134E">
            <w:pPr>
              <w:jc w:val="both"/>
            </w:pPr>
          </w:p>
          <w:p w14:paraId="0DC3AFE6" w14:textId="77777777" w:rsidR="002D670A" w:rsidRPr="004808FF" w:rsidRDefault="002D670A" w:rsidP="00B5134E">
            <w:pPr>
              <w:jc w:val="both"/>
            </w:pPr>
            <w:r w:rsidRPr="004808FF">
              <w:t>+</w:t>
            </w:r>
            <w:r w:rsidR="00387693" w:rsidRPr="00387693">
              <w:t xml:space="preserve"> </w:t>
            </w:r>
            <w:r w:rsidRPr="004808FF">
              <w:t>Trước hết các em hãy xác định vị trí điểm D so với điểm B và M.</w:t>
            </w:r>
          </w:p>
          <w:p w14:paraId="273FC334" w14:textId="77777777" w:rsidR="002D670A" w:rsidRPr="004808FF" w:rsidRDefault="002D670A" w:rsidP="00B5134E">
            <w:pPr>
              <w:jc w:val="both"/>
            </w:pPr>
          </w:p>
          <w:p w14:paraId="543061A7" w14:textId="77777777" w:rsidR="002D670A" w:rsidRPr="004808FF" w:rsidRDefault="002D670A" w:rsidP="00B5134E">
            <w:pPr>
              <w:jc w:val="both"/>
            </w:pPr>
            <w:r w:rsidRPr="004808FF">
              <w:t>HS:</w:t>
            </w:r>
            <w:r w:rsidR="00387693" w:rsidRPr="00387693">
              <w:t xml:space="preserve"> </w:t>
            </w:r>
            <w:r w:rsidRPr="004808FF">
              <w:t>Điểm D nằm giữa điểm B và M.</w:t>
            </w:r>
          </w:p>
          <w:p w14:paraId="5F1F339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B0BCFBF" w14:textId="77777777" w:rsidR="002D670A" w:rsidRPr="004808FF" w:rsidRDefault="00387693" w:rsidP="00B5134E">
            <w:pPr>
              <w:jc w:val="both"/>
            </w:pPr>
            <w:r w:rsidRPr="00B5134E">
              <w:rPr>
                <w:rFonts w:ascii=".VnTime" w:hAnsi=".VnTime"/>
              </w:rPr>
              <w:t xml:space="preserve"> </w:t>
            </w:r>
            <w:r w:rsidR="002D670A" w:rsidRPr="004808FF">
              <w:t>GV:</w:t>
            </w:r>
            <w:r w:rsidRPr="00387693">
              <w:t xml:space="preserve"> </w:t>
            </w:r>
            <w:r w:rsidR="002D670A" w:rsidRPr="004808FF">
              <w:t>Làm thế nào mà có thể khẳng định điểm D nằm ở giữa B và M.</w:t>
            </w:r>
          </w:p>
          <w:p w14:paraId="1F2DB7B1" w14:textId="77777777" w:rsidR="002D670A" w:rsidRPr="004808FF" w:rsidRDefault="002D670A" w:rsidP="00B5134E">
            <w:pPr>
              <w:jc w:val="both"/>
            </w:pPr>
          </w:p>
          <w:p w14:paraId="37ECCAF5" w14:textId="77777777" w:rsidR="002D670A" w:rsidRPr="004808FF" w:rsidRDefault="002D670A" w:rsidP="00B5134E">
            <w:pPr>
              <w:jc w:val="both"/>
            </w:pPr>
            <w:r w:rsidRPr="004808FF">
              <w:t>HS:</w:t>
            </w:r>
            <w:r w:rsidR="00387693" w:rsidRPr="00387693">
              <w:t xml:space="preserve"> </w:t>
            </w:r>
            <w:r w:rsidRPr="00B5134E">
              <w:rPr>
                <w:rFonts w:ascii=".VnTime" w:hAnsi=".VnTime"/>
              </w:rPr>
              <w:t>Tr¶ lêi.</w:t>
            </w:r>
          </w:p>
          <w:p w14:paraId="1232E1B0" w14:textId="77777777" w:rsidR="002D670A" w:rsidRPr="004808FF" w:rsidRDefault="002D670A" w:rsidP="00B5134E">
            <w:pPr>
              <w:jc w:val="both"/>
            </w:pPr>
          </w:p>
          <w:p w14:paraId="4508D7C2" w14:textId="77777777" w:rsidR="002D670A" w:rsidRPr="004808FF" w:rsidRDefault="002D670A" w:rsidP="00B5134E">
            <w:pPr>
              <w:jc w:val="both"/>
            </w:pPr>
            <w:r w:rsidRPr="004808FF">
              <w:t>GV:</w:t>
            </w:r>
            <w:r w:rsidR="00387693" w:rsidRPr="00387693">
              <w:t xml:space="preserve"> </w:t>
            </w:r>
            <w:r w:rsidRPr="004808FF">
              <w:t xml:space="preserve">Em có thể so sánh diện tích </w:t>
            </w:r>
            <w:r w:rsidRPr="00B5134E">
              <w:sym w:font="Symbol" w:char="F044"/>
            </w:r>
            <w:r w:rsidRPr="004808FF">
              <w:t xml:space="preserve">ABM với diện tích </w:t>
            </w:r>
            <w:r w:rsidRPr="00B5134E">
              <w:sym w:font="Symbol" w:char="F044"/>
            </w:r>
            <w:r w:rsidRPr="004808FF">
              <w:t xml:space="preserve"> ACM và nói diện tích </w:t>
            </w:r>
            <w:r w:rsidRPr="00B5134E">
              <w:sym w:font="Symbol" w:char="F044"/>
            </w:r>
            <w:r w:rsidRPr="004808FF">
              <w:t xml:space="preserve"> ABC được không? Vì sao?</w:t>
            </w:r>
          </w:p>
          <w:p w14:paraId="7F49F78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387693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Tr¶ lêi.</w:t>
            </w:r>
          </w:p>
          <w:p w14:paraId="53A8FB6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4C0D19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4366D4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70AC5DB" w14:textId="77777777" w:rsidR="002D670A" w:rsidRPr="004808FF" w:rsidRDefault="002D670A" w:rsidP="00B5134E">
            <w:pPr>
              <w:jc w:val="both"/>
            </w:pPr>
            <w:r w:rsidRPr="004808FF">
              <w:t>GV:</w:t>
            </w:r>
            <w:r w:rsidR="00387693" w:rsidRPr="00387693">
              <w:t xml:space="preserve"> </w:t>
            </w:r>
            <w:r w:rsidRPr="004808FF">
              <w:t>Em hãy tính tỉ số giữa S</w:t>
            </w:r>
            <w:r w:rsidRPr="00B5134E">
              <w:rPr>
                <w:vertAlign w:val="subscript"/>
              </w:rPr>
              <w:t>ABD</w:t>
            </w:r>
            <w:r w:rsidRPr="004808FF">
              <w:t xml:space="preserve"> với S</w:t>
            </w:r>
            <w:r w:rsidRPr="00B5134E">
              <w:rPr>
                <w:vertAlign w:val="subscript"/>
              </w:rPr>
              <w:t>ACD</w:t>
            </w:r>
            <w:r w:rsidRPr="004808FF">
              <w:t xml:space="preserve"> theo m và n. Từ đó tính S</w:t>
            </w:r>
            <w:r w:rsidRPr="00B5134E">
              <w:rPr>
                <w:vertAlign w:val="subscript"/>
              </w:rPr>
              <w:t>ACD</w:t>
            </w:r>
            <w:r w:rsidRPr="004808FF">
              <w:t>.</w:t>
            </w:r>
          </w:p>
          <w:p w14:paraId="735561EF" w14:textId="77777777" w:rsidR="002D670A" w:rsidRPr="004808FF" w:rsidRDefault="002D670A" w:rsidP="00B5134E">
            <w:pPr>
              <w:jc w:val="both"/>
            </w:pPr>
          </w:p>
          <w:p w14:paraId="2D9B05F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F3F8242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3274EF0D" w14:textId="77777777" w:rsidR="00387693" w:rsidRPr="00B5134E" w:rsidRDefault="00387693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4B038DB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lastRenderedPageBreak/>
              <w:t>HS:</w:t>
            </w:r>
            <w:r w:rsidR="00387693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Ho¹t ®éng theo nhãm bµn vµ cö ®¹i diÖn lªn b¶ng thùc hiÖn.</w:t>
            </w:r>
          </w:p>
          <w:p w14:paraId="626107C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F73B2F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4A54927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63F44970" w14:textId="77777777" w:rsidR="00387693" w:rsidRPr="00B5134E" w:rsidRDefault="00387693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2DB23996" w14:textId="77777777" w:rsidR="00387693" w:rsidRPr="00B5134E" w:rsidRDefault="00387693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2957F88D" w14:textId="77777777" w:rsidR="00387693" w:rsidRPr="00B5134E" w:rsidRDefault="00387693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2EE6F085" w14:textId="77777777" w:rsidR="00387693" w:rsidRPr="00B5134E" w:rsidRDefault="00387693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6CA5FA1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678A4D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387693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NhËn xÐt söa sai nÕu cã.</w:t>
            </w:r>
          </w:p>
          <w:p w14:paraId="4D58AD7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E0279A7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  <w:r w:rsidRPr="00B5134E">
              <w:rPr>
                <w:rFonts w:ascii=".VnTime" w:hAnsi=".VnTime"/>
              </w:rPr>
              <w:t>HS:</w:t>
            </w:r>
            <w:r w:rsidR="00387693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Hoµn thiÖn vµo vë.</w:t>
            </w:r>
          </w:p>
          <w:p w14:paraId="2001DEF3" w14:textId="77777777" w:rsidR="00387693" w:rsidRPr="00B5134E" w:rsidRDefault="00387693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02D2DD9B" w14:textId="77777777" w:rsidR="00387693" w:rsidRPr="00B5134E" w:rsidRDefault="00387693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6E8C482A" w14:textId="77777777" w:rsidR="00387693" w:rsidRPr="00B5134E" w:rsidRDefault="00387693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16B970B1" w14:textId="77777777" w:rsidR="00387693" w:rsidRPr="00B5134E" w:rsidRDefault="00387693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63250366" w14:textId="77777777" w:rsidR="00387693" w:rsidRPr="00B5134E" w:rsidRDefault="00387693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1E005CB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EF27BBB" w14:textId="77777777" w:rsidR="002D670A" w:rsidRPr="004808FF" w:rsidRDefault="002D670A" w:rsidP="00B5134E">
            <w:pPr>
              <w:jc w:val="both"/>
            </w:pPr>
            <w:r w:rsidRPr="004808FF">
              <w:t>Bài tập 17 (sgk/68):</w:t>
            </w:r>
          </w:p>
          <w:p w14:paraId="078169D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AC5F35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387693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Nªu néi dung bµi</w:t>
            </w:r>
            <w:r w:rsidR="00387693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17.</w:t>
            </w:r>
          </w:p>
          <w:p w14:paraId="6715E83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E7B418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387693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Tãm t¾t néi dung ®Çu bµi.</w:t>
            </w:r>
          </w:p>
          <w:p w14:paraId="698CC76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8CBB16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387693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 xml:space="preserve">Lªn b¶ng vÏ h×nh ghi GT </w:t>
            </w:r>
            <w:r w:rsidR="00387693" w:rsidRPr="00B5134E">
              <w:rPr>
                <w:rFonts w:ascii=".VnTime" w:hAnsi=".VnTime"/>
              </w:rPr>
              <w:t>-</w:t>
            </w:r>
            <w:r w:rsidRPr="00B5134E">
              <w:rPr>
                <w:rFonts w:ascii=".VnTime" w:hAnsi=".VnTime"/>
              </w:rPr>
              <w:t xml:space="preserve"> KL.</w:t>
            </w:r>
          </w:p>
          <w:p w14:paraId="1962CD7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E6FFA8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387693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Yªu cÇu häc sinh ho¹t ®éng theo nhãm bµn.</w:t>
            </w:r>
          </w:p>
          <w:p w14:paraId="28EC149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387693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Thùc hiÖn theo yªu cÇu cña gi¸o viªn.</w:t>
            </w:r>
          </w:p>
          <w:p w14:paraId="03DFD52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387693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Gäi häc sinh ®¹i diÖn nhãm lªn b¶ng thùc hiÖn.</w:t>
            </w:r>
          </w:p>
          <w:p w14:paraId="3D0023C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387693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Nhãm kh¸c nªu nhË</w:t>
            </w:r>
            <w:r w:rsidR="004808FF" w:rsidRPr="00B5134E">
              <w:rPr>
                <w:rFonts w:ascii=".VnTime" w:hAnsi=".VnTime"/>
              </w:rPr>
              <w:t>n</w:t>
            </w:r>
            <w:r w:rsidRPr="00B5134E">
              <w:rPr>
                <w:rFonts w:ascii=".VnTime" w:hAnsi=".VnTime"/>
              </w:rPr>
              <w:t xml:space="preserve"> xÐt.</w:t>
            </w:r>
          </w:p>
          <w:p w14:paraId="4968C25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</w:tc>
        <w:tc>
          <w:tcPr>
            <w:tcW w:w="4938" w:type="dxa"/>
            <w:shd w:val="clear" w:color="auto" w:fill="auto"/>
          </w:tcPr>
          <w:p w14:paraId="52F4368E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u w:val="single"/>
              </w:rPr>
              <w:lastRenderedPageBreak/>
              <w:t>I.Lý thuyÕt</w:t>
            </w:r>
            <w:r w:rsidRPr="00B5134E">
              <w:rPr>
                <w:rFonts w:ascii=".VnTime" w:hAnsi=".VnTime"/>
                <w:b/>
              </w:rPr>
              <w:t>:</w:t>
            </w:r>
          </w:p>
          <w:p w14:paraId="7DDDD33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u w:val="single"/>
              </w:rPr>
              <w:t>*§Þnh lý</w:t>
            </w:r>
            <w:r w:rsidRPr="00B5134E">
              <w:rPr>
                <w:rFonts w:ascii=".VnTime" w:hAnsi=".VnTime"/>
              </w:rPr>
              <w:t>:</w:t>
            </w:r>
            <w:r w:rsidR="00387693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Trong tam gi¸c,</w:t>
            </w:r>
            <w:r w:rsidR="00387693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®­êng ph©n gi¸c cña mét gãc chia c¹nh ®èi diÖn thµnh hai ®o¹n th¼ng tØ lÖ víi hai c¹nh kÒ hai ®o¹n Êy.</w:t>
            </w:r>
          </w:p>
          <w:p w14:paraId="41FC6821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</w:p>
          <w:p w14:paraId="0B3385BF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u w:val="single"/>
              </w:rPr>
              <w:t>II.Bµi tËp</w:t>
            </w:r>
            <w:r w:rsidRPr="00B5134E">
              <w:rPr>
                <w:rFonts w:ascii=".VnTime" w:hAnsi=".VnTime"/>
                <w:b/>
              </w:rPr>
              <w:t>:</w:t>
            </w:r>
          </w:p>
          <w:p w14:paraId="529E9600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  <w:u w:val="single"/>
              </w:rPr>
              <w:t>Bµi tËp 18 (sgk/68)</w:t>
            </w:r>
            <w:r w:rsidRPr="00B5134E">
              <w:rPr>
                <w:rFonts w:ascii=".VnTime" w:hAnsi=".VnTime"/>
                <w:bCs/>
              </w:rPr>
              <w:t>:</w:t>
            </w:r>
          </w:p>
          <w:p w14:paraId="28ED5EE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</w:t>
            </w:r>
            <w:r w:rsidRPr="00B5134E">
              <w:rPr>
                <w:rFonts w:ascii=".VnTime" w:hAnsi=".VnTime"/>
              </w:rPr>
              <w:object w:dxaOrig="3093" w:dyaOrig="2331" w14:anchorId="7FCC86B0">
                <v:shape id="_x0000_i1282" type="#_x0000_t75" style="width:152.95pt;height:99.3pt" o:ole="">
                  <v:imagedata r:id="rId414" o:title=""/>
                </v:shape>
                <o:OLEObject Type="Embed" ProgID="Visio.Drawing.11" ShapeID="_x0000_i1282" DrawAspect="Content" ObjectID="_1664263554" r:id="rId415"/>
              </w:object>
            </w:r>
            <w:r w:rsidRPr="00B5134E">
              <w:rPr>
                <w:rFonts w:ascii=".VnTime" w:hAnsi=".VnTime"/>
              </w:rPr>
              <w:t xml:space="preserve"> </w:t>
            </w:r>
          </w:p>
          <w:p w14:paraId="355DD89F" w14:textId="77777777" w:rsidR="002D670A" w:rsidRPr="004808FF" w:rsidRDefault="002D670A" w:rsidP="00B5134E">
            <w:pPr>
              <w:jc w:val="both"/>
            </w:pPr>
            <w:r w:rsidRPr="004808FF">
              <w:lastRenderedPageBreak/>
              <w:t xml:space="preserve">Xét </w:t>
            </w:r>
            <w:r w:rsidRPr="00B5134E">
              <w:rPr>
                <w:position w:val="-4"/>
              </w:rPr>
              <w:object w:dxaOrig="220" w:dyaOrig="260" w14:anchorId="64581807">
                <v:shape id="_x0000_i1283" type="#_x0000_t75" style="width:11pt;height:13pt" o:ole="">
                  <v:imagedata r:id="rId416" o:title=""/>
                </v:shape>
                <o:OLEObject Type="Embed" ProgID="Equation.DSMT4" ShapeID="_x0000_i1283" DrawAspect="Content" ObjectID="_1664263555" r:id="rId417"/>
              </w:object>
            </w:r>
            <w:r w:rsidRPr="004808FF">
              <w:t xml:space="preserve">ABC có AE là tia phân giác của </w:t>
            </w:r>
            <w:r w:rsidRPr="00B5134E">
              <w:rPr>
                <w:position w:val="-6"/>
              </w:rPr>
              <w:object w:dxaOrig="560" w:dyaOrig="360" w14:anchorId="229EBBC2">
                <v:shape id="_x0000_i1284" type="#_x0000_t75" style="width:28pt;height:18pt" o:ole="">
                  <v:imagedata r:id="rId418" o:title=""/>
                </v:shape>
                <o:OLEObject Type="Embed" ProgID="Equation.DSMT4" ShapeID="_x0000_i1284" DrawAspect="Content" ObjectID="_1664263556" r:id="rId419"/>
              </w:object>
            </w:r>
          </w:p>
          <w:p w14:paraId="6C4C2167" w14:textId="77777777" w:rsidR="002D670A" w:rsidRPr="004808FF" w:rsidRDefault="002D670A" w:rsidP="00B5134E">
            <w:pPr>
              <w:jc w:val="both"/>
            </w:pPr>
            <w:r w:rsidRPr="00B5134E">
              <w:rPr>
                <w:position w:val="-6"/>
              </w:rPr>
              <w:object w:dxaOrig="300" w:dyaOrig="240" w14:anchorId="3E95B494">
                <v:shape id="_x0000_i1285" type="#_x0000_t75" style="width:15pt;height:12pt" o:ole="">
                  <v:imagedata r:id="rId420" o:title=""/>
                </v:shape>
                <o:OLEObject Type="Embed" ProgID="Equation.DSMT4" ShapeID="_x0000_i1285" DrawAspect="Content" ObjectID="_1664263557" r:id="rId421"/>
              </w:object>
            </w:r>
            <w:r w:rsidRPr="00B5134E">
              <w:rPr>
                <w:position w:val="-24"/>
              </w:rPr>
              <w:object w:dxaOrig="1460" w:dyaOrig="620" w14:anchorId="103D66F6">
                <v:shape id="_x0000_i1286" type="#_x0000_t75" style="width:73pt;height:31pt" o:ole="">
                  <v:imagedata r:id="rId422" o:title=""/>
                </v:shape>
                <o:OLEObject Type="Embed" ProgID="Equation.DSMT4" ShapeID="_x0000_i1286" DrawAspect="Content" ObjectID="_1664263558" r:id="rId423"/>
              </w:object>
            </w:r>
            <w:r w:rsidRPr="004808FF">
              <w:t>(t/c đường phân giác)</w:t>
            </w:r>
          </w:p>
          <w:p w14:paraId="3FAA5DDC" w14:textId="77777777" w:rsidR="002D670A" w:rsidRPr="004808FF" w:rsidRDefault="002D670A" w:rsidP="00B5134E">
            <w:pPr>
              <w:jc w:val="both"/>
            </w:pPr>
            <w:r w:rsidRPr="00B5134E">
              <w:rPr>
                <w:position w:val="-24"/>
              </w:rPr>
              <w:object w:dxaOrig="1960" w:dyaOrig="620" w14:anchorId="3DC30981">
                <v:shape id="_x0000_i1287" type="#_x0000_t75" style="width:98pt;height:31pt" o:ole="">
                  <v:imagedata r:id="rId424" o:title=""/>
                </v:shape>
                <o:OLEObject Type="Embed" ProgID="Equation.DSMT4" ShapeID="_x0000_i1287" DrawAspect="Content" ObjectID="_1664263559" r:id="rId425"/>
              </w:object>
            </w:r>
            <w:r w:rsidRPr="004808FF">
              <w:t>(t/c tỉ lệ thức )</w:t>
            </w:r>
          </w:p>
          <w:p w14:paraId="05DF9B11" w14:textId="77777777" w:rsidR="002D670A" w:rsidRPr="004808FF" w:rsidRDefault="002D670A" w:rsidP="00B5134E">
            <w:pPr>
              <w:jc w:val="both"/>
            </w:pPr>
            <w:r w:rsidRPr="00B5134E">
              <w:rPr>
                <w:position w:val="-24"/>
              </w:rPr>
              <w:object w:dxaOrig="1180" w:dyaOrig="620" w14:anchorId="7E507EB7">
                <v:shape id="_x0000_i1288" type="#_x0000_t75" style="width:59pt;height:31pt" o:ole="">
                  <v:imagedata r:id="rId426" o:title=""/>
                </v:shape>
                <o:OLEObject Type="Embed" ProgID="Equation.DSMT4" ShapeID="_x0000_i1288" DrawAspect="Content" ObjectID="_1664263560" r:id="rId427"/>
              </w:object>
            </w:r>
            <w:r w:rsidRPr="00B5134E">
              <w:rPr>
                <w:position w:val="-6"/>
              </w:rPr>
              <w:object w:dxaOrig="300" w:dyaOrig="240" w14:anchorId="711A1F0D">
                <v:shape id="_x0000_i1289" type="#_x0000_t75" style="width:15pt;height:12pt" o:ole="">
                  <v:imagedata r:id="rId420" o:title=""/>
                </v:shape>
                <o:OLEObject Type="Embed" ProgID="Equation.DSMT4" ShapeID="_x0000_i1289" DrawAspect="Content" ObjectID="_1664263561" r:id="rId428"/>
              </w:object>
            </w:r>
            <w:r w:rsidRPr="004808FF">
              <w:t>EB = 3,18 (cm)</w:t>
            </w:r>
          </w:p>
          <w:p w14:paraId="6E4C7BFE" w14:textId="77777777" w:rsidR="002D670A" w:rsidRPr="004808FF" w:rsidRDefault="002D670A" w:rsidP="00B5134E">
            <w:pPr>
              <w:jc w:val="both"/>
            </w:pPr>
            <w:r w:rsidRPr="00B5134E">
              <w:rPr>
                <w:position w:val="-6"/>
              </w:rPr>
              <w:object w:dxaOrig="300" w:dyaOrig="240" w14:anchorId="12261735">
                <v:shape id="_x0000_i1290" type="#_x0000_t75" style="width:15pt;height:12pt" o:ole="">
                  <v:imagedata r:id="rId420" o:title=""/>
                </v:shape>
                <o:OLEObject Type="Embed" ProgID="Equation.DSMT4" ShapeID="_x0000_i1290" DrawAspect="Content" ObjectID="_1664263562" r:id="rId429"/>
              </w:object>
            </w:r>
            <w:r w:rsidRPr="004808FF">
              <w:t xml:space="preserve">EC = BC – EB = 7 – 3,18 = 3,82 (cm) </w:t>
            </w:r>
          </w:p>
          <w:p w14:paraId="073DAE8C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  <w:u w:val="single"/>
              </w:rPr>
              <w:t>Bµi tËp 21 (sgk/68)</w:t>
            </w:r>
            <w:r w:rsidRPr="00B5134E">
              <w:rPr>
                <w:rFonts w:ascii=".VnTime" w:hAnsi=".VnTime"/>
                <w:bCs/>
              </w:rPr>
              <w:t>:</w:t>
            </w:r>
          </w:p>
          <w:p w14:paraId="645DDA4B" w14:textId="77777777" w:rsidR="002D670A" w:rsidRPr="00B5134E" w:rsidRDefault="002D670A" w:rsidP="00B5134E">
            <w:pPr>
              <w:tabs>
                <w:tab w:val="left" w:pos="1425"/>
              </w:tabs>
              <w:jc w:val="both"/>
              <w:rPr>
                <w:rFonts w:ascii=".VnTime" w:hAnsi=".VnTime"/>
                <w:sz w:val="2"/>
              </w:rPr>
            </w:pPr>
            <w:r w:rsidRPr="00B5134E">
              <w:rPr>
                <w:rFonts w:ascii=".VnTime" w:hAnsi=".VnTime"/>
              </w:rPr>
              <w:tab/>
            </w:r>
          </w:p>
          <w:p w14:paraId="7F8C5A3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object w:dxaOrig="4394" w:dyaOrig="2275" w14:anchorId="5A550BDE">
                <v:shape id="_x0000_i1291" type="#_x0000_t75" style="width:219.7pt;height:113.75pt" o:ole="">
                  <v:imagedata r:id="rId430" o:title=""/>
                </v:shape>
                <o:OLEObject Type="Embed" ProgID="Visio.Drawing.11" ShapeID="_x0000_i1291" DrawAspect="Content" ObjectID="_1664263563" r:id="rId431"/>
              </w:object>
            </w:r>
          </w:p>
          <w:p w14:paraId="466EE50C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  <w:r w:rsidRPr="00B5134E">
              <w:rPr>
                <w:rFonts w:ascii=".VnTime" w:hAnsi=".VnTime"/>
              </w:rPr>
              <w:object w:dxaOrig="4034" w:dyaOrig="2954" w14:anchorId="0BB525A8">
                <v:shape id="_x0000_i1292" type="#_x0000_t75" style="width:174.45pt;height:127.75pt" o:ole="">
                  <v:imagedata r:id="rId432" o:title=""/>
                </v:shape>
                <o:OLEObject Type="Embed" ProgID="Visio.Drawing.11" ShapeID="_x0000_i1292" DrawAspect="Content" ObjectID="_1664263564" r:id="rId433"/>
              </w:object>
            </w:r>
          </w:p>
          <w:p w14:paraId="2755E63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u w:val="single"/>
              </w:rPr>
              <w:t>C/M</w:t>
            </w:r>
            <w:r w:rsidRPr="00B5134E">
              <w:rPr>
                <w:rFonts w:ascii=".VnTime" w:hAnsi=".VnTime"/>
              </w:rPr>
              <w:t>:</w:t>
            </w:r>
          </w:p>
          <w:p w14:paraId="256C775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a/ </w:t>
            </w:r>
            <w:r w:rsidRPr="00387693">
              <w:t xml:space="preserve">Ta có AD là phân giác của </w:t>
            </w:r>
            <w:r w:rsidRPr="00B5134E">
              <w:rPr>
                <w:position w:val="-6"/>
              </w:rPr>
              <w:object w:dxaOrig="560" w:dyaOrig="360" w14:anchorId="3F7267FC">
                <v:shape id="_x0000_i1293" type="#_x0000_t75" style="width:28pt;height:18pt" o:ole="">
                  <v:imagedata r:id="rId434" o:title=""/>
                </v:shape>
                <o:OLEObject Type="Embed" ProgID="Equation.DSMT4" ShapeID="_x0000_i1293" DrawAspect="Content" ObjectID="_1664263565" r:id="rId435"/>
              </w:object>
            </w:r>
          </w:p>
          <w:p w14:paraId="4D2AE50D" w14:textId="77777777" w:rsidR="002D670A" w:rsidRPr="004808FF" w:rsidRDefault="002D670A" w:rsidP="00B5134E">
            <w:pPr>
              <w:jc w:val="both"/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  <w:position w:val="-24"/>
              </w:rPr>
              <w:object w:dxaOrig="1540" w:dyaOrig="620" w14:anchorId="230C131A">
                <v:shape id="_x0000_i1294" type="#_x0000_t75" style="width:77pt;height:31pt" o:ole="">
                  <v:imagedata r:id="rId436" o:title=""/>
                </v:shape>
                <o:OLEObject Type="Embed" ProgID="Equation.DSMT4" ShapeID="_x0000_i1294" DrawAspect="Content" ObjectID="_1664263566" r:id="rId437"/>
              </w:object>
            </w:r>
            <w:r w:rsidRPr="00B5134E">
              <w:rPr>
                <w:rFonts w:ascii=".VnTime" w:hAnsi=".VnTime"/>
              </w:rPr>
              <w:t xml:space="preserve"> </w:t>
            </w:r>
            <w:r w:rsidRPr="004808FF">
              <w:t>(t/c tia phân giác)</w:t>
            </w:r>
          </w:p>
          <w:p w14:paraId="01A1F027" w14:textId="77777777" w:rsidR="002D670A" w:rsidRPr="004808FF" w:rsidRDefault="002D670A" w:rsidP="00B5134E">
            <w:pPr>
              <w:jc w:val="both"/>
            </w:pPr>
            <w:r w:rsidRPr="004808FF">
              <w:t xml:space="preserve">Có </w:t>
            </w:r>
            <w:r w:rsidR="00387693" w:rsidRPr="00B5134E">
              <w:rPr>
                <w:position w:val="-30"/>
              </w:rPr>
              <w:object w:dxaOrig="2480" w:dyaOrig="720" w14:anchorId="21459D25">
                <v:shape id="_x0000_i1295" type="#_x0000_t75" style="width:124pt;height:36pt" o:ole="">
                  <v:imagedata r:id="rId438" o:title=""/>
                </v:shape>
                <o:OLEObject Type="Embed" ProgID="Equation.DSMT4" ShapeID="_x0000_i1295" DrawAspect="Content" ObjectID="_1664263567" r:id="rId439"/>
              </w:object>
            </w:r>
            <w:r w:rsidRPr="004808FF">
              <w:t xml:space="preserve"> </w:t>
            </w:r>
          </w:p>
          <w:p w14:paraId="3C86C622" w14:textId="77777777" w:rsidR="002D670A" w:rsidRPr="004808FF" w:rsidRDefault="002D670A" w:rsidP="00B5134E">
            <w:pPr>
              <w:jc w:val="both"/>
            </w:pPr>
            <w:r w:rsidRPr="00B5134E">
              <w:sym w:font="Symbol" w:char="F0DE"/>
            </w:r>
            <w:r w:rsidRPr="004808FF">
              <w:t xml:space="preserve"> D nằm giữa B và M</w:t>
            </w:r>
          </w:p>
          <w:p w14:paraId="196BE883" w14:textId="77777777" w:rsidR="002D670A" w:rsidRPr="004808FF" w:rsidRDefault="002D670A" w:rsidP="00B5134E">
            <w:pPr>
              <w:jc w:val="both"/>
            </w:pPr>
            <w:r w:rsidRPr="004808FF">
              <w:t xml:space="preserve">  S</w:t>
            </w:r>
            <w:r w:rsidRPr="00B5134E">
              <w:rPr>
                <w:vertAlign w:val="subscript"/>
              </w:rPr>
              <w:t>ABM</w:t>
            </w:r>
            <w:r w:rsidRPr="004808FF">
              <w:t xml:space="preserve"> = S</w:t>
            </w:r>
            <w:r w:rsidRPr="00B5134E">
              <w:rPr>
                <w:vertAlign w:val="subscript"/>
              </w:rPr>
              <w:t>ACM</w:t>
            </w:r>
            <w:r w:rsidRPr="004808FF">
              <w:t xml:space="preserve"> = </w:t>
            </w:r>
            <w:r w:rsidRPr="00B5134E">
              <w:rPr>
                <w:position w:val="-24"/>
              </w:rPr>
              <w:object w:dxaOrig="240" w:dyaOrig="620" w14:anchorId="06AA5FF9">
                <v:shape id="_x0000_i1296" type="#_x0000_t75" style="width:12pt;height:31pt" o:ole="">
                  <v:imagedata r:id="rId440" o:title=""/>
                </v:shape>
                <o:OLEObject Type="Embed" ProgID="Equation.DSMT4" ShapeID="_x0000_i1296" DrawAspect="Content" ObjectID="_1664263568" r:id="rId441"/>
              </w:object>
            </w:r>
            <w:r w:rsidRPr="004808FF">
              <w:t>S</w:t>
            </w:r>
            <w:r w:rsidRPr="00B5134E">
              <w:rPr>
                <w:vertAlign w:val="subscript"/>
              </w:rPr>
              <w:t>ABC</w:t>
            </w:r>
            <w:r w:rsidRPr="004808FF">
              <w:t xml:space="preserve"> = </w:t>
            </w:r>
            <w:r w:rsidRPr="00B5134E">
              <w:rPr>
                <w:position w:val="-24"/>
              </w:rPr>
              <w:object w:dxaOrig="260" w:dyaOrig="620" w14:anchorId="51308A87">
                <v:shape id="_x0000_i1297" type="#_x0000_t75" style="width:13pt;height:31pt" o:ole="">
                  <v:imagedata r:id="rId442" o:title=""/>
                </v:shape>
                <o:OLEObject Type="Embed" ProgID="Equation.DSMT4" ShapeID="_x0000_i1297" DrawAspect="Content" ObjectID="_1664263569" r:id="rId443"/>
              </w:object>
            </w:r>
            <w:r w:rsidRPr="004808FF">
              <w:t xml:space="preserve"> </w:t>
            </w:r>
          </w:p>
          <w:p w14:paraId="5BC3A695" w14:textId="77777777" w:rsidR="002D670A" w:rsidRPr="004808FF" w:rsidRDefault="002D670A" w:rsidP="00B5134E">
            <w:pPr>
              <w:jc w:val="both"/>
            </w:pPr>
            <w:r w:rsidRPr="004808FF">
              <w:t>vì ba tam giác này có chung đường cao hạ từ A xuống BC (là h),</w:t>
            </w:r>
          </w:p>
          <w:p w14:paraId="7BDA766B" w14:textId="77777777" w:rsidR="002D670A" w:rsidRPr="004808FF" w:rsidRDefault="002D670A" w:rsidP="00B5134E">
            <w:pPr>
              <w:jc w:val="both"/>
            </w:pPr>
            <w:r w:rsidRPr="004808FF">
              <w:t xml:space="preserve"> còn đáy BM = CM = </w:t>
            </w:r>
            <w:r w:rsidRPr="00B5134E">
              <w:rPr>
                <w:position w:val="-24"/>
              </w:rPr>
              <w:object w:dxaOrig="440" w:dyaOrig="620" w14:anchorId="4E3F4A4A">
                <v:shape id="_x0000_i1298" type="#_x0000_t75" style="width:22pt;height:31pt" o:ole="">
                  <v:imagedata r:id="rId444" o:title=""/>
                </v:shape>
                <o:OLEObject Type="Embed" ProgID="Equation.DSMT4" ShapeID="_x0000_i1298" DrawAspect="Content" ObjectID="_1664263570" r:id="rId445"/>
              </w:object>
            </w:r>
          </w:p>
          <w:p w14:paraId="06FDF457" w14:textId="77777777" w:rsidR="002D670A" w:rsidRPr="004808FF" w:rsidRDefault="002D670A" w:rsidP="00B5134E">
            <w:pPr>
              <w:jc w:val="both"/>
            </w:pPr>
            <w:r w:rsidRPr="004808FF">
              <w:t xml:space="preserve">  Ta có: S</w:t>
            </w:r>
            <w:r w:rsidRPr="00B5134E">
              <w:rPr>
                <w:vertAlign w:val="subscript"/>
              </w:rPr>
              <w:t>ABD</w:t>
            </w:r>
            <w:r w:rsidRPr="004808FF">
              <w:t xml:space="preserve"> = </w:t>
            </w:r>
            <w:r w:rsidRPr="00B5134E">
              <w:rPr>
                <w:position w:val="-24"/>
              </w:rPr>
              <w:object w:dxaOrig="240" w:dyaOrig="620" w14:anchorId="6D11CC47">
                <v:shape id="_x0000_i1299" type="#_x0000_t75" style="width:12pt;height:31pt" o:ole="">
                  <v:imagedata r:id="rId440" o:title=""/>
                </v:shape>
                <o:OLEObject Type="Embed" ProgID="Equation.DSMT4" ShapeID="_x0000_i1299" DrawAspect="Content" ObjectID="_1664263571" r:id="rId446"/>
              </w:object>
            </w:r>
            <w:r w:rsidRPr="004808FF">
              <w:t>h.BD</w:t>
            </w:r>
          </w:p>
          <w:p w14:paraId="57935EAF" w14:textId="77777777" w:rsidR="002D670A" w:rsidRPr="004808FF" w:rsidRDefault="002D670A" w:rsidP="00B5134E">
            <w:pPr>
              <w:jc w:val="both"/>
            </w:pPr>
            <w:r w:rsidRPr="004808FF">
              <w:t xml:space="preserve">              S</w:t>
            </w:r>
            <w:r w:rsidRPr="00B5134E">
              <w:rPr>
                <w:vertAlign w:val="subscript"/>
              </w:rPr>
              <w:t>ACD</w:t>
            </w:r>
            <w:r w:rsidRPr="004808FF">
              <w:t xml:space="preserve"> = </w:t>
            </w:r>
            <w:r w:rsidRPr="00B5134E">
              <w:rPr>
                <w:position w:val="-24"/>
              </w:rPr>
              <w:object w:dxaOrig="240" w:dyaOrig="620" w14:anchorId="5ED6A000">
                <v:shape id="_x0000_i1300" type="#_x0000_t75" style="width:12pt;height:31pt" o:ole="">
                  <v:imagedata r:id="rId440" o:title=""/>
                </v:shape>
                <o:OLEObject Type="Embed" ProgID="Equation.DSMT4" ShapeID="_x0000_i1300" DrawAspect="Content" ObjectID="_1664263572" r:id="rId447"/>
              </w:object>
            </w:r>
            <w:r w:rsidRPr="004808FF">
              <w:t>h.DC</w:t>
            </w:r>
          </w:p>
          <w:p w14:paraId="4BA43870" w14:textId="77777777" w:rsidR="002D670A" w:rsidRPr="004808FF" w:rsidRDefault="002D670A" w:rsidP="00B5134E">
            <w:pPr>
              <w:jc w:val="both"/>
            </w:pPr>
            <w:r w:rsidRPr="00B5134E">
              <w:lastRenderedPageBreak/>
              <w:sym w:font="Symbol" w:char="F0DE"/>
            </w:r>
            <w:r w:rsidRPr="004808FF">
              <w:t xml:space="preserve"> </w:t>
            </w:r>
            <w:r w:rsidRPr="00B5134E">
              <w:rPr>
                <w:position w:val="-54"/>
              </w:rPr>
              <w:object w:dxaOrig="2659" w:dyaOrig="1200" w14:anchorId="6AC50287">
                <v:shape id="_x0000_i1301" type="#_x0000_t75" style="width:132.95pt;height:60pt" o:ole="">
                  <v:imagedata r:id="rId448" o:title=""/>
                </v:shape>
                <o:OLEObject Type="Embed" ProgID="Equation.DSMT4" ShapeID="_x0000_i1301" DrawAspect="Content" ObjectID="_1664263573" r:id="rId449"/>
              </w:object>
            </w:r>
          </w:p>
          <w:p w14:paraId="76160ADC" w14:textId="77777777" w:rsidR="002D670A" w:rsidRPr="004808FF" w:rsidRDefault="002D670A" w:rsidP="00B5134E">
            <w:pPr>
              <w:jc w:val="both"/>
            </w:pPr>
            <w:r w:rsidRPr="00B5134E">
              <w:sym w:font="Symbol" w:char="F0DE"/>
            </w:r>
            <w:r w:rsidRPr="004808FF">
              <w:t xml:space="preserve"> </w:t>
            </w:r>
            <w:r w:rsidRPr="00B5134E">
              <w:rPr>
                <w:position w:val="-30"/>
              </w:rPr>
              <w:object w:dxaOrig="2020" w:dyaOrig="680" w14:anchorId="22FEEFC7">
                <v:shape id="_x0000_i1302" type="#_x0000_t75" style="width:101pt;height:34pt" o:ole="">
                  <v:imagedata r:id="rId450" o:title=""/>
                </v:shape>
                <o:OLEObject Type="Embed" ProgID="Equation.DSMT4" ShapeID="_x0000_i1302" DrawAspect="Content" ObjectID="_1664263574" r:id="rId451"/>
              </w:object>
            </w:r>
            <w:r w:rsidRPr="004808FF">
              <w:t xml:space="preserve"> (t/c tỉ lệ thức)</w:t>
            </w:r>
          </w:p>
          <w:p w14:paraId="46AB828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hay </w:t>
            </w:r>
            <w:r w:rsidRPr="00B5134E">
              <w:rPr>
                <w:rFonts w:ascii=".VnTime" w:hAnsi=".VnTime"/>
                <w:position w:val="-30"/>
              </w:rPr>
              <w:object w:dxaOrig="1359" w:dyaOrig="680" w14:anchorId="29416D27">
                <v:shape id="_x0000_i1303" type="#_x0000_t75" style="width:67.95pt;height:34pt" o:ole="">
                  <v:imagedata r:id="rId452" o:title=""/>
                </v:shape>
                <o:OLEObject Type="Embed" ProgID="Equation.DSMT4" ShapeID="_x0000_i1303" DrawAspect="Content" ObjectID="_1664263575" r:id="rId453"/>
              </w:object>
            </w:r>
          </w:p>
          <w:p w14:paraId="3CBB180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S</w:t>
            </w:r>
            <w:r w:rsidRPr="00B5134E">
              <w:rPr>
                <w:rFonts w:ascii=".VnTime" w:hAnsi=".VnTime"/>
                <w:vertAlign w:val="subscript"/>
              </w:rPr>
              <w:t>ACD</w:t>
            </w:r>
            <w:r w:rsidRPr="00B5134E">
              <w:rPr>
                <w:rFonts w:ascii=".VnTime" w:hAnsi=".VnTime"/>
              </w:rPr>
              <w:t xml:space="preserve"> = </w:t>
            </w:r>
            <w:r w:rsidRPr="00B5134E">
              <w:rPr>
                <w:rFonts w:ascii=".VnTime" w:hAnsi=".VnTime"/>
                <w:position w:val="-24"/>
              </w:rPr>
              <w:object w:dxaOrig="620" w:dyaOrig="620" w14:anchorId="4E052C10">
                <v:shape id="_x0000_i1304" type="#_x0000_t75" style="width:31pt;height:31pt" o:ole="">
                  <v:imagedata r:id="rId454" o:title=""/>
                </v:shape>
                <o:OLEObject Type="Embed" ProgID="Equation.DSMT4" ShapeID="_x0000_i1304" DrawAspect="Content" ObjectID="_1664263576" r:id="rId455"/>
              </w:object>
            </w:r>
          </w:p>
          <w:p w14:paraId="7095E47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S</w:t>
            </w:r>
            <w:r w:rsidRPr="00B5134E">
              <w:rPr>
                <w:rFonts w:ascii=".VnTime" w:hAnsi=".VnTime"/>
                <w:vertAlign w:val="subscript"/>
              </w:rPr>
              <w:t>ADM</w:t>
            </w:r>
            <w:r w:rsidRPr="00B5134E">
              <w:rPr>
                <w:rFonts w:ascii=".VnTime" w:hAnsi=".VnTime"/>
              </w:rPr>
              <w:t xml:space="preserve"> = </w:t>
            </w:r>
            <w:r w:rsidRPr="00B5134E">
              <w:rPr>
                <w:rFonts w:ascii=".VnTime" w:hAnsi=".VnTime"/>
                <w:position w:val="-24"/>
              </w:rPr>
              <w:object w:dxaOrig="1020" w:dyaOrig="620" w14:anchorId="377832D0">
                <v:shape id="_x0000_i1305" type="#_x0000_t75" style="width:51pt;height:31pt" o:ole="">
                  <v:imagedata r:id="rId456" o:title=""/>
                </v:shape>
                <o:OLEObject Type="Embed" ProgID="Equation.DSMT4" ShapeID="_x0000_i1305" DrawAspect="Content" ObjectID="_1664263577" r:id="rId457"/>
              </w:object>
            </w:r>
            <w:r w:rsidRPr="00B5134E">
              <w:rPr>
                <w:rFonts w:ascii=".VnTime" w:hAnsi=".VnTime"/>
              </w:rPr>
              <w:t xml:space="preserve"> = </w:t>
            </w:r>
            <w:r w:rsidRPr="00B5134E">
              <w:rPr>
                <w:rFonts w:ascii=".VnTime" w:hAnsi=".VnTime"/>
                <w:position w:val="-28"/>
              </w:rPr>
              <w:object w:dxaOrig="1400" w:dyaOrig="660" w14:anchorId="1942169A">
                <v:shape id="_x0000_i1306" type="#_x0000_t75" style="width:70pt;height:33pt" o:ole="">
                  <v:imagedata r:id="rId458" o:title=""/>
                </v:shape>
                <o:OLEObject Type="Embed" ProgID="Equation.DSMT4" ShapeID="_x0000_i1306" DrawAspect="Content" ObjectID="_1664263578" r:id="rId459"/>
              </w:object>
            </w:r>
          </w:p>
          <w:p w14:paraId="41698E5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S</w:t>
            </w:r>
            <w:r w:rsidRPr="00B5134E">
              <w:rPr>
                <w:rFonts w:ascii=".VnTime" w:hAnsi=".VnTime"/>
                <w:vertAlign w:val="subscript"/>
              </w:rPr>
              <w:t>ADM</w:t>
            </w:r>
            <w:r w:rsidRPr="00B5134E">
              <w:rPr>
                <w:rFonts w:ascii=".VnTime" w:hAnsi=".VnTime"/>
              </w:rPr>
              <w:t xml:space="preserve"> = </w:t>
            </w:r>
            <w:r w:rsidRPr="00B5134E">
              <w:rPr>
                <w:rFonts w:ascii=".VnTime" w:hAnsi=".VnTime"/>
                <w:position w:val="-28"/>
              </w:rPr>
              <w:object w:dxaOrig="940" w:dyaOrig="660" w14:anchorId="1769DEE6">
                <v:shape id="_x0000_i1307" type="#_x0000_t75" style="width:47pt;height:33pt" o:ole="">
                  <v:imagedata r:id="rId460" o:title=""/>
                </v:shape>
                <o:OLEObject Type="Embed" ProgID="Equation.DSMT4" ShapeID="_x0000_i1307" DrawAspect="Content" ObjectID="_1664263579" r:id="rId461"/>
              </w:object>
            </w:r>
          </w:p>
          <w:p w14:paraId="098701A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b/ </w:t>
            </w:r>
            <w:r w:rsidRPr="00387693">
              <w:t xml:space="preserve">có </w:t>
            </w:r>
            <w:r w:rsidRPr="00B5134E">
              <w:rPr>
                <w:rFonts w:ascii=".VnTime" w:hAnsi=".VnTime"/>
              </w:rPr>
              <w:t>n = 7 cm, m = 3 cm.</w:t>
            </w:r>
          </w:p>
          <w:p w14:paraId="1B57B0F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S</w:t>
            </w:r>
            <w:r w:rsidRPr="00B5134E">
              <w:rPr>
                <w:rFonts w:ascii=".VnTime" w:hAnsi=".VnTime"/>
                <w:vertAlign w:val="subscript"/>
              </w:rPr>
              <w:t>ADM</w:t>
            </w:r>
            <w:r w:rsidRPr="00B5134E">
              <w:rPr>
                <w:rFonts w:ascii=".VnTime" w:hAnsi=".VnTime"/>
              </w:rPr>
              <w:t xml:space="preserve"> = </w:t>
            </w:r>
            <w:r w:rsidRPr="00B5134E">
              <w:rPr>
                <w:rFonts w:ascii=".VnTime" w:hAnsi=".VnTime"/>
                <w:position w:val="-28"/>
              </w:rPr>
              <w:object w:dxaOrig="940" w:dyaOrig="660" w14:anchorId="5398E5EF">
                <v:shape id="_x0000_i1308" type="#_x0000_t75" style="width:47pt;height:33pt" o:ole="">
                  <v:imagedata r:id="rId460" o:title=""/>
                </v:shape>
                <o:OLEObject Type="Embed" ProgID="Equation.DSMT4" ShapeID="_x0000_i1308" DrawAspect="Content" ObjectID="_1664263580" r:id="rId462"/>
              </w:object>
            </w:r>
            <w:r w:rsidRPr="00B5134E">
              <w:rPr>
                <w:rFonts w:ascii=".VnTime" w:hAnsi=".VnTime"/>
              </w:rPr>
              <w:t xml:space="preserve"> = </w:t>
            </w:r>
            <w:r w:rsidRPr="00B5134E">
              <w:rPr>
                <w:rFonts w:ascii=".VnTime" w:hAnsi=".VnTime"/>
                <w:position w:val="-28"/>
              </w:rPr>
              <w:object w:dxaOrig="1840" w:dyaOrig="660" w14:anchorId="2BB9ED7F">
                <v:shape id="_x0000_i1309" type="#_x0000_t75" style="width:92pt;height:33pt" o:ole="">
                  <v:imagedata r:id="rId463" o:title=""/>
                </v:shape>
                <o:OLEObject Type="Embed" ProgID="Equation.DSMT4" ShapeID="_x0000_i1309" DrawAspect="Content" ObjectID="_1664263581" r:id="rId464"/>
              </w:object>
            </w:r>
          </w:p>
          <w:p w14:paraId="0E2D0E9C" w14:textId="77777777" w:rsidR="002D670A" w:rsidRPr="00B5134E" w:rsidRDefault="002D670A" w:rsidP="00B5134E">
            <w:pPr>
              <w:jc w:val="both"/>
              <w:rPr>
                <w:rFonts w:ascii=".VnTime" w:hAnsi=".VnTime"/>
                <w:vertAlign w:val="subscript"/>
              </w:rPr>
            </w:pPr>
            <w:r w:rsidRPr="00B5134E">
              <w:rPr>
                <w:rFonts w:ascii=".VnTime" w:hAnsi=".VnTime"/>
              </w:rPr>
              <w:t>hay  S</w:t>
            </w:r>
            <w:r w:rsidRPr="00B5134E">
              <w:rPr>
                <w:rFonts w:ascii=".VnTime" w:hAnsi=".VnTime"/>
                <w:vertAlign w:val="subscript"/>
              </w:rPr>
              <w:t>ADM</w:t>
            </w:r>
            <w:r w:rsidRPr="00B5134E">
              <w:rPr>
                <w:rFonts w:ascii=".VnTime" w:hAnsi=".VnTime"/>
              </w:rPr>
              <w:t xml:space="preserve"> = </w:t>
            </w:r>
            <w:r w:rsidRPr="00B5134E">
              <w:rPr>
                <w:rFonts w:ascii=".VnTime" w:hAnsi=".VnTime"/>
                <w:position w:val="-24"/>
              </w:rPr>
              <w:object w:dxaOrig="220" w:dyaOrig="620" w14:anchorId="16D8FBA7">
                <v:shape id="_x0000_i1310" type="#_x0000_t75" style="width:11pt;height:31pt" o:ole="">
                  <v:imagedata r:id="rId465" o:title=""/>
                </v:shape>
                <o:OLEObject Type="Embed" ProgID="Equation.DSMT4" ShapeID="_x0000_i1310" DrawAspect="Content" ObjectID="_1664263582" r:id="rId466"/>
              </w:object>
            </w:r>
            <w:r w:rsidRPr="00B5134E">
              <w:rPr>
                <w:rFonts w:ascii=".VnTime" w:hAnsi=".VnTime"/>
              </w:rPr>
              <w:t>S = 20% S</w:t>
            </w:r>
            <w:r w:rsidRPr="00B5134E">
              <w:rPr>
                <w:rFonts w:ascii=".VnTime" w:hAnsi=".VnTime"/>
                <w:vertAlign w:val="subscript"/>
              </w:rPr>
              <w:t>ABC.</w:t>
            </w:r>
          </w:p>
          <w:p w14:paraId="71963B74" w14:textId="77777777" w:rsidR="002D670A" w:rsidRPr="004808FF" w:rsidRDefault="002D670A" w:rsidP="00B5134E">
            <w:pPr>
              <w:jc w:val="both"/>
            </w:pPr>
            <w:r w:rsidRPr="00B5134E">
              <w:rPr>
                <w:u w:val="single"/>
              </w:rPr>
              <w:t>Bài tập 17 (sgk/68)</w:t>
            </w:r>
            <w:r w:rsidRPr="004808FF">
              <w:t>:</w:t>
            </w:r>
          </w:p>
          <w:p w14:paraId="2B73C79B" w14:textId="77777777" w:rsidR="002D670A" w:rsidRPr="004808FF" w:rsidRDefault="002D670A" w:rsidP="00B5134E">
            <w:pPr>
              <w:jc w:val="both"/>
            </w:pPr>
            <w:r w:rsidRPr="00B5134E">
              <w:rPr>
                <w:rFonts w:ascii=".VnTime" w:hAnsi=".VnTime"/>
              </w:rPr>
              <w:object w:dxaOrig="7814" w:dyaOrig="2054" w14:anchorId="1D3AF955">
                <v:shape id="_x0000_i1311" type="#_x0000_t75" style="width:241.45pt;height:76pt" o:ole="">
                  <v:imagedata r:id="rId467" o:title=""/>
                </v:shape>
                <o:OLEObject Type="Embed" ProgID="Visio.Drawing.11" ShapeID="_x0000_i1311" DrawAspect="Content" ObjectID="_1664263583" r:id="rId468"/>
              </w:object>
            </w:r>
            <w:r w:rsidRPr="004808FF">
              <w:t xml:space="preserve">Xét </w:t>
            </w:r>
            <w:r w:rsidRPr="00B5134E">
              <w:rPr>
                <w:position w:val="-4"/>
              </w:rPr>
              <w:object w:dxaOrig="220" w:dyaOrig="260" w14:anchorId="7A7BE62D">
                <v:shape id="_x0000_i1312" type="#_x0000_t75" style="width:11pt;height:13pt" o:ole="">
                  <v:imagedata r:id="rId469" o:title=""/>
                </v:shape>
                <o:OLEObject Type="Embed" ProgID="Equation.DSMT4" ShapeID="_x0000_i1312" DrawAspect="Content" ObjectID="_1664263584" r:id="rId470"/>
              </w:object>
            </w:r>
            <w:r w:rsidRPr="004808FF">
              <w:t xml:space="preserve">AMB có MD là phân giác của </w:t>
            </w:r>
            <w:r w:rsidRPr="00B5134E">
              <w:rPr>
                <w:position w:val="-4"/>
              </w:rPr>
              <w:object w:dxaOrig="620" w:dyaOrig="340" w14:anchorId="7E3A444E">
                <v:shape id="_x0000_i1313" type="#_x0000_t75" style="width:31pt;height:17pt" o:ole="">
                  <v:imagedata r:id="rId471" o:title=""/>
                </v:shape>
                <o:OLEObject Type="Embed" ProgID="Equation.DSMT4" ShapeID="_x0000_i1313" DrawAspect="Content" ObjectID="_1664263585" r:id="rId472"/>
              </w:object>
            </w:r>
          </w:p>
          <w:p w14:paraId="13BD3F88" w14:textId="77777777" w:rsidR="002D670A" w:rsidRPr="004808FF" w:rsidRDefault="002D670A" w:rsidP="00B5134E">
            <w:pPr>
              <w:jc w:val="both"/>
            </w:pPr>
            <w:r w:rsidRPr="00B5134E">
              <w:rPr>
                <w:position w:val="-24"/>
              </w:rPr>
              <w:object w:dxaOrig="1359" w:dyaOrig="620" w14:anchorId="1C5B5D33">
                <v:shape id="_x0000_i1314" type="#_x0000_t75" style="width:67.95pt;height:31pt" o:ole="">
                  <v:imagedata r:id="rId473" o:title=""/>
                </v:shape>
                <o:OLEObject Type="Embed" ProgID="Equation.DSMT4" ShapeID="_x0000_i1314" DrawAspect="Content" ObjectID="_1664263586" r:id="rId474"/>
              </w:object>
            </w:r>
            <w:r w:rsidRPr="004808FF">
              <w:t xml:space="preserve"> (Tính chất đường phân giác)</w:t>
            </w:r>
          </w:p>
          <w:p w14:paraId="5E3AFD0D" w14:textId="77777777" w:rsidR="002D670A" w:rsidRPr="004808FF" w:rsidRDefault="002D670A" w:rsidP="00B5134E">
            <w:pPr>
              <w:jc w:val="both"/>
            </w:pPr>
            <w:r w:rsidRPr="004808FF">
              <w:t xml:space="preserve">Xét </w:t>
            </w:r>
            <w:r w:rsidRPr="00B5134E">
              <w:rPr>
                <w:position w:val="-4"/>
              </w:rPr>
              <w:object w:dxaOrig="220" w:dyaOrig="260" w14:anchorId="7813208D">
                <v:shape id="_x0000_i1315" type="#_x0000_t75" style="width:11pt;height:13pt" o:ole="">
                  <v:imagedata r:id="rId469" o:title=""/>
                </v:shape>
                <o:OLEObject Type="Embed" ProgID="Equation.DSMT4" ShapeID="_x0000_i1315" DrawAspect="Content" ObjectID="_1664263587" r:id="rId475"/>
              </w:object>
            </w:r>
            <w:r w:rsidRPr="004808FF">
              <w:t xml:space="preserve">AMC có ME là phân giác của </w:t>
            </w:r>
            <w:r w:rsidRPr="00B5134E">
              <w:rPr>
                <w:position w:val="-6"/>
              </w:rPr>
              <w:object w:dxaOrig="620" w:dyaOrig="360" w14:anchorId="10D4B5D0">
                <v:shape id="_x0000_i1316" type="#_x0000_t75" style="width:31pt;height:18pt" o:ole="">
                  <v:imagedata r:id="rId476" o:title=""/>
                </v:shape>
                <o:OLEObject Type="Embed" ProgID="Equation.DSMT4" ShapeID="_x0000_i1316" DrawAspect="Content" ObjectID="_1664263588" r:id="rId477"/>
              </w:object>
            </w:r>
          </w:p>
          <w:p w14:paraId="180AC1DA" w14:textId="77777777" w:rsidR="002D670A" w:rsidRPr="004808FF" w:rsidRDefault="002D670A" w:rsidP="00B5134E">
            <w:pPr>
              <w:jc w:val="both"/>
            </w:pPr>
            <w:r w:rsidRPr="00B5134E">
              <w:rPr>
                <w:position w:val="-24"/>
              </w:rPr>
              <w:object w:dxaOrig="1380" w:dyaOrig="620" w14:anchorId="4B4FB851">
                <v:shape id="_x0000_i1317" type="#_x0000_t75" style="width:69pt;height:31pt" o:ole="">
                  <v:imagedata r:id="rId478" o:title=""/>
                </v:shape>
                <o:OLEObject Type="Embed" ProgID="Equation.DSMT4" ShapeID="_x0000_i1317" DrawAspect="Content" ObjectID="_1664263589" r:id="rId479"/>
              </w:object>
            </w:r>
            <w:r w:rsidRPr="004808FF">
              <w:t xml:space="preserve"> (Tính chất đường phân giác)</w:t>
            </w:r>
          </w:p>
          <w:p w14:paraId="6FBB91C6" w14:textId="77777777" w:rsidR="002D670A" w:rsidRPr="004808FF" w:rsidRDefault="002D670A" w:rsidP="00B5134E">
            <w:pPr>
              <w:jc w:val="both"/>
            </w:pPr>
            <w:r w:rsidRPr="004808FF">
              <w:t>Có MB = MC (gt)</w:t>
            </w:r>
          </w:p>
          <w:p w14:paraId="09D44102" w14:textId="77777777" w:rsidR="002D670A" w:rsidRPr="00B5134E" w:rsidRDefault="002D670A" w:rsidP="00B5134E">
            <w:pPr>
              <w:jc w:val="both"/>
              <w:rPr>
                <w:lang w:val="en-US"/>
              </w:rPr>
            </w:pPr>
            <w:r w:rsidRPr="00B5134E">
              <w:rPr>
                <w:position w:val="-24"/>
              </w:rPr>
              <w:object w:dxaOrig="2560" w:dyaOrig="620" w14:anchorId="4C5EC767">
                <v:shape id="_x0000_i1318" type="#_x0000_t75" style="width:128pt;height:31pt" o:ole="">
                  <v:imagedata r:id="rId480" o:title=""/>
                </v:shape>
                <o:OLEObject Type="Embed" ProgID="Equation.DSMT4" ShapeID="_x0000_i1318" DrawAspect="Content" ObjectID="_1664263590" r:id="rId481"/>
              </w:object>
            </w:r>
            <w:r w:rsidRPr="004808FF">
              <w:t xml:space="preserve"> (ĐL Talét đảo)</w:t>
            </w:r>
          </w:p>
        </w:tc>
      </w:tr>
    </w:tbl>
    <w:p w14:paraId="492C51A5" w14:textId="77777777" w:rsidR="002D670A" w:rsidRPr="002D670A" w:rsidRDefault="002D670A" w:rsidP="002D670A">
      <w:pPr>
        <w:ind w:firstLine="720"/>
        <w:rPr>
          <w:rFonts w:ascii=".VnTime" w:hAnsi=".VnTime"/>
        </w:rPr>
      </w:pPr>
    </w:p>
    <w:p w14:paraId="444511DD" w14:textId="77777777" w:rsidR="002D670A" w:rsidRPr="002D670A" w:rsidRDefault="002D670A" w:rsidP="002D670A">
      <w:pPr>
        <w:rPr>
          <w:rFonts w:ascii=".VnTime" w:hAnsi=".VnTime"/>
          <w:b/>
        </w:rPr>
      </w:pPr>
      <w:r w:rsidRPr="002D670A">
        <w:rPr>
          <w:rFonts w:ascii=".VnTime" w:hAnsi=".VnTime"/>
          <w:b/>
        </w:rPr>
        <w:t>4.</w:t>
      </w:r>
      <w:r w:rsidR="00387693">
        <w:rPr>
          <w:rFonts w:ascii=".VnTime" w:hAnsi=".VnTime"/>
          <w:b/>
          <w:lang w:val="en-US"/>
        </w:rPr>
        <w:t xml:space="preserve"> </w:t>
      </w:r>
      <w:r w:rsidRPr="002D670A">
        <w:rPr>
          <w:rFonts w:ascii=".VnTime" w:hAnsi=".VnTime"/>
          <w:b/>
        </w:rPr>
        <w:t>Cñng cè:</w:t>
      </w:r>
    </w:p>
    <w:p w14:paraId="28CB2CD8" w14:textId="77777777" w:rsidR="002D670A" w:rsidRPr="002D670A" w:rsidRDefault="00387693" w:rsidP="00387693">
      <w:pPr>
        <w:ind w:firstLine="720"/>
        <w:rPr>
          <w:rFonts w:ascii=".VnTime" w:hAnsi=".VnTime"/>
        </w:rPr>
      </w:pPr>
      <w:r w:rsidRPr="00387693">
        <w:rPr>
          <w:rFonts w:ascii=".VnTime" w:hAnsi=".VnTime"/>
        </w:rPr>
        <w:t xml:space="preserve">- </w:t>
      </w:r>
      <w:r w:rsidR="002D670A" w:rsidRPr="002D670A">
        <w:rPr>
          <w:rFonts w:ascii=".VnTime" w:hAnsi=".VnTime"/>
        </w:rPr>
        <w:t>GV:</w:t>
      </w:r>
      <w:r w:rsidRPr="00387693">
        <w:rPr>
          <w:rFonts w:ascii=".VnTime" w:hAnsi=".VnTime"/>
        </w:rPr>
        <w:t xml:space="preserve"> </w:t>
      </w:r>
      <w:r w:rsidR="002D670A" w:rsidRPr="002D670A">
        <w:rPr>
          <w:rFonts w:ascii=".VnTime" w:hAnsi=".VnTime"/>
        </w:rPr>
        <w:t>HÖ thèng l¹i néi dung kiÕn thøc ®· thùc hiÖn.</w:t>
      </w:r>
    </w:p>
    <w:p w14:paraId="158420FB" w14:textId="77777777" w:rsidR="002D670A" w:rsidRPr="002D670A" w:rsidRDefault="00387693" w:rsidP="00387693">
      <w:pPr>
        <w:ind w:firstLine="720"/>
        <w:jc w:val="both"/>
        <w:rPr>
          <w:rFonts w:ascii=".VnTime" w:hAnsi=".VnTime"/>
        </w:rPr>
      </w:pPr>
      <w:r w:rsidRPr="00387693">
        <w:rPr>
          <w:rFonts w:ascii=".VnTime" w:hAnsi=".VnTime"/>
        </w:rPr>
        <w:t xml:space="preserve">- </w:t>
      </w:r>
      <w:r w:rsidR="002D670A" w:rsidRPr="002D670A">
        <w:rPr>
          <w:rFonts w:ascii=".VnTime" w:hAnsi=".VnTime"/>
        </w:rPr>
        <w:t>HS:</w:t>
      </w:r>
      <w:r w:rsidRPr="00387693">
        <w:rPr>
          <w:rFonts w:ascii=".VnTime" w:hAnsi=".VnTime"/>
        </w:rPr>
        <w:t xml:space="preserve"> </w:t>
      </w:r>
      <w:r w:rsidR="002D670A" w:rsidRPr="002D670A">
        <w:rPr>
          <w:rFonts w:ascii=".VnTime" w:hAnsi=".VnTime"/>
        </w:rPr>
        <w:t>Nh¾c néi dung ®Þnh lý vÒ ®­êng ph©n gi¸c cña tam gi¸c.</w:t>
      </w:r>
    </w:p>
    <w:p w14:paraId="08F1EDBE" w14:textId="77777777" w:rsidR="002D670A" w:rsidRPr="002D670A" w:rsidRDefault="002D670A" w:rsidP="002D670A">
      <w:pPr>
        <w:rPr>
          <w:rFonts w:ascii=".VnTime" w:hAnsi=".VnTime"/>
          <w:b/>
        </w:rPr>
      </w:pPr>
      <w:r w:rsidRPr="002D670A">
        <w:rPr>
          <w:rFonts w:ascii=".VnTime" w:hAnsi=".VnTime"/>
          <w:b/>
        </w:rPr>
        <w:t>5. H­íng dÉn häc ë nhµ.</w:t>
      </w:r>
    </w:p>
    <w:p w14:paraId="443A3A1C" w14:textId="77777777" w:rsidR="002D670A" w:rsidRPr="002D670A" w:rsidRDefault="002D670A" w:rsidP="00387693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</w:rPr>
        <w:t>- Xem l¹i c¸c bµi tËp ®· ch÷a.</w:t>
      </w:r>
    </w:p>
    <w:p w14:paraId="08D424D5" w14:textId="77777777" w:rsidR="002D670A" w:rsidRPr="002D670A" w:rsidRDefault="002D670A" w:rsidP="00387693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- Häc thuéc néi dung ®Þnh lý vÒ ®­êng ph©n gi¸c cña tam gi¸c.</w:t>
      </w:r>
    </w:p>
    <w:p w14:paraId="4D95BEFE" w14:textId="77777777" w:rsidR="002D670A" w:rsidRPr="002D670A" w:rsidRDefault="002D670A" w:rsidP="002D670A">
      <w:pPr>
        <w:outlineLvl w:val="0"/>
        <w:rPr>
          <w:rFonts w:ascii=".VnTime" w:hAnsi=".VnTime"/>
          <w:b/>
          <w:bCs/>
          <w:sz w:val="24"/>
        </w:rPr>
      </w:pPr>
    </w:p>
    <w:p w14:paraId="04CCF849" w14:textId="77777777" w:rsidR="00CC5363" w:rsidRDefault="00876852" w:rsidP="00CC5363">
      <w:pPr>
        <w:rPr>
          <w:rFonts w:ascii=".VnTime" w:hAnsi=".VnTime"/>
          <w:lang w:val="en-US"/>
        </w:rPr>
      </w:pP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  <w:t>Ngµy 20</w:t>
      </w:r>
      <w:r w:rsidR="00CC5363">
        <w:rPr>
          <w:rFonts w:ascii=".VnTime" w:hAnsi=".VnTime"/>
          <w:lang w:val="en-US"/>
        </w:rPr>
        <w:t xml:space="preserve"> th¸ng 0</w:t>
      </w:r>
      <w:r w:rsidR="008C0E16">
        <w:rPr>
          <w:rFonts w:ascii=".VnTime" w:hAnsi=".VnTime"/>
          <w:lang w:val="en-US"/>
        </w:rPr>
        <w:t>2</w:t>
      </w:r>
      <w:r w:rsidR="00CC5363">
        <w:rPr>
          <w:rFonts w:ascii=".VnTime" w:hAnsi=".VnTime"/>
          <w:lang w:val="en-US"/>
        </w:rPr>
        <w:t xml:space="preserve"> n¨m </w:t>
      </w:r>
      <w:r w:rsidR="00453F2B">
        <w:rPr>
          <w:rFonts w:ascii=".VnTime" w:hAnsi=".VnTime"/>
          <w:lang w:val="en-US"/>
        </w:rPr>
        <w:t>2021</w:t>
      </w:r>
    </w:p>
    <w:p w14:paraId="465DAC1C" w14:textId="77777777" w:rsidR="00CC5363" w:rsidRDefault="00876852" w:rsidP="00876852">
      <w:pPr>
        <w:rPr>
          <w:rFonts w:ascii=".VnTime" w:hAnsi=".VnTime"/>
          <w:lang w:val="en-US"/>
        </w:rPr>
      </w:pPr>
      <w:r>
        <w:rPr>
          <w:rFonts w:ascii=".VnTime" w:hAnsi=".VnTime"/>
          <w:lang w:val="en-US"/>
        </w:rPr>
        <w:t xml:space="preserve">                                                   </w:t>
      </w:r>
      <w:r w:rsidR="00CC5363">
        <w:rPr>
          <w:rFonts w:ascii=".VnTime" w:hAnsi=".VnTime"/>
          <w:lang w:val="en-US"/>
        </w:rPr>
        <w:t>DuyÖt cña BGH</w:t>
      </w:r>
    </w:p>
    <w:p w14:paraId="12A092BB" w14:textId="77777777" w:rsidR="002D670A" w:rsidRPr="002D670A" w:rsidRDefault="002D670A" w:rsidP="002D670A">
      <w:pPr>
        <w:outlineLvl w:val="0"/>
        <w:rPr>
          <w:rFonts w:ascii=".VnTime" w:hAnsi=".VnTime"/>
          <w:b/>
          <w:bCs/>
          <w:sz w:val="24"/>
        </w:rPr>
      </w:pPr>
    </w:p>
    <w:p w14:paraId="3529BA45" w14:textId="77777777" w:rsidR="002D670A" w:rsidRPr="002D670A" w:rsidRDefault="002D670A" w:rsidP="002D670A">
      <w:pPr>
        <w:outlineLvl w:val="0"/>
        <w:rPr>
          <w:rFonts w:ascii=".VnTime" w:hAnsi=".VnTime"/>
          <w:b/>
          <w:bCs/>
          <w:sz w:val="24"/>
        </w:rPr>
      </w:pPr>
    </w:p>
    <w:p w14:paraId="1CDBB499" w14:textId="77777777" w:rsidR="002D670A" w:rsidRPr="002D670A" w:rsidRDefault="002D670A" w:rsidP="002D670A">
      <w:pPr>
        <w:outlineLvl w:val="0"/>
        <w:rPr>
          <w:rFonts w:ascii=".VnTime" w:hAnsi=".VnTime"/>
          <w:b/>
          <w:bCs/>
          <w:sz w:val="24"/>
        </w:rPr>
      </w:pPr>
    </w:p>
    <w:p w14:paraId="33AC08A8" w14:textId="77777777" w:rsidR="002D670A" w:rsidRPr="002D670A" w:rsidRDefault="002D670A" w:rsidP="002D670A">
      <w:pPr>
        <w:outlineLvl w:val="0"/>
        <w:rPr>
          <w:rFonts w:ascii=".VnTime" w:hAnsi=".VnTime"/>
          <w:b/>
          <w:bCs/>
          <w:sz w:val="24"/>
        </w:rPr>
      </w:pPr>
    </w:p>
    <w:p w14:paraId="69D4DBE9" w14:textId="77777777" w:rsidR="002D670A" w:rsidRPr="002D670A" w:rsidRDefault="002D670A" w:rsidP="002D670A">
      <w:pPr>
        <w:outlineLvl w:val="0"/>
        <w:rPr>
          <w:rFonts w:ascii=".VnTime" w:hAnsi=".VnTime"/>
          <w:b/>
          <w:bCs/>
          <w:sz w:val="24"/>
        </w:rPr>
      </w:pPr>
    </w:p>
    <w:p w14:paraId="26057368" w14:textId="77777777" w:rsidR="002D670A" w:rsidRPr="002D670A" w:rsidRDefault="002D670A" w:rsidP="002D670A">
      <w:pPr>
        <w:outlineLvl w:val="0"/>
        <w:rPr>
          <w:rFonts w:ascii=".VnTime" w:hAnsi=".VnTime"/>
          <w:b/>
          <w:bCs/>
          <w:sz w:val="24"/>
        </w:rPr>
      </w:pPr>
    </w:p>
    <w:p w14:paraId="3A2916A0" w14:textId="77777777" w:rsidR="002D670A" w:rsidRPr="002D670A" w:rsidRDefault="002D670A" w:rsidP="002D670A">
      <w:pPr>
        <w:outlineLvl w:val="0"/>
        <w:rPr>
          <w:rFonts w:ascii=".VnTime" w:hAnsi=".VnTime"/>
          <w:b/>
          <w:bCs/>
          <w:sz w:val="24"/>
        </w:rPr>
      </w:pPr>
    </w:p>
    <w:p w14:paraId="5555DAA8" w14:textId="77777777" w:rsidR="002D670A" w:rsidRPr="002D670A" w:rsidRDefault="002D670A" w:rsidP="002D670A">
      <w:pPr>
        <w:outlineLvl w:val="0"/>
        <w:rPr>
          <w:rFonts w:ascii=".VnTime" w:hAnsi=".VnTime"/>
          <w:b/>
          <w:bCs/>
          <w:sz w:val="24"/>
        </w:rPr>
      </w:pPr>
    </w:p>
    <w:p w14:paraId="59B23366" w14:textId="77777777" w:rsidR="00387693" w:rsidRDefault="00CC5363" w:rsidP="00387693">
      <w:pPr>
        <w:rPr>
          <w:rFonts w:ascii=".VnTime" w:hAnsi=".VnTime"/>
          <w:b/>
          <w:bCs/>
          <w:lang w:val="en-US"/>
        </w:rPr>
      </w:pPr>
      <w:r>
        <w:rPr>
          <w:rFonts w:ascii=".VnTime" w:hAnsi=".VnTime"/>
          <w:b/>
          <w:bCs/>
          <w:lang w:val="en-US"/>
        </w:rPr>
        <w:br w:type="page"/>
      </w:r>
      <w:r>
        <w:rPr>
          <w:rFonts w:ascii=".VnTime" w:hAnsi=".VnTime"/>
          <w:b/>
          <w:bCs/>
          <w:lang w:val="en-US"/>
        </w:rPr>
        <w:lastRenderedPageBreak/>
        <w:t>Buæi</w:t>
      </w:r>
      <w:r w:rsidR="006634FF">
        <w:rPr>
          <w:rFonts w:ascii=".VnTime" w:hAnsi=".VnTime"/>
          <w:b/>
          <w:bCs/>
          <w:lang w:val="en-US"/>
        </w:rPr>
        <w:t xml:space="preserve"> 7</w:t>
      </w:r>
      <w:r w:rsidR="002D670A" w:rsidRPr="002D670A">
        <w:rPr>
          <w:rFonts w:ascii=".VnTime" w:hAnsi=".VnTime"/>
          <w:b/>
          <w:bCs/>
        </w:rPr>
        <w:t xml:space="preserve"> : </w:t>
      </w:r>
    </w:p>
    <w:p w14:paraId="246ABE20" w14:textId="77777777" w:rsidR="002D670A" w:rsidRPr="00387693" w:rsidRDefault="002D670A" w:rsidP="00387693">
      <w:pPr>
        <w:jc w:val="center"/>
        <w:rPr>
          <w:rFonts w:ascii=".VnTimeH" w:hAnsi=".VnTimeH"/>
          <w:b/>
          <w:lang w:val="en-US"/>
        </w:rPr>
      </w:pPr>
      <w:r w:rsidRPr="00387693">
        <w:rPr>
          <w:rFonts w:ascii=".VnTimeH" w:hAnsi=".VnTimeH"/>
          <w:b/>
        </w:rPr>
        <w:t>GI¶I BµI TO¸N B»NG C¸CH LËP PH­¬NG TR×NH</w:t>
      </w:r>
    </w:p>
    <w:p w14:paraId="2E0CA4F2" w14:textId="77777777" w:rsidR="00387693" w:rsidRPr="008C0E16" w:rsidRDefault="00387693" w:rsidP="00D3686C">
      <w:pPr>
        <w:jc w:val="both"/>
        <w:rPr>
          <w:rFonts w:ascii=".VnTime" w:hAnsi=".VnTime"/>
          <w:bCs/>
          <w:lang w:val="es-MX"/>
        </w:rPr>
      </w:pPr>
      <w:r>
        <w:rPr>
          <w:rFonts w:ascii=".VnTime" w:hAnsi=".VnTime"/>
          <w:bCs/>
        </w:rPr>
        <w:t xml:space="preserve">Ngµy so¹n: </w:t>
      </w:r>
      <w:r w:rsidRPr="008C0E16">
        <w:rPr>
          <w:rFonts w:ascii=".VnTime" w:hAnsi=".VnTime"/>
          <w:bCs/>
          <w:lang w:val="es-MX"/>
        </w:rPr>
        <w:t xml:space="preserve">   </w:t>
      </w:r>
      <w:r w:rsidRPr="008C0E16">
        <w:rPr>
          <w:rFonts w:ascii=".VnTime" w:hAnsi=".VnTime"/>
          <w:bCs/>
          <w:lang w:val="es-MX"/>
        </w:rPr>
        <w:tab/>
      </w:r>
      <w:r w:rsidRPr="008C0E16">
        <w:rPr>
          <w:rFonts w:ascii=".VnTime" w:hAnsi=".VnTime"/>
          <w:bCs/>
          <w:lang w:val="es-MX"/>
        </w:rPr>
        <w:tab/>
      </w:r>
      <w:r w:rsidRPr="008C0E16">
        <w:rPr>
          <w:rFonts w:ascii=".VnTime" w:hAnsi=".VnTime"/>
          <w:bCs/>
          <w:lang w:val="es-MX"/>
        </w:rPr>
        <w:tab/>
      </w:r>
      <w:r w:rsidRPr="008C0E16">
        <w:rPr>
          <w:rFonts w:ascii=".VnTime" w:hAnsi=".VnTime"/>
          <w:bCs/>
          <w:lang w:val="es-MX"/>
        </w:rPr>
        <w:tab/>
      </w:r>
      <w:r w:rsidRPr="008C0E16">
        <w:rPr>
          <w:rFonts w:ascii=".VnTime" w:hAnsi=".VnTime"/>
          <w:bCs/>
          <w:lang w:val="es-MX"/>
        </w:rPr>
        <w:tab/>
      </w:r>
      <w:r>
        <w:rPr>
          <w:rFonts w:ascii=".VnTime" w:hAnsi=".VnTime"/>
          <w:bCs/>
        </w:rPr>
        <w:t xml:space="preserve">Ngµy </w:t>
      </w:r>
      <w:r w:rsidRPr="008C0E16">
        <w:rPr>
          <w:rFonts w:ascii=".VnTime" w:hAnsi=".VnTime"/>
          <w:bCs/>
          <w:lang w:val="es-MX"/>
        </w:rPr>
        <w:t>d¹y</w:t>
      </w:r>
      <w:r>
        <w:rPr>
          <w:rFonts w:ascii=".VnTime" w:hAnsi=".VnTime"/>
          <w:bCs/>
        </w:rPr>
        <w:t xml:space="preserve">: </w:t>
      </w:r>
      <w:r w:rsidRPr="008C0E16">
        <w:rPr>
          <w:rFonts w:ascii=".VnTime" w:hAnsi=".VnTime"/>
          <w:bCs/>
          <w:lang w:val="es-MX"/>
        </w:rPr>
        <w:t xml:space="preserve">   </w:t>
      </w:r>
    </w:p>
    <w:p w14:paraId="3620B128" w14:textId="77777777" w:rsidR="002D670A" w:rsidRPr="002D670A" w:rsidRDefault="00387693" w:rsidP="00D3686C">
      <w:pPr>
        <w:spacing w:after="60"/>
        <w:jc w:val="both"/>
        <w:rPr>
          <w:rFonts w:ascii=".VnTime" w:hAnsi=".VnTime"/>
          <w:lang w:val="pt-BR"/>
        </w:rPr>
      </w:pPr>
      <w:r>
        <w:rPr>
          <w:rFonts w:ascii=".VnTime" w:hAnsi=".VnTime"/>
          <w:lang w:val="pt-BR"/>
        </w:rPr>
        <w:t>I</w:t>
      </w:r>
      <w:r w:rsidR="002D670A" w:rsidRPr="00387693">
        <w:rPr>
          <w:rFonts w:ascii=".VnTimeH" w:hAnsi=".VnTimeH"/>
          <w:lang w:val="pt-BR"/>
        </w:rPr>
        <w:t xml:space="preserve">. </w:t>
      </w:r>
      <w:r w:rsidR="002D670A" w:rsidRPr="00387693">
        <w:rPr>
          <w:rFonts w:ascii=".VnTimeH" w:hAnsi=".VnTimeH"/>
          <w:b/>
          <w:bCs/>
          <w:u w:val="single"/>
          <w:lang w:val="pt-BR"/>
        </w:rPr>
        <w:t>MôC TIªU</w:t>
      </w:r>
      <w:r w:rsidR="002D670A" w:rsidRPr="002D670A">
        <w:rPr>
          <w:rFonts w:ascii=".VnTime" w:hAnsi=".VnTime"/>
          <w:lang w:val="pt-BR"/>
        </w:rPr>
        <w:t xml:space="preserve"> :</w:t>
      </w:r>
    </w:p>
    <w:p w14:paraId="1F390BD2" w14:textId="77777777" w:rsidR="002D670A" w:rsidRPr="002D670A" w:rsidRDefault="002D670A" w:rsidP="00D3686C">
      <w:pPr>
        <w:spacing w:after="60"/>
        <w:ind w:left="720"/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Sau khi häc xong chñ ®Ò nµy, HS cã kh¶ n¨ng:</w:t>
      </w:r>
    </w:p>
    <w:p w14:paraId="6A874B48" w14:textId="77777777" w:rsidR="002D670A" w:rsidRPr="002D670A" w:rsidRDefault="002D670A" w:rsidP="00D3686C">
      <w:pPr>
        <w:numPr>
          <w:ilvl w:val="0"/>
          <w:numId w:val="20"/>
        </w:num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>N¾m ®­îc c¸c b­íc gi¶i bµi to¸n bµi to¸n b»ng c¸ch lËp ph­¬ng tr×nh.</w:t>
      </w:r>
    </w:p>
    <w:p w14:paraId="635FFABF" w14:textId="77777777" w:rsidR="002D670A" w:rsidRPr="002D670A" w:rsidRDefault="002D670A" w:rsidP="00D3686C">
      <w:pPr>
        <w:numPr>
          <w:ilvl w:val="0"/>
          <w:numId w:val="20"/>
        </w:num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>Còng cè c¸c b­íc gi¶i bµi to¸n b»ng c¸ch lËp ph­¬ng tr×nh, chó ý kh¾c s©u ë b­íc lËp ph­¬ng tr×nh (chän Èn sè, ph©n tÝch bµi to¸n, biÓu diÔn c¸c ®¹i l­îng, lËp ph­¬ng tr×nh</w:t>
      </w:r>
      <w:r w:rsidR="00D3686C" w:rsidRPr="00D3686C">
        <w:rPr>
          <w:rFonts w:ascii=".VnTime" w:hAnsi=".VnTime"/>
        </w:rPr>
        <w:t>)</w:t>
      </w:r>
      <w:r w:rsidRPr="002D670A">
        <w:rPr>
          <w:rFonts w:ascii=".VnTime" w:hAnsi=".VnTime"/>
        </w:rPr>
        <w:t>.</w:t>
      </w:r>
    </w:p>
    <w:p w14:paraId="7423594F" w14:textId="77777777" w:rsidR="002D670A" w:rsidRPr="002D670A" w:rsidRDefault="002D670A" w:rsidP="00D3686C">
      <w:pPr>
        <w:numPr>
          <w:ilvl w:val="0"/>
          <w:numId w:val="20"/>
        </w:num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VËn dông ®Ó gi¶i c¸c d¹ng to¸n bËc nhÊt: To¸n chuyÓn ®éng, to¸n n¨ng suÊt, to¸n quan hÖ sè, to¸n cã néi dung h×nh häc, to¸n phÇn tr¨m. </w:t>
      </w:r>
    </w:p>
    <w:p w14:paraId="0B26296F" w14:textId="77777777" w:rsidR="002D670A" w:rsidRPr="00387693" w:rsidRDefault="00387693" w:rsidP="00D3686C">
      <w:pPr>
        <w:spacing w:after="60"/>
        <w:jc w:val="both"/>
        <w:rPr>
          <w:rFonts w:ascii=".VnTimeH" w:hAnsi=".VnTimeH"/>
          <w:lang w:val="pt-BR"/>
        </w:rPr>
      </w:pPr>
      <w:r w:rsidRPr="00387693">
        <w:rPr>
          <w:rFonts w:ascii=".VnTimeH" w:hAnsi=".VnTimeH"/>
          <w:lang w:val="pt-BR"/>
        </w:rPr>
        <w:t>I</w:t>
      </w:r>
      <w:r>
        <w:rPr>
          <w:rFonts w:ascii=".VnTimeH" w:hAnsi=".VnTimeH"/>
          <w:lang w:val="pt-BR"/>
        </w:rPr>
        <w:t>I</w:t>
      </w:r>
      <w:r w:rsidR="002D670A" w:rsidRPr="00387693">
        <w:rPr>
          <w:rFonts w:ascii=".VnTimeH" w:hAnsi=".VnTimeH"/>
          <w:lang w:val="pt-BR"/>
        </w:rPr>
        <w:t>.</w:t>
      </w:r>
      <w:r w:rsidR="002D670A" w:rsidRPr="00387693">
        <w:rPr>
          <w:rFonts w:ascii=".VnTimeH" w:hAnsi=".VnTimeH"/>
          <w:b/>
          <w:bCs/>
          <w:u w:val="single"/>
          <w:lang w:val="pt-BR"/>
        </w:rPr>
        <w:t xml:space="preserve"> </w:t>
      </w:r>
      <w:r w:rsidRPr="00387693">
        <w:rPr>
          <w:rFonts w:ascii=".VnTimeH" w:hAnsi=".VnTimeH"/>
          <w:b/>
          <w:bCs/>
          <w:u w:val="single"/>
          <w:lang w:val="pt-BR"/>
        </w:rPr>
        <w:t>Néi dung «n tËp</w:t>
      </w:r>
      <w:r w:rsidR="002D670A" w:rsidRPr="00387693">
        <w:rPr>
          <w:rFonts w:ascii=".VnTimeH" w:hAnsi=".VnTimeH"/>
          <w:lang w:val="pt-BR"/>
        </w:rPr>
        <w:t xml:space="preserve"> :</w:t>
      </w:r>
    </w:p>
    <w:p w14:paraId="52103302" w14:textId="77777777" w:rsidR="002D670A" w:rsidRPr="00387693" w:rsidRDefault="00387693" w:rsidP="00D3686C">
      <w:pPr>
        <w:spacing w:after="60"/>
        <w:ind w:firstLine="720"/>
        <w:jc w:val="both"/>
        <w:rPr>
          <w:rFonts w:ascii=".VnTimeH" w:hAnsi=".VnTimeH"/>
          <w:b/>
          <w:u w:val="single"/>
          <w:lang w:val="pt-BR"/>
        </w:rPr>
      </w:pPr>
      <w:r w:rsidRPr="00387693">
        <w:rPr>
          <w:rFonts w:ascii=".VnTimeH" w:hAnsi=".VnTimeH"/>
          <w:b/>
          <w:u w:val="single"/>
          <w:lang w:val="pt-BR"/>
        </w:rPr>
        <w:t>A</w:t>
      </w:r>
      <w:r w:rsidR="002D670A" w:rsidRPr="00387693">
        <w:rPr>
          <w:rFonts w:ascii=".VnTimeH" w:hAnsi=".VnTimeH"/>
          <w:b/>
          <w:u w:val="single"/>
          <w:lang w:val="pt-BR"/>
        </w:rPr>
        <w:t>. KIÕN THøC C¨N B¶N.</w:t>
      </w:r>
    </w:p>
    <w:p w14:paraId="5281A998" w14:textId="77777777" w:rsidR="002D670A" w:rsidRPr="002D670A" w:rsidRDefault="002D670A" w:rsidP="00D3686C">
      <w:p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>Qu¸ tr×nh gi¶i bµi to¸n b»ng c¸ch lËp ph­¬ng tr×nh gåm c¸c b­íc sau:</w:t>
      </w:r>
    </w:p>
    <w:p w14:paraId="53540C33" w14:textId="77777777" w:rsidR="002D670A" w:rsidRPr="002D670A" w:rsidRDefault="002D670A" w:rsidP="00D3686C">
      <w:pPr>
        <w:spacing w:after="60"/>
        <w:jc w:val="both"/>
        <w:rPr>
          <w:rFonts w:ascii=".VnTime" w:hAnsi=".VnTime"/>
          <w:b/>
        </w:rPr>
      </w:pPr>
      <w:r w:rsidRPr="002D670A">
        <w:rPr>
          <w:rFonts w:ascii=".VnTime" w:hAnsi=".VnTime"/>
          <w:b/>
        </w:rPr>
        <w:t xml:space="preserve">B­íc 1: </w:t>
      </w:r>
      <w:r w:rsidR="00387693">
        <w:rPr>
          <w:rFonts w:ascii=".VnTime" w:hAnsi=".VnTime"/>
          <w:lang w:val="en-US"/>
        </w:rPr>
        <w:t>L</w:t>
      </w:r>
      <w:r w:rsidRPr="002D670A">
        <w:rPr>
          <w:rFonts w:ascii=".VnTime" w:hAnsi=".VnTime"/>
        </w:rPr>
        <w:t>Ëp ph­¬ng tr×nh</w:t>
      </w:r>
      <w:r w:rsidRPr="002D670A">
        <w:rPr>
          <w:rFonts w:ascii=".VnTime" w:hAnsi=".VnTime"/>
          <w:b/>
        </w:rPr>
        <w:t>.</w:t>
      </w:r>
    </w:p>
    <w:p w14:paraId="5A64F484" w14:textId="77777777" w:rsidR="002D670A" w:rsidRPr="002D670A" w:rsidRDefault="002D670A" w:rsidP="00D3686C">
      <w:pPr>
        <w:numPr>
          <w:ilvl w:val="0"/>
          <w:numId w:val="20"/>
        </w:num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>Chän Èn sè vµ ®Æt ®iÒu kiÖn thÝch hîp cho Èn sè.</w:t>
      </w:r>
    </w:p>
    <w:p w14:paraId="6E054CAF" w14:textId="77777777" w:rsidR="002D670A" w:rsidRPr="002D670A" w:rsidRDefault="002D670A" w:rsidP="00D3686C">
      <w:pPr>
        <w:numPr>
          <w:ilvl w:val="0"/>
          <w:numId w:val="20"/>
        </w:num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>BiÓu diÔn c¸c ®¹i l­îng ch­a biÕt qua Èn sè vµ c¸c ®¹i l­îng ®· biÕt.</w:t>
      </w:r>
    </w:p>
    <w:p w14:paraId="5C5BC285" w14:textId="77777777" w:rsidR="002D670A" w:rsidRPr="002D670A" w:rsidRDefault="002D670A" w:rsidP="00D3686C">
      <w:pPr>
        <w:numPr>
          <w:ilvl w:val="0"/>
          <w:numId w:val="20"/>
        </w:num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>L©ïp ph­¬ng tr×nh biÓu thÞ mèi t­¬ng quan gi÷a c¸c ®¹i l­îng.</w:t>
      </w:r>
    </w:p>
    <w:p w14:paraId="4742465A" w14:textId="77777777" w:rsidR="002D670A" w:rsidRPr="002D670A" w:rsidRDefault="002D670A" w:rsidP="00D3686C">
      <w:pPr>
        <w:spacing w:after="60"/>
        <w:jc w:val="both"/>
        <w:rPr>
          <w:rFonts w:ascii=".VnTime" w:hAnsi=".VnTime"/>
          <w:b/>
        </w:rPr>
      </w:pPr>
      <w:r w:rsidRPr="002D670A">
        <w:rPr>
          <w:rFonts w:ascii=".VnTime" w:hAnsi=".VnTime"/>
          <w:b/>
        </w:rPr>
        <w:t xml:space="preserve">B­íc 2: </w:t>
      </w:r>
      <w:r w:rsidRPr="002D670A">
        <w:rPr>
          <w:rFonts w:ascii=".VnTime" w:hAnsi=".VnTime"/>
        </w:rPr>
        <w:t>Gi¶i ph­¬ng tr×nh thu ®­îc ë b­íc 1.</w:t>
      </w:r>
    </w:p>
    <w:p w14:paraId="5491C2F6" w14:textId="77777777" w:rsidR="002D670A" w:rsidRPr="002D670A" w:rsidRDefault="002D670A" w:rsidP="00D3686C">
      <w:p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  <w:b/>
        </w:rPr>
        <w:t>B­íc 3:</w:t>
      </w:r>
      <w:r w:rsidRPr="002D670A">
        <w:rPr>
          <w:rFonts w:ascii=".VnTime" w:hAnsi=".VnTime"/>
        </w:rPr>
        <w:t xml:space="preserve"> KiÓm tra c¸c nghiÖm cña ph­¬ng tr×nh võa gi¶i ®Ó lo¹i c¸c nghiÖm kh«ng tho¶ m·n ®iÒu kiÖn cña Èn. KÕt luËn bµi to¸n.</w:t>
      </w:r>
    </w:p>
    <w:p w14:paraId="76F13027" w14:textId="77777777" w:rsidR="002D670A" w:rsidRPr="00387693" w:rsidRDefault="00387693" w:rsidP="00D3686C">
      <w:pPr>
        <w:spacing w:after="60"/>
        <w:ind w:firstLine="720"/>
        <w:jc w:val="both"/>
        <w:rPr>
          <w:rFonts w:ascii=".VnTimeH" w:hAnsi=".VnTimeH"/>
          <w:b/>
        </w:rPr>
      </w:pPr>
      <w:r>
        <w:rPr>
          <w:rFonts w:ascii=".VnTimeH" w:hAnsi=".VnTimeH"/>
          <w:b/>
          <w:lang w:val="en-US"/>
        </w:rPr>
        <w:t>B</w:t>
      </w:r>
      <w:r w:rsidR="002D670A" w:rsidRPr="00387693">
        <w:rPr>
          <w:rFonts w:ascii=".VnTimeH" w:hAnsi=".VnTimeH"/>
          <w:b/>
        </w:rPr>
        <w:t>. C¸C VÝ Dô GI¶I TO¸N</w:t>
      </w:r>
    </w:p>
    <w:p w14:paraId="1DD151BD" w14:textId="77777777" w:rsidR="002D670A" w:rsidRPr="002D670A" w:rsidRDefault="002D670A" w:rsidP="003761E6">
      <w:pPr>
        <w:spacing w:after="60"/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b/>
          <w:i/>
          <w:u w:val="single"/>
          <w:lang w:val="pt-BR"/>
        </w:rPr>
        <w:t>1. To¸n chuyÓn ®éng.</w:t>
      </w:r>
      <w:r w:rsidRPr="002D670A">
        <w:rPr>
          <w:rFonts w:ascii=".VnTime" w:hAnsi=".VnTime"/>
          <w:lang w:val="pt-BR"/>
        </w:rPr>
        <w:t xml:space="preserve"> (§èi víi d¹ng to¸n nµy GV nªn h­í</w:t>
      </w:r>
      <w:r w:rsidR="00D3686C">
        <w:rPr>
          <w:rFonts w:ascii=".VnTime" w:hAnsi=".VnTime"/>
          <w:lang w:val="pt-BR"/>
        </w:rPr>
        <w:t>ng dÉn HS lËp b¶ng ®Ó ph©n tÝch</w:t>
      </w:r>
      <w:r w:rsidRPr="002D670A">
        <w:rPr>
          <w:rFonts w:ascii=".VnTime" w:hAnsi=".VnTime"/>
          <w:lang w:val="pt-BR"/>
        </w:rPr>
        <w:t>)</w:t>
      </w:r>
    </w:p>
    <w:p w14:paraId="02398606" w14:textId="77777777" w:rsidR="002D670A" w:rsidRPr="002D670A" w:rsidRDefault="002D670A" w:rsidP="003761E6">
      <w:p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  <w:b/>
          <w:u w:val="single"/>
          <w:lang w:val="pt-BR"/>
        </w:rPr>
        <w:t>Bµi to¸n 1:</w:t>
      </w:r>
      <w:r w:rsidR="00D3686C">
        <w:rPr>
          <w:rFonts w:ascii=".VnTime" w:hAnsi=".VnTime"/>
          <w:lang w:val="pt-BR"/>
        </w:rPr>
        <w:t xml:space="preserve"> Trªn qu·</w:t>
      </w:r>
      <w:r w:rsidRPr="002D670A">
        <w:rPr>
          <w:rFonts w:ascii=".VnTime" w:hAnsi=".VnTime"/>
          <w:lang w:val="pt-BR"/>
        </w:rPr>
        <w:t xml:space="preserve">ng ®­êng AB dµi 30 km, mét ng­êi </w:t>
      </w:r>
      <w:r w:rsidR="00D3686C">
        <w:rPr>
          <w:rFonts w:ascii=".VnTime" w:hAnsi=".VnTime"/>
          <w:lang w:val="pt-BR"/>
        </w:rPr>
        <w:t>®i tõ A ®Õn C (n»m gi÷a A vµ B</w:t>
      </w:r>
      <w:r w:rsidRPr="002D670A">
        <w:rPr>
          <w:rFonts w:ascii=".VnTime" w:hAnsi=".VnTime"/>
          <w:lang w:val="pt-BR"/>
        </w:rPr>
        <w:t xml:space="preserve">) víi vËn tèc 30 km/h, råi </w:t>
      </w:r>
      <w:r w:rsidR="00D3686C">
        <w:rPr>
          <w:rFonts w:ascii=".VnTime" w:hAnsi=".VnTime"/>
          <w:lang w:val="pt-BR"/>
        </w:rPr>
        <w:t>®i tõ C ®Õn B víi vËn tèc 20 km/h. Thêi gian ®i hÕ</w:t>
      </w:r>
      <w:r w:rsidRPr="002D670A">
        <w:rPr>
          <w:rFonts w:ascii=".VnTime" w:hAnsi=".VnTime"/>
          <w:lang w:val="pt-BR"/>
        </w:rPr>
        <w:t xml:space="preserve">t c¶ qu¶ng ®­êng AB lµ 1 giê 10 phót. </w:t>
      </w:r>
      <w:r w:rsidR="00D3686C">
        <w:rPr>
          <w:rFonts w:ascii=".VnTime" w:hAnsi=".VnTime"/>
        </w:rPr>
        <w:t>TÝnh qu</w:t>
      </w:r>
      <w:r w:rsidR="00D3686C">
        <w:rPr>
          <w:rFonts w:ascii=".VnTime" w:hAnsi=".VnTime"/>
          <w:lang w:val="en-US"/>
        </w:rPr>
        <w:t>·</w:t>
      </w:r>
      <w:r w:rsidRPr="002D670A">
        <w:rPr>
          <w:rFonts w:ascii=".VnTime" w:hAnsi=".VnTime"/>
        </w:rPr>
        <w:t>ng ®­êng AC vµ CB.</w:t>
      </w:r>
    </w:p>
    <w:p w14:paraId="73D736CB" w14:textId="77777777" w:rsidR="002D670A" w:rsidRPr="002D670A" w:rsidRDefault="002D670A" w:rsidP="003761E6">
      <w:pPr>
        <w:spacing w:after="60"/>
        <w:jc w:val="both"/>
        <w:rPr>
          <w:rFonts w:ascii=".VnTime" w:hAnsi=".VnTime"/>
          <w:b/>
          <w:u w:val="single"/>
        </w:rPr>
      </w:pPr>
      <w:r w:rsidRPr="002D670A">
        <w:rPr>
          <w:rFonts w:ascii=".VnTime" w:hAnsi=".VnTime"/>
          <w:b/>
          <w:u w:val="single"/>
        </w:rPr>
        <w:t>Bµi gi¶i:</w:t>
      </w:r>
    </w:p>
    <w:p w14:paraId="225E06CE" w14:textId="77777777" w:rsidR="002D670A" w:rsidRPr="002D670A" w:rsidRDefault="002D670A" w:rsidP="003761E6">
      <w:p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>GV h­íng dÉn HS lËp b¶ng sau:</w:t>
      </w:r>
    </w:p>
    <w:tbl>
      <w:tblPr>
        <w:tblpPr w:leftFromText="180" w:rightFromText="180" w:vertAnchor="text" w:horzAnchor="margin" w:tblpY="278"/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8"/>
        <w:gridCol w:w="1982"/>
        <w:gridCol w:w="2498"/>
        <w:gridCol w:w="2279"/>
      </w:tblGrid>
      <w:tr w:rsidR="002D670A" w:rsidRPr="00B5134E" w14:paraId="45FEEB2E" w14:textId="77777777" w:rsidTr="00B5134E">
        <w:tc>
          <w:tcPr>
            <w:tcW w:w="2988" w:type="dxa"/>
            <w:shd w:val="clear" w:color="auto" w:fill="auto"/>
          </w:tcPr>
          <w:p w14:paraId="0C37DD63" w14:textId="77777777" w:rsidR="002D670A" w:rsidRPr="00B5134E" w:rsidRDefault="002D670A" w:rsidP="00B5134E">
            <w:pPr>
              <w:spacing w:after="60"/>
              <w:rPr>
                <w:rFonts w:ascii=".VnTime" w:hAnsi=".VnTime"/>
              </w:rPr>
            </w:pPr>
          </w:p>
        </w:tc>
        <w:tc>
          <w:tcPr>
            <w:tcW w:w="1982" w:type="dxa"/>
            <w:shd w:val="clear" w:color="auto" w:fill="auto"/>
          </w:tcPr>
          <w:p w14:paraId="5634DC8E" w14:textId="77777777" w:rsidR="002D670A" w:rsidRPr="00B5134E" w:rsidRDefault="002D670A" w:rsidP="00B5134E">
            <w:pPr>
              <w:spacing w:after="60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VËn tèc (km/h)</w:t>
            </w:r>
          </w:p>
        </w:tc>
        <w:tc>
          <w:tcPr>
            <w:tcW w:w="2498" w:type="dxa"/>
            <w:shd w:val="clear" w:color="auto" w:fill="auto"/>
          </w:tcPr>
          <w:p w14:paraId="44FE1943" w14:textId="77777777" w:rsidR="002D670A" w:rsidRPr="00B5134E" w:rsidRDefault="002D670A" w:rsidP="00B5134E">
            <w:pPr>
              <w:spacing w:after="60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Qu¶</w:t>
            </w:r>
            <w:r w:rsidR="00D3686C" w:rsidRPr="00B5134E">
              <w:rPr>
                <w:rFonts w:ascii=".VnTime" w:hAnsi=".VnTime"/>
              </w:rPr>
              <w:t>ng ®­êng (</w:t>
            </w:r>
            <w:r w:rsidRPr="00B5134E">
              <w:rPr>
                <w:rFonts w:ascii=".VnTime" w:hAnsi=".VnTime"/>
              </w:rPr>
              <w:t>km )</w:t>
            </w:r>
          </w:p>
        </w:tc>
        <w:tc>
          <w:tcPr>
            <w:tcW w:w="2279" w:type="dxa"/>
            <w:shd w:val="clear" w:color="auto" w:fill="auto"/>
          </w:tcPr>
          <w:p w14:paraId="631C0BD6" w14:textId="77777777" w:rsidR="002D670A" w:rsidRPr="00B5134E" w:rsidRDefault="002D670A" w:rsidP="00B5134E">
            <w:pPr>
              <w:spacing w:after="60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Thêi gian (giê g)</w:t>
            </w:r>
          </w:p>
        </w:tc>
      </w:tr>
      <w:tr w:rsidR="002D670A" w:rsidRPr="00B5134E" w14:paraId="6818A432" w14:textId="77777777" w:rsidTr="00B5134E">
        <w:tc>
          <w:tcPr>
            <w:tcW w:w="2988" w:type="dxa"/>
            <w:shd w:val="clear" w:color="auto" w:fill="auto"/>
          </w:tcPr>
          <w:p w14:paraId="5F9126C4" w14:textId="77777777" w:rsidR="002D670A" w:rsidRPr="00B5134E" w:rsidRDefault="00D3686C" w:rsidP="00B5134E">
            <w:pPr>
              <w:spacing w:after="60"/>
              <w:rPr>
                <w:rFonts w:ascii=".VnTime" w:hAnsi=".VnTime"/>
                <w:lang w:val="pt-BR"/>
              </w:rPr>
            </w:pPr>
            <w:r w:rsidRPr="00B5134E">
              <w:rPr>
                <w:rFonts w:ascii=".VnTime" w:hAnsi=".VnTime"/>
                <w:lang w:val="pt-BR"/>
              </w:rPr>
              <w:t>Trªn qu·</w:t>
            </w:r>
            <w:r w:rsidR="002D670A" w:rsidRPr="00B5134E">
              <w:rPr>
                <w:rFonts w:ascii=".VnTime" w:hAnsi=".VnTime"/>
                <w:lang w:val="pt-BR"/>
              </w:rPr>
              <w:t>ng ®­êng AC</w:t>
            </w:r>
          </w:p>
        </w:tc>
        <w:tc>
          <w:tcPr>
            <w:tcW w:w="1982" w:type="dxa"/>
            <w:shd w:val="clear" w:color="auto" w:fill="auto"/>
          </w:tcPr>
          <w:p w14:paraId="5E890BFC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30</w:t>
            </w:r>
          </w:p>
        </w:tc>
        <w:tc>
          <w:tcPr>
            <w:tcW w:w="2498" w:type="dxa"/>
            <w:shd w:val="clear" w:color="auto" w:fill="auto"/>
          </w:tcPr>
          <w:p w14:paraId="4A9DBA22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x</w:t>
            </w:r>
          </w:p>
        </w:tc>
        <w:tc>
          <w:tcPr>
            <w:tcW w:w="2279" w:type="dxa"/>
            <w:shd w:val="clear" w:color="auto" w:fill="auto"/>
          </w:tcPr>
          <w:p w14:paraId="1FFA804C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340" w:dyaOrig="620" w14:anchorId="6B149B4C">
                <v:shape id="_x0000_i1319" type="#_x0000_t75" style="width:17pt;height:31pt" o:ole="">
                  <v:imagedata r:id="rId482" o:title=""/>
                </v:shape>
                <o:OLEObject Type="Embed" ProgID="Equation.3" ShapeID="_x0000_i1319" DrawAspect="Content" ObjectID="_1664263591" r:id="rId483"/>
              </w:object>
            </w:r>
          </w:p>
        </w:tc>
      </w:tr>
      <w:tr w:rsidR="002D670A" w:rsidRPr="00B5134E" w14:paraId="0FEFB901" w14:textId="77777777" w:rsidTr="00B5134E">
        <w:tc>
          <w:tcPr>
            <w:tcW w:w="2988" w:type="dxa"/>
            <w:shd w:val="clear" w:color="auto" w:fill="auto"/>
          </w:tcPr>
          <w:p w14:paraId="14600209" w14:textId="77777777" w:rsidR="002D670A" w:rsidRPr="00B5134E" w:rsidRDefault="002D670A" w:rsidP="00B5134E">
            <w:pPr>
              <w:spacing w:after="60"/>
              <w:rPr>
                <w:rFonts w:ascii=".VnTime" w:hAnsi=".VnTime"/>
                <w:lang w:val="pt-BR"/>
              </w:rPr>
            </w:pPr>
            <w:r w:rsidRPr="00B5134E">
              <w:rPr>
                <w:rFonts w:ascii=".VnTime" w:hAnsi=".VnTime"/>
                <w:lang w:val="pt-BR"/>
              </w:rPr>
              <w:t>Trªn qu</w:t>
            </w:r>
            <w:r w:rsidR="00D3686C" w:rsidRPr="00B5134E">
              <w:rPr>
                <w:rFonts w:ascii=".VnTime" w:hAnsi=".VnTime"/>
                <w:lang w:val="pt-BR"/>
              </w:rPr>
              <w:t>·</w:t>
            </w:r>
            <w:r w:rsidRPr="00B5134E">
              <w:rPr>
                <w:rFonts w:ascii=".VnTime" w:hAnsi=".VnTime"/>
                <w:lang w:val="pt-BR"/>
              </w:rPr>
              <w:t>ng ®­êng CB</w:t>
            </w:r>
          </w:p>
        </w:tc>
        <w:tc>
          <w:tcPr>
            <w:tcW w:w="1982" w:type="dxa"/>
            <w:shd w:val="clear" w:color="auto" w:fill="auto"/>
          </w:tcPr>
          <w:p w14:paraId="423ACE03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20</w:t>
            </w:r>
          </w:p>
        </w:tc>
        <w:tc>
          <w:tcPr>
            <w:tcW w:w="2498" w:type="dxa"/>
            <w:shd w:val="clear" w:color="auto" w:fill="auto"/>
          </w:tcPr>
          <w:p w14:paraId="64FE3283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30 - x</w:t>
            </w:r>
          </w:p>
        </w:tc>
        <w:tc>
          <w:tcPr>
            <w:tcW w:w="2279" w:type="dxa"/>
            <w:shd w:val="clear" w:color="auto" w:fill="auto"/>
          </w:tcPr>
          <w:p w14:paraId="06E4BB3D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700" w:dyaOrig="620" w14:anchorId="1096AD7F">
                <v:shape id="_x0000_i1320" type="#_x0000_t75" style="width:35pt;height:31pt" o:ole="">
                  <v:imagedata r:id="rId484" o:title=""/>
                </v:shape>
                <o:OLEObject Type="Embed" ProgID="Equation.3" ShapeID="_x0000_i1320" DrawAspect="Content" ObjectID="_1664263592" r:id="rId485"/>
              </w:object>
            </w:r>
          </w:p>
        </w:tc>
      </w:tr>
    </w:tbl>
    <w:p w14:paraId="7A99046C" w14:textId="77777777" w:rsidR="002D670A" w:rsidRPr="002D670A" w:rsidRDefault="002D670A" w:rsidP="002D670A">
      <w:pPr>
        <w:spacing w:after="60"/>
        <w:rPr>
          <w:rFonts w:ascii=".VnTime" w:hAnsi=".VnTime"/>
        </w:rPr>
      </w:pPr>
      <w:r w:rsidRPr="002D670A">
        <w:rPr>
          <w:rFonts w:ascii=".VnTime" w:hAnsi=".VnTime"/>
        </w:rPr>
        <w:t xml:space="preserve">Gäi </w:t>
      </w:r>
      <w:r w:rsidR="00D3686C">
        <w:rPr>
          <w:rFonts w:ascii=".VnTime" w:hAnsi=".VnTime"/>
          <w:lang w:val="en-US"/>
        </w:rPr>
        <w:t xml:space="preserve">®é dµi </w:t>
      </w:r>
      <w:r w:rsidRPr="002D670A">
        <w:rPr>
          <w:rFonts w:ascii=".VnTime" w:hAnsi=".VnTime"/>
        </w:rPr>
        <w:t>qu</w:t>
      </w:r>
      <w:r w:rsidR="00D3686C">
        <w:rPr>
          <w:rFonts w:ascii=".VnTime" w:hAnsi=".VnTime"/>
          <w:lang w:val="en-US"/>
        </w:rPr>
        <w:t>·</w:t>
      </w:r>
      <w:r w:rsidRPr="002D670A">
        <w:rPr>
          <w:rFonts w:ascii=".VnTime" w:hAnsi=".VnTime"/>
        </w:rPr>
        <w:t>ng ®­êng AC lµ x (</w:t>
      </w:r>
      <w:r w:rsidR="00D3686C">
        <w:rPr>
          <w:rFonts w:ascii=".VnTime" w:hAnsi=".VnTime"/>
        </w:rPr>
        <w:t xml:space="preserve">km ). (§iÒu kiÖn 0 </w:t>
      </w:r>
      <w:r w:rsidRPr="002D670A">
        <w:rPr>
          <w:rFonts w:ascii=".VnTime" w:hAnsi=".VnTime"/>
        </w:rPr>
        <w:t>&lt; x &lt; 30 ).</w:t>
      </w:r>
    </w:p>
    <w:p w14:paraId="5B4B91C1" w14:textId="77777777" w:rsidR="00D3686C" w:rsidRDefault="002D670A" w:rsidP="002D670A">
      <w:pPr>
        <w:spacing w:after="60"/>
        <w:rPr>
          <w:rFonts w:ascii=".VnTime" w:hAnsi=".VnTime"/>
          <w:lang w:val="en-US"/>
        </w:rPr>
      </w:pPr>
      <w:r w:rsidRPr="002D670A">
        <w:rPr>
          <w:rFonts w:ascii=".VnTime" w:hAnsi=".VnTime"/>
        </w:rPr>
        <w:t xml:space="preserve">Ta cã </w:t>
      </w:r>
      <w:r w:rsidR="00D3686C" w:rsidRPr="002D670A">
        <w:rPr>
          <w:rFonts w:ascii=".VnTime" w:hAnsi=".VnTime"/>
        </w:rPr>
        <w:t>qu</w:t>
      </w:r>
      <w:r w:rsidR="00D3686C" w:rsidRPr="00D3686C">
        <w:rPr>
          <w:rFonts w:ascii=".VnTime" w:hAnsi=".VnTime"/>
        </w:rPr>
        <w:t>·</w:t>
      </w:r>
      <w:r w:rsidR="00D3686C" w:rsidRPr="002D670A">
        <w:rPr>
          <w:rFonts w:ascii=".VnTime" w:hAnsi=".VnTime"/>
        </w:rPr>
        <w:t xml:space="preserve">ng ®­êng </w:t>
      </w:r>
      <w:r w:rsidR="00D3686C">
        <w:rPr>
          <w:rFonts w:ascii=".VnTime" w:hAnsi=".VnTime"/>
        </w:rPr>
        <w:t xml:space="preserve">CB lµ 30 </w:t>
      </w:r>
      <w:r w:rsidR="00D3686C" w:rsidRPr="00D3686C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x ( km ). </w:t>
      </w:r>
    </w:p>
    <w:p w14:paraId="7D236FF4" w14:textId="77777777" w:rsidR="00D3686C" w:rsidRDefault="002D670A" w:rsidP="002D670A">
      <w:pPr>
        <w:spacing w:after="60"/>
        <w:rPr>
          <w:rFonts w:ascii=".VnTime" w:hAnsi=".VnTime"/>
          <w:lang w:val="en-US"/>
        </w:rPr>
      </w:pPr>
      <w:r w:rsidRPr="002D670A">
        <w:rPr>
          <w:rFonts w:ascii=".VnTime" w:hAnsi=".VnTime"/>
        </w:rPr>
        <w:t xml:space="preserve">Thêi gian ng­êi ®ã ®i hÕt qu¶ng ®­êng AC vµ CB lÇn l­ît lµ </w:t>
      </w:r>
      <w:r w:rsidRPr="002D670A">
        <w:rPr>
          <w:rFonts w:ascii=".VnTime" w:hAnsi=".VnTime"/>
          <w:position w:val="-24"/>
        </w:rPr>
        <w:object w:dxaOrig="340" w:dyaOrig="620" w14:anchorId="0497FC8B">
          <v:shape id="_x0000_i1321" type="#_x0000_t75" style="width:17pt;height:31pt" o:ole="">
            <v:imagedata r:id="rId482" o:title=""/>
          </v:shape>
          <o:OLEObject Type="Embed" ProgID="Equation.3" ShapeID="_x0000_i1321" DrawAspect="Content" ObjectID="_1664263593" r:id="rId486"/>
        </w:object>
      </w:r>
      <w:r w:rsidRPr="002D670A">
        <w:rPr>
          <w:rFonts w:ascii=".VnTime" w:hAnsi=".VnTime"/>
        </w:rPr>
        <w:t xml:space="preserve"> </w:t>
      </w:r>
      <w:r w:rsidR="00D3686C">
        <w:rPr>
          <w:rFonts w:ascii=".VnTime" w:hAnsi=".VnTime"/>
          <w:lang w:val="en-US"/>
        </w:rPr>
        <w:t>(h)</w:t>
      </w:r>
      <w:r w:rsidRPr="002D670A">
        <w:rPr>
          <w:rFonts w:ascii=".VnTime" w:hAnsi=".VnTime"/>
        </w:rPr>
        <w:t xml:space="preserve">vµ </w:t>
      </w:r>
      <w:r w:rsidRPr="002D670A">
        <w:rPr>
          <w:rFonts w:ascii=".VnTime" w:hAnsi=".VnTime"/>
          <w:position w:val="-24"/>
        </w:rPr>
        <w:object w:dxaOrig="700" w:dyaOrig="620" w14:anchorId="55C025CE">
          <v:shape id="_x0000_i1322" type="#_x0000_t75" style="width:35pt;height:31pt" o:ole="">
            <v:imagedata r:id="rId484" o:title=""/>
          </v:shape>
          <o:OLEObject Type="Embed" ProgID="Equation.3" ShapeID="_x0000_i1322" DrawAspect="Content" ObjectID="_1664263594" r:id="rId487"/>
        </w:object>
      </w:r>
      <w:r w:rsidR="00D3686C">
        <w:rPr>
          <w:rFonts w:ascii=".VnTime" w:hAnsi=".VnTime"/>
          <w:lang w:val="en-US"/>
        </w:rPr>
        <w:t xml:space="preserve"> (h)</w:t>
      </w:r>
      <w:r w:rsidRPr="002D670A">
        <w:rPr>
          <w:rFonts w:ascii=".VnTime" w:hAnsi=".VnTime"/>
        </w:rPr>
        <w:t xml:space="preserve">. </w:t>
      </w:r>
    </w:p>
    <w:p w14:paraId="538AD17C" w14:textId="77777777" w:rsidR="002D670A" w:rsidRPr="002D670A" w:rsidRDefault="002D670A" w:rsidP="002D670A">
      <w:pPr>
        <w:spacing w:after="60"/>
        <w:rPr>
          <w:rFonts w:ascii=".VnTime" w:hAnsi=".VnTime"/>
        </w:rPr>
      </w:pPr>
      <w:r w:rsidRPr="002D670A">
        <w:rPr>
          <w:rFonts w:ascii=".VnTime" w:hAnsi=".VnTime"/>
        </w:rPr>
        <w:t>Theo bµi ra ta cã ph­¬ng tr×nh:</w:t>
      </w:r>
    </w:p>
    <w:p w14:paraId="0F9366FB" w14:textId="77777777" w:rsidR="002D670A" w:rsidRPr="002D670A" w:rsidRDefault="002D670A" w:rsidP="002D670A">
      <w:pPr>
        <w:spacing w:after="60"/>
        <w:rPr>
          <w:rFonts w:ascii=".VnTime" w:hAnsi=".VnTime"/>
        </w:rPr>
      </w:pPr>
      <w:r w:rsidRPr="002D670A">
        <w:rPr>
          <w:rFonts w:ascii=".VnTime" w:hAnsi=".VnTime"/>
        </w:rPr>
        <w:lastRenderedPageBreak/>
        <w:t xml:space="preserve">                                                                    </w:t>
      </w:r>
      <w:r w:rsidRPr="002D670A">
        <w:rPr>
          <w:rFonts w:ascii=".VnTime" w:hAnsi=".VnTime"/>
          <w:position w:val="-24"/>
        </w:rPr>
        <w:object w:dxaOrig="340" w:dyaOrig="620" w14:anchorId="47772A59">
          <v:shape id="_x0000_i1323" type="#_x0000_t75" style="width:17pt;height:31pt" o:ole="">
            <v:imagedata r:id="rId482" o:title=""/>
          </v:shape>
          <o:OLEObject Type="Embed" ProgID="Equation.3" ShapeID="_x0000_i1323" DrawAspect="Content" ObjectID="_1664263595" r:id="rId488"/>
        </w:object>
      </w:r>
      <w:r w:rsidRPr="002D670A">
        <w:rPr>
          <w:rFonts w:ascii=".VnTime" w:hAnsi=".VnTime"/>
        </w:rPr>
        <w:t xml:space="preserve"> + </w:t>
      </w:r>
      <w:r w:rsidRPr="002D670A">
        <w:rPr>
          <w:rFonts w:ascii=".VnTime" w:hAnsi=".VnTime"/>
          <w:position w:val="-24"/>
        </w:rPr>
        <w:object w:dxaOrig="700" w:dyaOrig="620" w14:anchorId="41A0825B">
          <v:shape id="_x0000_i1324" type="#_x0000_t75" style="width:35pt;height:31pt" o:ole="">
            <v:imagedata r:id="rId484" o:title=""/>
          </v:shape>
          <o:OLEObject Type="Embed" ProgID="Equation.3" ShapeID="_x0000_i1324" DrawAspect="Content" ObjectID="_1664263596" r:id="rId489"/>
        </w:object>
      </w:r>
      <w:r w:rsidRPr="002D670A">
        <w:rPr>
          <w:rFonts w:ascii=".VnTime" w:hAnsi=".VnTime"/>
        </w:rPr>
        <w:t xml:space="preserve"> = </w:t>
      </w:r>
      <w:r w:rsidRPr="002D670A">
        <w:rPr>
          <w:rFonts w:ascii=".VnTime" w:hAnsi=".VnTime"/>
          <w:position w:val="-24"/>
        </w:rPr>
        <w:object w:dxaOrig="240" w:dyaOrig="620" w14:anchorId="45B5B7B9">
          <v:shape id="_x0000_i1325" type="#_x0000_t75" style="width:12pt;height:31pt" o:ole="">
            <v:imagedata r:id="rId490" o:title=""/>
          </v:shape>
          <o:OLEObject Type="Embed" ProgID="Equation.3" ShapeID="_x0000_i1325" DrawAspect="Content" ObjectID="_1664263597" r:id="rId491"/>
        </w:object>
      </w:r>
    </w:p>
    <w:p w14:paraId="24E25200" w14:textId="77777777" w:rsidR="002D670A" w:rsidRPr="002D670A" w:rsidRDefault="002D670A" w:rsidP="00D3686C">
      <w:p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>Gi¶i ph</w:t>
      </w:r>
      <w:r w:rsidR="00D3686C">
        <w:rPr>
          <w:rFonts w:ascii=".VnTime" w:hAnsi=".VnTime"/>
        </w:rPr>
        <w:t>­¬ng tr×nh ta ®­îc x = 20 (TM§K</w:t>
      </w:r>
      <w:r w:rsidRPr="002D670A">
        <w:rPr>
          <w:rFonts w:ascii=".VnTime" w:hAnsi=".VnTime"/>
        </w:rPr>
        <w:t>).</w:t>
      </w:r>
    </w:p>
    <w:p w14:paraId="197080ED" w14:textId="77777777" w:rsidR="002D670A" w:rsidRPr="002D670A" w:rsidRDefault="002D670A" w:rsidP="00D3686C">
      <w:p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VËy </w:t>
      </w:r>
      <w:r w:rsidR="00D3686C" w:rsidRPr="002D670A">
        <w:rPr>
          <w:rFonts w:ascii=".VnTime" w:hAnsi=".VnTime"/>
        </w:rPr>
        <w:t>qu</w:t>
      </w:r>
      <w:r w:rsidR="00D3686C" w:rsidRPr="00D3686C">
        <w:rPr>
          <w:rFonts w:ascii=".VnTime" w:hAnsi=".VnTime"/>
        </w:rPr>
        <w:t>·</w:t>
      </w:r>
      <w:r w:rsidR="00D3686C" w:rsidRPr="002D670A">
        <w:rPr>
          <w:rFonts w:ascii=".VnTime" w:hAnsi=".VnTime"/>
        </w:rPr>
        <w:t xml:space="preserve">ng ®­êng </w:t>
      </w:r>
      <w:r w:rsidRPr="002D670A">
        <w:rPr>
          <w:rFonts w:ascii=".VnTime" w:hAnsi=".VnTime"/>
        </w:rPr>
        <w:t>AC vµ CB lµ 20 km vµ 10 km.</w:t>
      </w:r>
    </w:p>
    <w:p w14:paraId="0C0EBD0C" w14:textId="77777777" w:rsidR="002D670A" w:rsidRPr="002D670A" w:rsidRDefault="002D670A" w:rsidP="00D3686C">
      <w:p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  <w:b/>
          <w:u w:val="single"/>
        </w:rPr>
        <w:t xml:space="preserve">Bµi to¸n 2: </w:t>
      </w:r>
      <w:r w:rsidRPr="002D670A">
        <w:rPr>
          <w:rFonts w:ascii=".VnTime" w:hAnsi=".VnTime"/>
        </w:rPr>
        <w:t>Mét « t« ®i tõ Hµ Néi ®Õn Thanh Ho¸ víi vËn tèc 40 km</w:t>
      </w:r>
      <w:r w:rsidR="00D3686C">
        <w:rPr>
          <w:rFonts w:ascii=".VnTime" w:hAnsi=".VnTime"/>
        </w:rPr>
        <w:t>/</w:t>
      </w:r>
      <w:r w:rsidRPr="002D670A">
        <w:rPr>
          <w:rFonts w:ascii=".VnTime" w:hAnsi=".VnTime"/>
        </w:rPr>
        <w:t>h. Sau 2 giê nghØ l¹i ë Tha</w:t>
      </w:r>
      <w:r w:rsidR="00D3686C">
        <w:rPr>
          <w:rFonts w:ascii=".VnTime" w:hAnsi=".VnTime"/>
        </w:rPr>
        <w:t>nh Ho¸, « t« l¹i tõ Thanh Ho¸ v</w:t>
      </w:r>
      <w:r w:rsidR="00D3686C" w:rsidRPr="00D3686C">
        <w:rPr>
          <w:rFonts w:ascii=".VnTime" w:hAnsi=".VnTime"/>
        </w:rPr>
        <w:t>Ò</w:t>
      </w:r>
      <w:r w:rsidR="00D3686C">
        <w:rPr>
          <w:rFonts w:ascii=".VnTime" w:hAnsi=".VnTime"/>
        </w:rPr>
        <w:t xml:space="preserve"> Hµ Néi víi vËn t</w:t>
      </w:r>
      <w:r w:rsidR="00D3686C" w:rsidRPr="00D3686C">
        <w:rPr>
          <w:rFonts w:ascii=".VnTime" w:hAnsi=".VnTime"/>
        </w:rPr>
        <w:t>è</w:t>
      </w:r>
      <w:r w:rsidR="00D3686C">
        <w:rPr>
          <w:rFonts w:ascii=".VnTime" w:hAnsi=".VnTime"/>
        </w:rPr>
        <w:t>c 30 km</w:t>
      </w:r>
      <w:r w:rsidRPr="002D670A">
        <w:rPr>
          <w:rFonts w:ascii=".VnTime" w:hAnsi=".VnTime"/>
        </w:rPr>
        <w:t xml:space="preserve">/h. Tæng thêi gian c¶ ®i lÉn vÒ lµ 10 giê 45 phót (kÓ c¶ </w:t>
      </w:r>
      <w:r w:rsidR="00D3686C">
        <w:rPr>
          <w:rFonts w:ascii=".VnTime" w:hAnsi=".VnTime"/>
        </w:rPr>
        <w:t>thêi gian nghØ l¹i ë Thanh Ho¸). TÝnh qu</w:t>
      </w:r>
      <w:r w:rsidR="00D3686C">
        <w:rPr>
          <w:rFonts w:ascii=".VnTime" w:hAnsi=".VnTime"/>
          <w:lang w:val="en-US"/>
        </w:rPr>
        <w:t>·</w:t>
      </w:r>
      <w:r w:rsidR="00D3686C">
        <w:rPr>
          <w:rFonts w:ascii=".VnTime" w:hAnsi=".VnTime"/>
        </w:rPr>
        <w:t xml:space="preserve">ng ®­êng Hµ Néi </w:t>
      </w:r>
      <w:r w:rsidR="00D3686C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Thanh Ho¸ </w:t>
      </w:r>
    </w:p>
    <w:p w14:paraId="2C772AA3" w14:textId="77777777" w:rsidR="002D670A" w:rsidRPr="002D670A" w:rsidRDefault="002D670A" w:rsidP="00D3686C">
      <w:pPr>
        <w:spacing w:after="60"/>
        <w:jc w:val="both"/>
        <w:rPr>
          <w:rFonts w:ascii=".VnTime" w:hAnsi=".VnTime"/>
          <w:b/>
          <w:u w:val="single"/>
        </w:rPr>
      </w:pPr>
      <w:r w:rsidRPr="002D670A">
        <w:rPr>
          <w:rFonts w:ascii=".VnTime" w:hAnsi=".VnTime"/>
          <w:b/>
          <w:u w:val="single"/>
        </w:rPr>
        <w:t>Bµi gi¶i:</w:t>
      </w:r>
    </w:p>
    <w:tbl>
      <w:tblPr>
        <w:tblW w:w="90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8"/>
        <w:gridCol w:w="2160"/>
        <w:gridCol w:w="2498"/>
        <w:gridCol w:w="2340"/>
      </w:tblGrid>
      <w:tr w:rsidR="002D670A" w:rsidRPr="00B5134E" w14:paraId="58FA9AC4" w14:textId="77777777" w:rsidTr="00B5134E">
        <w:tc>
          <w:tcPr>
            <w:tcW w:w="2088" w:type="dxa"/>
            <w:shd w:val="clear" w:color="auto" w:fill="auto"/>
          </w:tcPr>
          <w:p w14:paraId="72AB684F" w14:textId="77777777" w:rsidR="002D670A" w:rsidRPr="00B5134E" w:rsidRDefault="002D670A" w:rsidP="00B5134E">
            <w:pPr>
              <w:spacing w:after="60"/>
              <w:rPr>
                <w:rFonts w:ascii=".VnTime" w:hAnsi=".VnTime"/>
              </w:rPr>
            </w:pPr>
          </w:p>
        </w:tc>
        <w:tc>
          <w:tcPr>
            <w:tcW w:w="2160" w:type="dxa"/>
            <w:shd w:val="clear" w:color="auto" w:fill="auto"/>
          </w:tcPr>
          <w:p w14:paraId="34CD8846" w14:textId="77777777" w:rsidR="002D670A" w:rsidRPr="00B5134E" w:rsidRDefault="00D3686C" w:rsidP="00B5134E">
            <w:pPr>
              <w:spacing w:after="60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VËn tèc (</w:t>
            </w:r>
            <w:r w:rsidR="002D670A" w:rsidRPr="00B5134E">
              <w:rPr>
                <w:rFonts w:ascii=".VnTime" w:hAnsi=".VnTime"/>
              </w:rPr>
              <w:t>km/h )</w:t>
            </w:r>
          </w:p>
        </w:tc>
        <w:tc>
          <w:tcPr>
            <w:tcW w:w="2498" w:type="dxa"/>
            <w:shd w:val="clear" w:color="auto" w:fill="auto"/>
          </w:tcPr>
          <w:p w14:paraId="4BF1BCB9" w14:textId="77777777" w:rsidR="002D670A" w:rsidRPr="00B5134E" w:rsidRDefault="00D3686C" w:rsidP="00B5134E">
            <w:pPr>
              <w:spacing w:after="60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Qu¶ng ®­êng (</w:t>
            </w:r>
            <w:r w:rsidR="002D670A" w:rsidRPr="00B5134E">
              <w:rPr>
                <w:rFonts w:ascii=".VnTime" w:hAnsi=".VnTime"/>
              </w:rPr>
              <w:t>km )</w:t>
            </w:r>
          </w:p>
        </w:tc>
        <w:tc>
          <w:tcPr>
            <w:tcW w:w="2340" w:type="dxa"/>
            <w:shd w:val="clear" w:color="auto" w:fill="auto"/>
          </w:tcPr>
          <w:p w14:paraId="13E1D023" w14:textId="77777777" w:rsidR="002D670A" w:rsidRPr="00B5134E" w:rsidRDefault="00D3686C" w:rsidP="00B5134E">
            <w:pPr>
              <w:spacing w:after="60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Thêi gian (giê</w:t>
            </w:r>
            <w:r w:rsidR="002D670A" w:rsidRPr="00B5134E">
              <w:rPr>
                <w:rFonts w:ascii=".VnTime" w:hAnsi=".VnTime"/>
              </w:rPr>
              <w:t>)</w:t>
            </w:r>
          </w:p>
        </w:tc>
      </w:tr>
      <w:tr w:rsidR="002D670A" w:rsidRPr="00B5134E" w14:paraId="663631AE" w14:textId="77777777" w:rsidTr="00B5134E">
        <w:tc>
          <w:tcPr>
            <w:tcW w:w="2088" w:type="dxa"/>
            <w:shd w:val="clear" w:color="auto" w:fill="auto"/>
          </w:tcPr>
          <w:p w14:paraId="2110390E" w14:textId="77777777" w:rsidR="002D670A" w:rsidRPr="00B5134E" w:rsidRDefault="002D670A" w:rsidP="00B5134E">
            <w:pPr>
              <w:spacing w:after="60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N</w:t>
            </w:r>
            <w:r w:rsidR="00D3686C" w:rsidRPr="00B5134E">
              <w:rPr>
                <w:rFonts w:ascii=".VnTime" w:hAnsi=".VnTime"/>
                <w:lang w:val="en-US"/>
              </w:rPr>
              <w:t xml:space="preserve"> -</w:t>
            </w:r>
            <w:r w:rsidRPr="00B5134E">
              <w:rPr>
                <w:rFonts w:ascii=".VnTime" w:hAnsi=".VnTime"/>
              </w:rPr>
              <w:t xml:space="preserve"> TH</w:t>
            </w:r>
          </w:p>
        </w:tc>
        <w:tc>
          <w:tcPr>
            <w:tcW w:w="2160" w:type="dxa"/>
            <w:shd w:val="clear" w:color="auto" w:fill="auto"/>
          </w:tcPr>
          <w:p w14:paraId="06699E7D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40</w:t>
            </w:r>
          </w:p>
        </w:tc>
        <w:tc>
          <w:tcPr>
            <w:tcW w:w="2498" w:type="dxa"/>
            <w:shd w:val="clear" w:color="auto" w:fill="auto"/>
          </w:tcPr>
          <w:p w14:paraId="1CF1D111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S</w:t>
            </w:r>
          </w:p>
        </w:tc>
        <w:tc>
          <w:tcPr>
            <w:tcW w:w="2340" w:type="dxa"/>
            <w:shd w:val="clear" w:color="auto" w:fill="auto"/>
          </w:tcPr>
          <w:p w14:paraId="03EE40BC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360" w:dyaOrig="620" w14:anchorId="675605CD">
                <v:shape id="_x0000_i1326" type="#_x0000_t75" style="width:18pt;height:31pt" o:ole="">
                  <v:imagedata r:id="rId492" o:title=""/>
                </v:shape>
                <o:OLEObject Type="Embed" ProgID="Equation.3" ShapeID="_x0000_i1326" DrawAspect="Content" ObjectID="_1664263598" r:id="rId493"/>
              </w:object>
            </w:r>
          </w:p>
        </w:tc>
      </w:tr>
      <w:tr w:rsidR="002D670A" w:rsidRPr="00B5134E" w14:paraId="32D93DF3" w14:textId="77777777" w:rsidTr="00B5134E">
        <w:tc>
          <w:tcPr>
            <w:tcW w:w="2088" w:type="dxa"/>
            <w:shd w:val="clear" w:color="auto" w:fill="auto"/>
          </w:tcPr>
          <w:p w14:paraId="481CC1B1" w14:textId="77777777" w:rsidR="002D670A" w:rsidRPr="00B5134E" w:rsidRDefault="002D670A" w:rsidP="00B5134E">
            <w:pPr>
              <w:spacing w:after="60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TH - HN</w:t>
            </w:r>
          </w:p>
        </w:tc>
        <w:tc>
          <w:tcPr>
            <w:tcW w:w="2160" w:type="dxa"/>
            <w:shd w:val="clear" w:color="auto" w:fill="auto"/>
          </w:tcPr>
          <w:p w14:paraId="123F8935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30</w:t>
            </w:r>
          </w:p>
        </w:tc>
        <w:tc>
          <w:tcPr>
            <w:tcW w:w="2498" w:type="dxa"/>
            <w:shd w:val="clear" w:color="auto" w:fill="auto"/>
          </w:tcPr>
          <w:p w14:paraId="2A7F6AEE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S</w:t>
            </w:r>
          </w:p>
        </w:tc>
        <w:tc>
          <w:tcPr>
            <w:tcW w:w="2340" w:type="dxa"/>
            <w:shd w:val="clear" w:color="auto" w:fill="auto"/>
          </w:tcPr>
          <w:p w14:paraId="7535FA89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340" w:dyaOrig="620" w14:anchorId="6A298241">
                <v:shape id="_x0000_i1327" type="#_x0000_t75" style="width:17pt;height:33pt" o:ole="">
                  <v:imagedata r:id="rId494" o:title=""/>
                </v:shape>
                <o:OLEObject Type="Embed" ProgID="Equation.3" ShapeID="_x0000_i1327" DrawAspect="Content" ObjectID="_1664263599" r:id="rId495"/>
              </w:object>
            </w:r>
          </w:p>
        </w:tc>
      </w:tr>
    </w:tbl>
    <w:p w14:paraId="532A6792" w14:textId="77777777" w:rsidR="002D670A" w:rsidRPr="002D670A" w:rsidRDefault="002D670A" w:rsidP="002D670A">
      <w:pPr>
        <w:spacing w:after="60"/>
        <w:rPr>
          <w:rFonts w:ascii=".VnTime" w:hAnsi=".VnTime"/>
        </w:rPr>
      </w:pPr>
      <w:r w:rsidRPr="002D670A">
        <w:rPr>
          <w:rFonts w:ascii=".VnTime" w:hAnsi=".VnTime"/>
        </w:rPr>
        <w:t xml:space="preserve">Gäi </w:t>
      </w:r>
      <w:r w:rsidR="00D3686C" w:rsidRPr="002D670A">
        <w:rPr>
          <w:rFonts w:ascii=".VnTime" w:hAnsi=".VnTime"/>
        </w:rPr>
        <w:t>qu</w:t>
      </w:r>
      <w:r w:rsidR="00D3686C">
        <w:rPr>
          <w:rFonts w:ascii=".VnTime" w:hAnsi=".VnTime"/>
          <w:lang w:val="en-US"/>
        </w:rPr>
        <w:t>·</w:t>
      </w:r>
      <w:r w:rsidR="00D3686C" w:rsidRPr="002D670A">
        <w:rPr>
          <w:rFonts w:ascii=".VnTime" w:hAnsi=".VnTime"/>
        </w:rPr>
        <w:t xml:space="preserve">ng ®­êng </w:t>
      </w:r>
      <w:r w:rsidRPr="002D670A">
        <w:rPr>
          <w:rFonts w:ascii=".VnTime" w:hAnsi=".VnTime"/>
        </w:rPr>
        <w:t xml:space="preserve">tõ Hµ Néi </w:t>
      </w:r>
      <w:r w:rsidR="00D3686C">
        <w:rPr>
          <w:rFonts w:ascii=".VnTime" w:hAnsi=".VnTime"/>
        </w:rPr>
        <w:t xml:space="preserve">®Õn Thanh Ho¸ lµ </w:t>
      </w:r>
      <w:r w:rsidR="00D3686C">
        <w:rPr>
          <w:rFonts w:ascii=".VnTime" w:hAnsi=".VnTime"/>
          <w:lang w:val="en-US"/>
        </w:rPr>
        <w:t>s</w:t>
      </w:r>
      <w:r w:rsidR="00D3686C">
        <w:rPr>
          <w:rFonts w:ascii=".VnTime" w:hAnsi=".VnTime"/>
        </w:rPr>
        <w:t xml:space="preserve"> ( Km )  (§K</w:t>
      </w:r>
      <w:r w:rsidR="00D3686C">
        <w:rPr>
          <w:rFonts w:ascii=".VnTime" w:hAnsi=".VnTime"/>
          <w:lang w:val="en-US"/>
        </w:rPr>
        <w:t>X§</w:t>
      </w:r>
      <w:r w:rsidRPr="002D670A">
        <w:rPr>
          <w:rFonts w:ascii=".VnTime" w:hAnsi=".VnTime"/>
        </w:rPr>
        <w:t>:</w:t>
      </w:r>
      <w:r w:rsidR="00D3686C">
        <w:rPr>
          <w:rFonts w:ascii=".VnTime" w:hAnsi=".VnTime"/>
          <w:lang w:val="en-US"/>
        </w:rPr>
        <w:t xml:space="preserve"> </w:t>
      </w:r>
      <w:r w:rsidRPr="002D670A">
        <w:rPr>
          <w:rFonts w:ascii=".VnTime" w:hAnsi=".VnTime"/>
        </w:rPr>
        <w:t>s &gt; 0 ).</w:t>
      </w:r>
    </w:p>
    <w:p w14:paraId="1CD43325" w14:textId="77777777" w:rsidR="002D670A" w:rsidRPr="00D3686C" w:rsidRDefault="002D670A" w:rsidP="002D670A">
      <w:pPr>
        <w:spacing w:after="60"/>
        <w:rPr>
          <w:rFonts w:ascii=".VnTime" w:hAnsi=".VnTime"/>
          <w:lang w:val="en-US"/>
        </w:rPr>
      </w:pPr>
      <w:r w:rsidRPr="002D670A">
        <w:rPr>
          <w:rFonts w:ascii=".VnTime" w:hAnsi=".VnTime"/>
        </w:rPr>
        <w:t xml:space="preserve">Thêi gian lóc ®i tõ  Hµ Néi ®Õn Thanh Ho¸  lµ </w:t>
      </w:r>
      <w:r w:rsidRPr="002D670A">
        <w:rPr>
          <w:rFonts w:ascii=".VnTime" w:hAnsi=".VnTime"/>
          <w:position w:val="-24"/>
        </w:rPr>
        <w:object w:dxaOrig="360" w:dyaOrig="620" w14:anchorId="5576F052">
          <v:shape id="_x0000_i1328" type="#_x0000_t75" style="width:18pt;height:31pt" o:ole="">
            <v:imagedata r:id="rId496" o:title=""/>
          </v:shape>
          <o:OLEObject Type="Embed" ProgID="Equation.3" ShapeID="_x0000_i1328" DrawAspect="Content" ObjectID="_1664263600" r:id="rId497"/>
        </w:object>
      </w:r>
      <w:r w:rsidR="00D3686C">
        <w:rPr>
          <w:rFonts w:ascii=".VnTime" w:hAnsi=".VnTime"/>
          <w:lang w:val="en-US"/>
        </w:rPr>
        <w:t xml:space="preserve"> (h)</w:t>
      </w:r>
    </w:p>
    <w:p w14:paraId="13BAC386" w14:textId="77777777" w:rsidR="002D670A" w:rsidRPr="002D670A" w:rsidRDefault="002D670A" w:rsidP="002D670A">
      <w:pPr>
        <w:spacing w:after="60"/>
        <w:rPr>
          <w:rFonts w:ascii=".VnTime" w:hAnsi=".VnTime"/>
        </w:rPr>
      </w:pPr>
      <w:r w:rsidRPr="002D670A">
        <w:rPr>
          <w:rFonts w:ascii=".VnTime" w:hAnsi=".VnTime"/>
        </w:rPr>
        <w:t xml:space="preserve">Thêi gian lóc vÒ lµ </w:t>
      </w:r>
      <w:r w:rsidRPr="002D670A">
        <w:rPr>
          <w:rFonts w:ascii=".VnTime" w:hAnsi=".VnTime"/>
          <w:position w:val="-24"/>
        </w:rPr>
        <w:object w:dxaOrig="340" w:dyaOrig="620" w14:anchorId="4EEE6B88">
          <v:shape id="_x0000_i1329" type="#_x0000_t75" style="width:17pt;height:33pt" o:ole="">
            <v:imagedata r:id="rId494" o:title=""/>
          </v:shape>
          <o:OLEObject Type="Embed" ProgID="Equation.3" ShapeID="_x0000_i1329" DrawAspect="Content" ObjectID="_1664263601" r:id="rId498"/>
        </w:object>
      </w:r>
      <w:r w:rsidR="00D3686C">
        <w:rPr>
          <w:rFonts w:ascii=".VnTime" w:hAnsi=".VnTime"/>
          <w:lang w:val="en-US"/>
        </w:rPr>
        <w:t xml:space="preserve"> (h)</w:t>
      </w:r>
      <w:r w:rsidRPr="002D670A">
        <w:rPr>
          <w:rFonts w:ascii=".VnTime" w:hAnsi=".VnTime"/>
        </w:rPr>
        <w:t>.</w:t>
      </w:r>
    </w:p>
    <w:p w14:paraId="7EEB9E2E" w14:textId="77777777" w:rsidR="002D670A" w:rsidRPr="002D670A" w:rsidRDefault="002D670A" w:rsidP="002D670A">
      <w:pPr>
        <w:spacing w:after="60"/>
        <w:rPr>
          <w:rFonts w:ascii=".VnTime" w:hAnsi=".VnTime"/>
        </w:rPr>
      </w:pPr>
      <w:r w:rsidRPr="002D670A">
        <w:rPr>
          <w:rFonts w:ascii=".VnTime" w:hAnsi=".VnTime"/>
        </w:rPr>
        <w:t xml:space="preserve">Tæng thêi gian c¶ ®i lÉn vÒ kh«ng kÓ thêi gian nghØ l¹i ë Th¸nh Ho¸ lµ: </w:t>
      </w:r>
    </w:p>
    <w:p w14:paraId="302034E3" w14:textId="77777777" w:rsidR="002D670A" w:rsidRPr="002D670A" w:rsidRDefault="00D3686C" w:rsidP="002D670A">
      <w:pPr>
        <w:spacing w:after="60"/>
        <w:rPr>
          <w:rFonts w:ascii=".VnTime" w:hAnsi=".VnTime"/>
        </w:rPr>
      </w:pPr>
      <w:r>
        <w:rPr>
          <w:rFonts w:ascii=".VnTime" w:hAnsi=".VnTime"/>
        </w:rPr>
        <w:t xml:space="preserve">10 giê 45 phót </w:t>
      </w:r>
      <w:r w:rsidRPr="00D3686C">
        <w:rPr>
          <w:rFonts w:ascii=".VnTime" w:hAnsi=".VnTime"/>
        </w:rPr>
        <w:t>-</w:t>
      </w:r>
      <w:r w:rsidR="002D670A" w:rsidRPr="002D670A">
        <w:rPr>
          <w:rFonts w:ascii=".VnTime" w:hAnsi=".VnTime"/>
        </w:rPr>
        <w:t xml:space="preserve"> 2 giê = 8 giê 45 phót = 35/ 4 giê.</w:t>
      </w:r>
    </w:p>
    <w:p w14:paraId="5E99AAC6" w14:textId="77777777" w:rsidR="002D670A" w:rsidRPr="002D670A" w:rsidRDefault="002D670A" w:rsidP="002D670A">
      <w:pPr>
        <w:spacing w:after="60"/>
        <w:rPr>
          <w:rFonts w:ascii=".VnTime" w:hAnsi=".VnTime"/>
        </w:rPr>
      </w:pPr>
      <w:r w:rsidRPr="002D670A">
        <w:rPr>
          <w:rFonts w:ascii=".VnTime" w:hAnsi=".VnTime"/>
        </w:rPr>
        <w:t xml:space="preserve">Theo bµi ra ta cã ph­¬ng tr×nh: </w:t>
      </w:r>
      <w:r w:rsidRPr="002D670A">
        <w:rPr>
          <w:rFonts w:ascii=".VnTime" w:hAnsi=".VnTime"/>
          <w:position w:val="-24"/>
        </w:rPr>
        <w:object w:dxaOrig="360" w:dyaOrig="620" w14:anchorId="2BA00FE8">
          <v:shape id="_x0000_i1330" type="#_x0000_t75" style="width:18pt;height:31pt" o:ole="">
            <v:imagedata r:id="rId496" o:title=""/>
          </v:shape>
          <o:OLEObject Type="Embed" ProgID="Equation.3" ShapeID="_x0000_i1330" DrawAspect="Content" ObjectID="_1664263602" r:id="rId499"/>
        </w:object>
      </w:r>
      <w:r w:rsidRPr="002D670A">
        <w:rPr>
          <w:rFonts w:ascii=".VnTime" w:hAnsi=".VnTime"/>
        </w:rPr>
        <w:t xml:space="preserve"> + </w:t>
      </w:r>
      <w:r w:rsidRPr="002D670A">
        <w:rPr>
          <w:rFonts w:ascii=".VnTime" w:hAnsi=".VnTime"/>
          <w:position w:val="-24"/>
        </w:rPr>
        <w:object w:dxaOrig="340" w:dyaOrig="620" w14:anchorId="368F0668">
          <v:shape id="_x0000_i1331" type="#_x0000_t75" style="width:17pt;height:33pt" o:ole="">
            <v:imagedata r:id="rId494" o:title=""/>
          </v:shape>
          <o:OLEObject Type="Embed" ProgID="Equation.3" ShapeID="_x0000_i1331" DrawAspect="Content" ObjectID="_1664263603" r:id="rId500"/>
        </w:object>
      </w:r>
      <w:r w:rsidRPr="002D670A">
        <w:rPr>
          <w:rFonts w:ascii=".VnTime" w:hAnsi=".VnTime"/>
        </w:rPr>
        <w:t xml:space="preserve"> = </w:t>
      </w:r>
      <w:r w:rsidRPr="002D670A">
        <w:rPr>
          <w:rFonts w:ascii=".VnTime" w:hAnsi=".VnTime"/>
          <w:position w:val="-24"/>
        </w:rPr>
        <w:object w:dxaOrig="340" w:dyaOrig="620" w14:anchorId="27F5966E">
          <v:shape id="_x0000_i1332" type="#_x0000_t75" style="width:17pt;height:33pt" o:ole="">
            <v:imagedata r:id="rId501" o:title=""/>
          </v:shape>
          <o:OLEObject Type="Embed" ProgID="Equation.3" ShapeID="_x0000_i1332" DrawAspect="Content" ObjectID="_1664263604" r:id="rId502"/>
        </w:object>
      </w:r>
      <w:r w:rsidRPr="002D670A">
        <w:rPr>
          <w:rFonts w:ascii=".VnTime" w:hAnsi=".VnTime"/>
        </w:rPr>
        <w:t>.</w:t>
      </w:r>
    </w:p>
    <w:p w14:paraId="4839649E" w14:textId="77777777" w:rsidR="002D670A" w:rsidRPr="002D670A" w:rsidRDefault="002D670A" w:rsidP="002D670A">
      <w:pPr>
        <w:spacing w:after="60"/>
        <w:rPr>
          <w:rFonts w:ascii=".VnTime" w:hAnsi=".VnTime"/>
        </w:rPr>
      </w:pPr>
      <w:r w:rsidRPr="002D670A">
        <w:rPr>
          <w:rFonts w:ascii=".VnTime" w:hAnsi=".VnTime"/>
        </w:rPr>
        <w:sym w:font="Wingdings" w:char="F0F3"/>
      </w:r>
      <w:r w:rsidRPr="002D670A">
        <w:rPr>
          <w:rFonts w:ascii=".VnTime" w:hAnsi=".VnTime"/>
        </w:rPr>
        <w:t xml:space="preserve"> 3S + 4S = 1050 </w:t>
      </w:r>
      <w:r w:rsidRPr="002D670A">
        <w:rPr>
          <w:rFonts w:ascii=".VnTime" w:hAnsi=".VnTime"/>
        </w:rPr>
        <w:sym w:font="Wingdings" w:char="F0F3"/>
      </w:r>
      <w:r w:rsidRPr="002D670A">
        <w:rPr>
          <w:rFonts w:ascii=".VnTime" w:hAnsi=".VnTime"/>
        </w:rPr>
        <w:t xml:space="preserve"> 7S = 1050 </w:t>
      </w:r>
      <w:r w:rsidRPr="002D670A">
        <w:rPr>
          <w:rFonts w:ascii=".VnTime" w:hAnsi=".VnTime"/>
        </w:rPr>
        <w:sym w:font="Wingdings" w:char="F0F3"/>
      </w:r>
      <w:r w:rsidRPr="002D670A">
        <w:rPr>
          <w:rFonts w:ascii=".VnTime" w:hAnsi=".VnTime"/>
        </w:rPr>
        <w:t xml:space="preserve"> S = 150 (TM§K T).</w:t>
      </w:r>
    </w:p>
    <w:p w14:paraId="5CD5D072" w14:textId="77777777" w:rsidR="002D670A" w:rsidRPr="002D670A" w:rsidRDefault="00D3686C" w:rsidP="002D670A">
      <w:pPr>
        <w:spacing w:after="60"/>
        <w:rPr>
          <w:rFonts w:ascii=".VnTime" w:hAnsi=".VnTime"/>
        </w:rPr>
      </w:pPr>
      <w:r>
        <w:rPr>
          <w:rFonts w:ascii=".VnTime" w:hAnsi=".VnTime"/>
        </w:rPr>
        <w:t xml:space="preserve">VËy qu¶ng ®­êng HN </w:t>
      </w:r>
      <w:r>
        <w:rPr>
          <w:rFonts w:ascii=".VnTime" w:hAnsi=".VnTime"/>
          <w:lang w:val="en-US"/>
        </w:rPr>
        <w:t>-</w:t>
      </w:r>
      <w:r w:rsidR="002D670A" w:rsidRPr="002D670A">
        <w:rPr>
          <w:rFonts w:ascii=".VnTime" w:hAnsi=".VnTime"/>
        </w:rPr>
        <w:t xml:space="preserve"> TH lµ 150 km.</w:t>
      </w:r>
    </w:p>
    <w:p w14:paraId="11AA9775" w14:textId="77777777" w:rsidR="002D670A" w:rsidRPr="002D670A" w:rsidRDefault="002D670A" w:rsidP="00D3686C">
      <w:p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  <w:b/>
          <w:u w:val="single"/>
        </w:rPr>
        <w:t>Bµi to¸n 3:</w:t>
      </w:r>
      <w:r w:rsidR="00D3686C" w:rsidRPr="00D3686C">
        <w:rPr>
          <w:rFonts w:ascii=".VnTime" w:hAnsi=".VnTime"/>
          <w:b/>
          <w:u w:val="single"/>
        </w:rPr>
        <w:t xml:space="preserve"> </w:t>
      </w:r>
      <w:r w:rsidRPr="002D670A">
        <w:rPr>
          <w:rFonts w:ascii=".VnTime" w:hAnsi=".VnTime"/>
        </w:rPr>
        <w:t xml:space="preserve">Mét «t« dù ®Þnh ®i </w:t>
      </w:r>
      <w:r w:rsidR="00D3686C">
        <w:rPr>
          <w:rFonts w:ascii=".VnTime" w:hAnsi=".VnTime"/>
        </w:rPr>
        <w:t xml:space="preserve">tõ A ®Õn B víi vËn tèc 50km/h. </w:t>
      </w:r>
      <w:r w:rsidR="00D3686C" w:rsidRPr="00D3686C">
        <w:rPr>
          <w:rFonts w:ascii=".VnTime" w:hAnsi=".VnTime"/>
        </w:rPr>
        <w:t>S</w:t>
      </w:r>
      <w:r w:rsidRPr="002D670A">
        <w:rPr>
          <w:rFonts w:ascii=".VnTime" w:hAnsi=".VnTime"/>
        </w:rPr>
        <w:t>au khi khëi hµnh 24 phót nã gi¶m vËn</w:t>
      </w:r>
      <w:r w:rsidR="00D3686C">
        <w:rPr>
          <w:rFonts w:ascii=".VnTime" w:hAnsi=".VnTime"/>
        </w:rPr>
        <w:t xml:space="preserve"> tèc ®i 10km/h nªn ®· ®Õn B chË</w:t>
      </w:r>
      <w:r w:rsidRPr="002D670A">
        <w:rPr>
          <w:rFonts w:ascii=".VnTime" w:hAnsi=".VnTime"/>
        </w:rPr>
        <w:t>m h¬n dù ®Þnh 18 phót. Hái thêi gian dù ®Þnh ®i?</w:t>
      </w:r>
    </w:p>
    <w:p w14:paraId="58812883" w14:textId="77777777" w:rsidR="002D670A" w:rsidRPr="002D670A" w:rsidRDefault="002D670A" w:rsidP="002D670A">
      <w:pPr>
        <w:spacing w:after="60"/>
        <w:rPr>
          <w:rFonts w:ascii=".VnTime" w:hAnsi=".VnTime"/>
          <w:b/>
          <w:u w:val="single"/>
        </w:rPr>
      </w:pPr>
      <w:r w:rsidRPr="002D670A">
        <w:rPr>
          <w:rFonts w:ascii=".VnTime" w:hAnsi=".VnTime"/>
          <w:b/>
          <w:u w:val="single"/>
        </w:rPr>
        <w:t>Bµi gi¶i:</w:t>
      </w:r>
    </w:p>
    <w:p w14:paraId="6DFC0E97" w14:textId="77777777" w:rsidR="002D670A" w:rsidRPr="002D670A" w:rsidRDefault="002D670A" w:rsidP="00D3686C">
      <w:p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Gäi </w:t>
      </w:r>
      <w:r w:rsidR="00D3686C" w:rsidRPr="002D670A">
        <w:rPr>
          <w:rFonts w:ascii=".VnTime" w:hAnsi=".VnTime"/>
        </w:rPr>
        <w:t>qu</w:t>
      </w:r>
      <w:r w:rsidR="00D3686C" w:rsidRPr="00D3686C">
        <w:rPr>
          <w:rFonts w:ascii=".VnTime" w:hAnsi=".VnTime"/>
        </w:rPr>
        <w:t>·</w:t>
      </w:r>
      <w:r w:rsidR="00D3686C" w:rsidRPr="002D670A">
        <w:rPr>
          <w:rFonts w:ascii=".VnTime" w:hAnsi=".VnTime"/>
        </w:rPr>
        <w:t xml:space="preserve">ng ®­êng </w:t>
      </w:r>
      <w:r w:rsidR="00D3686C">
        <w:rPr>
          <w:rFonts w:ascii=".VnTime" w:hAnsi=".VnTime"/>
        </w:rPr>
        <w:t>AB lµ  x (km)</w:t>
      </w:r>
      <w:r w:rsidRPr="002D670A">
        <w:rPr>
          <w:rFonts w:ascii=".VnTime" w:hAnsi=".VnTime"/>
        </w:rPr>
        <w:t>. (®iÒu kiÖn:   x &gt; 0 ). Theo ®Ò bµi ta lËp ®­îc b¶ng sau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28"/>
        <w:gridCol w:w="2340"/>
        <w:gridCol w:w="2160"/>
        <w:gridCol w:w="2448"/>
      </w:tblGrid>
      <w:tr w:rsidR="002D670A" w:rsidRPr="00B5134E" w14:paraId="1A0B94FF" w14:textId="77777777" w:rsidTr="00B5134E">
        <w:tc>
          <w:tcPr>
            <w:tcW w:w="2628" w:type="dxa"/>
            <w:shd w:val="clear" w:color="auto" w:fill="auto"/>
          </w:tcPr>
          <w:p w14:paraId="79C8B15C" w14:textId="77777777" w:rsidR="002D670A" w:rsidRPr="00B5134E" w:rsidRDefault="002D670A" w:rsidP="00B5134E">
            <w:pPr>
              <w:spacing w:after="60"/>
              <w:rPr>
                <w:rFonts w:ascii=".VnTime" w:hAnsi=".VnTime"/>
              </w:rPr>
            </w:pPr>
          </w:p>
        </w:tc>
        <w:tc>
          <w:tcPr>
            <w:tcW w:w="2340" w:type="dxa"/>
            <w:shd w:val="clear" w:color="auto" w:fill="auto"/>
          </w:tcPr>
          <w:p w14:paraId="23491607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VËn tèc (km/h )</w:t>
            </w:r>
          </w:p>
        </w:tc>
        <w:tc>
          <w:tcPr>
            <w:tcW w:w="2160" w:type="dxa"/>
            <w:shd w:val="clear" w:color="auto" w:fill="auto"/>
          </w:tcPr>
          <w:p w14:paraId="45DECAE8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Thêi gian (h )</w:t>
            </w:r>
          </w:p>
        </w:tc>
        <w:tc>
          <w:tcPr>
            <w:tcW w:w="2448" w:type="dxa"/>
            <w:shd w:val="clear" w:color="auto" w:fill="auto"/>
          </w:tcPr>
          <w:p w14:paraId="0F1B013F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Qu¶ng ®­êng (km)</w:t>
            </w:r>
          </w:p>
        </w:tc>
      </w:tr>
      <w:tr w:rsidR="002D670A" w:rsidRPr="00B5134E" w14:paraId="0FE73D56" w14:textId="77777777" w:rsidTr="00B5134E">
        <w:tc>
          <w:tcPr>
            <w:tcW w:w="2628" w:type="dxa"/>
            <w:shd w:val="clear" w:color="auto" w:fill="auto"/>
          </w:tcPr>
          <w:p w14:paraId="495FBC93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Dù ®Þnh</w:t>
            </w:r>
          </w:p>
        </w:tc>
        <w:tc>
          <w:tcPr>
            <w:tcW w:w="2340" w:type="dxa"/>
            <w:shd w:val="clear" w:color="auto" w:fill="auto"/>
          </w:tcPr>
          <w:p w14:paraId="78D2273E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50</w:t>
            </w:r>
          </w:p>
        </w:tc>
        <w:tc>
          <w:tcPr>
            <w:tcW w:w="2160" w:type="dxa"/>
            <w:shd w:val="clear" w:color="auto" w:fill="auto"/>
          </w:tcPr>
          <w:p w14:paraId="31387F8B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340" w:dyaOrig="620" w14:anchorId="1398BADA">
                <v:shape id="_x0000_i1333" type="#_x0000_t75" style="width:17pt;height:31pt" o:ole="">
                  <v:imagedata r:id="rId503" o:title=""/>
                </v:shape>
                <o:OLEObject Type="Embed" ProgID="Equation.3" ShapeID="_x0000_i1333" DrawAspect="Content" ObjectID="_1664263605" r:id="rId504"/>
              </w:object>
            </w:r>
          </w:p>
        </w:tc>
        <w:tc>
          <w:tcPr>
            <w:tcW w:w="2448" w:type="dxa"/>
            <w:shd w:val="clear" w:color="auto" w:fill="auto"/>
          </w:tcPr>
          <w:p w14:paraId="5F81C173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x</w:t>
            </w:r>
          </w:p>
        </w:tc>
      </w:tr>
      <w:tr w:rsidR="002D670A" w:rsidRPr="00B5134E" w14:paraId="561818C5" w14:textId="77777777" w:rsidTr="00B5134E">
        <w:tc>
          <w:tcPr>
            <w:tcW w:w="2628" w:type="dxa"/>
            <w:shd w:val="clear" w:color="auto" w:fill="auto"/>
          </w:tcPr>
          <w:p w14:paraId="3528B694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h¹y 24 phót ®Çu</w:t>
            </w:r>
          </w:p>
        </w:tc>
        <w:tc>
          <w:tcPr>
            <w:tcW w:w="2340" w:type="dxa"/>
            <w:shd w:val="clear" w:color="auto" w:fill="auto"/>
          </w:tcPr>
          <w:p w14:paraId="75F1174A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50</w:t>
            </w:r>
          </w:p>
        </w:tc>
        <w:tc>
          <w:tcPr>
            <w:tcW w:w="2160" w:type="dxa"/>
            <w:shd w:val="clear" w:color="auto" w:fill="auto"/>
          </w:tcPr>
          <w:p w14:paraId="3D1775AF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240" w:dyaOrig="620" w14:anchorId="6544FC35">
                <v:shape id="_x0000_i1334" type="#_x0000_t75" style="width:12pt;height:31pt" o:ole="">
                  <v:imagedata r:id="rId505" o:title=""/>
                </v:shape>
                <o:OLEObject Type="Embed" ProgID="Equation.3" ShapeID="_x0000_i1334" DrawAspect="Content" ObjectID="_1664263606" r:id="rId506"/>
              </w:object>
            </w:r>
          </w:p>
        </w:tc>
        <w:tc>
          <w:tcPr>
            <w:tcW w:w="2448" w:type="dxa"/>
            <w:shd w:val="clear" w:color="auto" w:fill="auto"/>
          </w:tcPr>
          <w:p w14:paraId="480A8188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20</w:t>
            </w:r>
          </w:p>
        </w:tc>
      </w:tr>
      <w:tr w:rsidR="002D670A" w:rsidRPr="00B5134E" w14:paraId="38167FAD" w14:textId="77777777" w:rsidTr="00B5134E">
        <w:tc>
          <w:tcPr>
            <w:tcW w:w="2628" w:type="dxa"/>
            <w:shd w:val="clear" w:color="auto" w:fill="auto"/>
          </w:tcPr>
          <w:p w14:paraId="757B19A6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§o¹n cßn l¹i</w:t>
            </w:r>
          </w:p>
        </w:tc>
        <w:tc>
          <w:tcPr>
            <w:tcW w:w="2340" w:type="dxa"/>
            <w:shd w:val="clear" w:color="auto" w:fill="auto"/>
          </w:tcPr>
          <w:p w14:paraId="0E93FE94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40</w:t>
            </w:r>
          </w:p>
        </w:tc>
        <w:tc>
          <w:tcPr>
            <w:tcW w:w="2160" w:type="dxa"/>
            <w:shd w:val="clear" w:color="auto" w:fill="auto"/>
          </w:tcPr>
          <w:p w14:paraId="5E9A1E40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700" w:dyaOrig="620" w14:anchorId="228C743E">
                <v:shape id="_x0000_i1335" type="#_x0000_t75" style="width:35pt;height:31pt" o:ole="">
                  <v:imagedata r:id="rId507" o:title=""/>
                </v:shape>
                <o:OLEObject Type="Embed" ProgID="Equation.3" ShapeID="_x0000_i1335" DrawAspect="Content" ObjectID="_1664263607" r:id="rId508"/>
              </w:object>
            </w:r>
          </w:p>
        </w:tc>
        <w:tc>
          <w:tcPr>
            <w:tcW w:w="2448" w:type="dxa"/>
            <w:shd w:val="clear" w:color="auto" w:fill="auto"/>
          </w:tcPr>
          <w:p w14:paraId="598756B7" w14:textId="77777777" w:rsidR="002D670A" w:rsidRPr="00B5134E" w:rsidRDefault="002D670A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x - 20</w:t>
            </w:r>
          </w:p>
        </w:tc>
      </w:tr>
    </w:tbl>
    <w:p w14:paraId="522CD77A" w14:textId="77777777" w:rsidR="002D670A" w:rsidRPr="002D670A" w:rsidRDefault="002D670A" w:rsidP="00D3686C">
      <w:p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Ng­êi ®ã ®Õn B chËm h¬n dù ®Þnh lµ 18 phót = </w:t>
      </w:r>
      <w:r w:rsidRPr="002D670A">
        <w:rPr>
          <w:rFonts w:ascii=".VnTime" w:hAnsi=".VnTime"/>
          <w:position w:val="-24"/>
        </w:rPr>
        <w:object w:dxaOrig="320" w:dyaOrig="620" w14:anchorId="01543316">
          <v:shape id="_x0000_i1336" type="#_x0000_t75" style="width:16pt;height:31pt" o:ole="">
            <v:imagedata r:id="rId509" o:title=""/>
          </v:shape>
          <o:OLEObject Type="Embed" ProgID="Equation.3" ShapeID="_x0000_i1336" DrawAspect="Content" ObjectID="_1664263608" r:id="rId510"/>
        </w:object>
      </w:r>
      <w:r w:rsidRPr="002D670A">
        <w:rPr>
          <w:rFonts w:ascii=".VnTime" w:hAnsi=".VnTime"/>
        </w:rPr>
        <w:t xml:space="preserve"> giê. Do ®ã dùa vµo b¶ng ta lËp ®­îc ph­¬ng tr×nh sau: </w:t>
      </w:r>
    </w:p>
    <w:p w14:paraId="1D53560A" w14:textId="77777777" w:rsidR="002D670A" w:rsidRPr="002D670A" w:rsidRDefault="002D670A" w:rsidP="002D670A">
      <w:pPr>
        <w:spacing w:after="60"/>
        <w:rPr>
          <w:rFonts w:ascii=".VnTime" w:hAnsi=".VnTime"/>
        </w:rPr>
      </w:pPr>
      <w:r w:rsidRPr="002D670A">
        <w:rPr>
          <w:rFonts w:ascii=".VnTime" w:hAnsi=".VnTime"/>
        </w:rPr>
        <w:lastRenderedPageBreak/>
        <w:t xml:space="preserve">         </w:t>
      </w:r>
      <w:r w:rsidRPr="002D670A">
        <w:rPr>
          <w:rFonts w:ascii=".VnTime" w:hAnsi=".VnTime"/>
          <w:position w:val="-24"/>
        </w:rPr>
        <w:object w:dxaOrig="240" w:dyaOrig="620" w14:anchorId="16388E30">
          <v:shape id="_x0000_i1337" type="#_x0000_t75" style="width:12pt;height:31pt" o:ole="">
            <v:imagedata r:id="rId505" o:title=""/>
          </v:shape>
          <o:OLEObject Type="Embed" ProgID="Equation.3" ShapeID="_x0000_i1337" DrawAspect="Content" ObjectID="_1664263609" r:id="rId511"/>
        </w:object>
      </w:r>
      <w:r w:rsidRPr="002D670A">
        <w:rPr>
          <w:rFonts w:ascii=".VnTime" w:hAnsi=".VnTime"/>
        </w:rPr>
        <w:t xml:space="preserve"> + </w:t>
      </w:r>
      <w:r w:rsidRPr="002D670A">
        <w:rPr>
          <w:rFonts w:ascii=".VnTime" w:hAnsi=".VnTime"/>
          <w:position w:val="-24"/>
        </w:rPr>
        <w:object w:dxaOrig="700" w:dyaOrig="620" w14:anchorId="12B38DF3">
          <v:shape id="_x0000_i1338" type="#_x0000_t75" style="width:35pt;height:31pt" o:ole="">
            <v:imagedata r:id="rId507" o:title=""/>
          </v:shape>
          <o:OLEObject Type="Embed" ProgID="Equation.3" ShapeID="_x0000_i1338" DrawAspect="Content" ObjectID="_1664263610" r:id="rId512"/>
        </w:object>
      </w:r>
      <w:r w:rsidRPr="002D670A">
        <w:rPr>
          <w:rFonts w:ascii=".VnTime" w:hAnsi=".VnTime"/>
        </w:rPr>
        <w:t xml:space="preserve">  -    </w:t>
      </w:r>
      <w:r w:rsidRPr="002D670A">
        <w:rPr>
          <w:rFonts w:ascii=".VnTime" w:hAnsi=".VnTime"/>
          <w:position w:val="-24"/>
        </w:rPr>
        <w:object w:dxaOrig="340" w:dyaOrig="620" w14:anchorId="0D595F56">
          <v:shape id="_x0000_i1339" type="#_x0000_t75" style="width:17pt;height:31pt" o:ole="">
            <v:imagedata r:id="rId503" o:title=""/>
          </v:shape>
          <o:OLEObject Type="Embed" ProgID="Equation.3" ShapeID="_x0000_i1339" DrawAspect="Content" ObjectID="_1664263611" r:id="rId513"/>
        </w:object>
      </w:r>
      <w:r w:rsidRPr="002D670A">
        <w:rPr>
          <w:rFonts w:ascii=".VnTime" w:hAnsi=".VnTime"/>
        </w:rPr>
        <w:t xml:space="preserve"> = </w:t>
      </w:r>
      <w:r w:rsidRPr="002D670A">
        <w:rPr>
          <w:rFonts w:ascii=".VnTime" w:hAnsi=".VnTime"/>
          <w:position w:val="-24"/>
        </w:rPr>
        <w:object w:dxaOrig="320" w:dyaOrig="620" w14:anchorId="38AB1CFA">
          <v:shape id="_x0000_i1340" type="#_x0000_t75" style="width:16pt;height:31pt" o:ole="">
            <v:imagedata r:id="rId509" o:title=""/>
          </v:shape>
          <o:OLEObject Type="Embed" ProgID="Equation.3" ShapeID="_x0000_i1340" DrawAspect="Content" ObjectID="_1664263612" r:id="rId514"/>
        </w:object>
      </w:r>
      <w:r w:rsidRPr="002D670A">
        <w:rPr>
          <w:rFonts w:ascii=".VnTime" w:hAnsi=".VnTime"/>
        </w:rPr>
        <w:t>.</w:t>
      </w:r>
    </w:p>
    <w:p w14:paraId="211874A2" w14:textId="77777777" w:rsidR="002D670A" w:rsidRPr="002D670A" w:rsidRDefault="002D670A" w:rsidP="00D3686C">
      <w:p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>G</w:t>
      </w:r>
      <w:r w:rsidR="00D3686C">
        <w:rPr>
          <w:rFonts w:ascii=".VnTime" w:hAnsi=".VnTime"/>
        </w:rPr>
        <w:t>i¶i ph­¬ng tr×nh ta ®­îc x = 80</w:t>
      </w:r>
      <w:r w:rsidRPr="002D670A">
        <w:rPr>
          <w:rFonts w:ascii=".VnTime" w:hAnsi=".VnTime"/>
        </w:rPr>
        <w:t xml:space="preserve"> tho· m·n ®iÒu kiÖn cña Èn. VËy </w:t>
      </w:r>
      <w:r w:rsidR="00D3686C" w:rsidRPr="002D670A">
        <w:rPr>
          <w:rFonts w:ascii=".VnTime" w:hAnsi=".VnTime"/>
        </w:rPr>
        <w:t>qu</w:t>
      </w:r>
      <w:r w:rsidR="00D3686C" w:rsidRPr="00D3686C">
        <w:rPr>
          <w:rFonts w:ascii=".VnTime" w:hAnsi=".VnTime"/>
        </w:rPr>
        <w:t>·</w:t>
      </w:r>
      <w:r w:rsidR="00D3686C" w:rsidRPr="002D670A">
        <w:rPr>
          <w:rFonts w:ascii=".VnTime" w:hAnsi=".VnTime"/>
        </w:rPr>
        <w:t xml:space="preserve">ng ®­êng </w:t>
      </w:r>
      <w:r w:rsidRPr="002D670A">
        <w:rPr>
          <w:rFonts w:ascii=".VnTime" w:hAnsi=".VnTime"/>
        </w:rPr>
        <w:t>AB lµ 80 k</w:t>
      </w:r>
      <w:r w:rsidR="00D3686C">
        <w:rPr>
          <w:rFonts w:ascii=".VnTime" w:hAnsi=".VnTime"/>
        </w:rPr>
        <w:t xml:space="preserve">m, ng­êi ®ã dù ®Þnh ®i víi vËn </w:t>
      </w:r>
      <w:r w:rsidR="00D3686C" w:rsidRPr="00D3686C">
        <w:rPr>
          <w:rFonts w:ascii=".VnTime" w:hAnsi=".VnTime"/>
        </w:rPr>
        <w:t>t</w:t>
      </w:r>
      <w:r w:rsidRPr="002D670A">
        <w:rPr>
          <w:rFonts w:ascii=".VnTime" w:hAnsi=".VnTime"/>
        </w:rPr>
        <w:t>èc 50 km /h, nªn thêi gian dù ®Þnh lµ 80: 50 = 8/5 giê = 1 giê 36 phót.</w:t>
      </w:r>
    </w:p>
    <w:p w14:paraId="423F2AC4" w14:textId="77777777" w:rsidR="002D670A" w:rsidRPr="002D670A" w:rsidRDefault="002D670A" w:rsidP="002D670A">
      <w:pPr>
        <w:spacing w:after="60"/>
        <w:rPr>
          <w:rFonts w:ascii=".VnTime" w:hAnsi=".VnTime"/>
          <w:b/>
          <w:i/>
        </w:rPr>
      </w:pPr>
      <w:r w:rsidRPr="002D670A">
        <w:rPr>
          <w:rFonts w:ascii=".VnTime" w:hAnsi=".VnTime"/>
          <w:b/>
          <w:i/>
        </w:rPr>
        <w:t>Bµi tËp HS tù gi¶i:</w:t>
      </w:r>
    </w:p>
    <w:p w14:paraId="0C5878B9" w14:textId="77777777" w:rsidR="002D670A" w:rsidRPr="002D670A" w:rsidRDefault="002D670A" w:rsidP="00E21FED">
      <w:pPr>
        <w:spacing w:after="60"/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b/>
          <w:u w:val="single"/>
          <w:lang w:val="pt-BR"/>
        </w:rPr>
        <w:t>Bµi tËp 4:</w:t>
      </w:r>
      <w:r w:rsidR="00D3686C">
        <w:rPr>
          <w:rFonts w:ascii=".VnTime" w:hAnsi=".VnTime"/>
          <w:b/>
          <w:u w:val="single"/>
          <w:lang w:val="pt-BR"/>
        </w:rPr>
        <w:t xml:space="preserve"> M</w:t>
      </w:r>
      <w:r w:rsidRPr="002D670A">
        <w:rPr>
          <w:rFonts w:ascii=".VnTime" w:hAnsi=".VnTime"/>
          <w:lang w:val="pt-BR"/>
        </w:rPr>
        <w:t>ét tµu chë hµng tõ ga Vinh ®Õn ga Hµ Néi . Sau ®ã 1,5 giê mét tµu chë kh¸ch tõ ga Hµ Néi ®Õn Vinh víi vËn tèc lín h¬n vËn tèc tµu chë hµng lµ 7 km/h. khi tµu kh¸ch ®i ®­îc 4 giê th</w:t>
      </w:r>
      <w:r w:rsidR="00E21FED">
        <w:rPr>
          <w:rFonts w:ascii=".VnTime" w:hAnsi=".VnTime"/>
          <w:lang w:val="pt-BR"/>
        </w:rPr>
        <w:t>× nã cßn c¸ch tµu hµng lµ 25 km. T</w:t>
      </w:r>
      <w:r w:rsidRPr="002D670A">
        <w:rPr>
          <w:rFonts w:ascii=".VnTime" w:hAnsi=".VnTime"/>
          <w:lang w:val="pt-BR"/>
        </w:rPr>
        <w:t>Ýnh vËn tèc mçi tµu, biÕt r»ng hai ga c¸ch nhau 319 km.</w:t>
      </w:r>
    </w:p>
    <w:p w14:paraId="391C0AAE" w14:textId="77777777" w:rsidR="002D670A" w:rsidRPr="002D670A" w:rsidRDefault="002D670A" w:rsidP="00E21FED">
      <w:pPr>
        <w:spacing w:after="60"/>
        <w:jc w:val="both"/>
        <w:rPr>
          <w:rFonts w:ascii=".VnTime" w:hAnsi=".VnTime"/>
          <w:b/>
          <w:u w:val="single"/>
          <w:lang w:val="pt-BR"/>
        </w:rPr>
      </w:pPr>
      <w:r w:rsidRPr="002D670A">
        <w:rPr>
          <w:rFonts w:ascii=".VnTime" w:hAnsi=".VnTime"/>
          <w:b/>
          <w:i/>
          <w:u w:val="single"/>
          <w:lang w:val="pt-BR"/>
        </w:rPr>
        <w:t>2. To¸n vÒ quan hÖ sè .</w:t>
      </w:r>
    </w:p>
    <w:p w14:paraId="03D274E7" w14:textId="77777777" w:rsidR="002D670A" w:rsidRPr="002D670A" w:rsidRDefault="002D670A" w:rsidP="00E21FED">
      <w:pPr>
        <w:spacing w:after="60"/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b/>
          <w:u w:val="single"/>
          <w:lang w:val="pt-BR"/>
        </w:rPr>
        <w:t>Bµi to¸n 5</w:t>
      </w:r>
      <w:r w:rsidRPr="002D670A">
        <w:rPr>
          <w:rFonts w:ascii=".VnTime" w:hAnsi=".VnTime"/>
          <w:u w:val="single"/>
          <w:lang w:val="pt-BR"/>
        </w:rPr>
        <w:t>:</w:t>
      </w:r>
      <w:r w:rsidRPr="002D670A">
        <w:rPr>
          <w:rFonts w:ascii=".VnTime" w:hAnsi=".VnTime"/>
          <w:lang w:val="pt-BR"/>
        </w:rPr>
        <w:t xml:space="preserve"> Tæng cña hai sè b»ng 80, hiÖu cña chóng b»ng 14. t×m hai sè ®ã?</w:t>
      </w:r>
    </w:p>
    <w:p w14:paraId="3BDB8488" w14:textId="77777777" w:rsidR="002D670A" w:rsidRPr="002D670A" w:rsidRDefault="002D670A" w:rsidP="00E21FED">
      <w:p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>Bµi gi¶i:</w:t>
      </w:r>
    </w:p>
    <w:p w14:paraId="6F781B3D" w14:textId="77777777" w:rsidR="002D670A" w:rsidRPr="002D670A" w:rsidRDefault="002D670A" w:rsidP="00E21FED">
      <w:p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Gäi sè lín lµ x, sè bÐ lµ 80 </w:t>
      </w:r>
      <w:r w:rsidR="00E21FED" w:rsidRPr="00E21FED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x.</w:t>
      </w:r>
    </w:p>
    <w:p w14:paraId="6DB9D816" w14:textId="77777777" w:rsidR="002D670A" w:rsidRPr="002D670A" w:rsidRDefault="002D670A" w:rsidP="00E21FED">
      <w:p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Theo bµi ra ta cã ph­¬ng tr×nh: x </w:t>
      </w:r>
      <w:r w:rsidR="00E21FED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( 80 </w:t>
      </w:r>
      <w:r w:rsidR="00E21FED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x ) = 14</w:t>
      </w:r>
    </w:p>
    <w:p w14:paraId="0DA3B79C" w14:textId="77777777" w:rsidR="002D670A" w:rsidRPr="002D670A" w:rsidRDefault="002D670A" w:rsidP="00E21FED">
      <w:p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>Gi¶i ph­¬ng tr×nh ta ®­îc x = 47 .</w:t>
      </w:r>
    </w:p>
    <w:p w14:paraId="5CC799A3" w14:textId="77777777" w:rsidR="002D670A" w:rsidRPr="002D670A" w:rsidRDefault="002D670A" w:rsidP="00E21FED">
      <w:p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>VËy hai sè ®ã lµ 47 vµ 33.</w:t>
      </w:r>
    </w:p>
    <w:p w14:paraId="705DE45E" w14:textId="77777777" w:rsidR="002D670A" w:rsidRPr="002D670A" w:rsidRDefault="002D670A" w:rsidP="00E21FED">
      <w:p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  <w:b/>
          <w:u w:val="single"/>
        </w:rPr>
        <w:t>Bµi to¸n 6</w:t>
      </w:r>
      <w:r w:rsidRPr="002D670A">
        <w:rPr>
          <w:rFonts w:ascii=".VnTime" w:hAnsi=".VnTime"/>
          <w:u w:val="single"/>
        </w:rPr>
        <w:t>:</w:t>
      </w:r>
      <w:r w:rsidRPr="002D670A">
        <w:rPr>
          <w:rFonts w:ascii=".VnTime" w:hAnsi=".VnTime"/>
        </w:rPr>
        <w:t xml:space="preserve"> Mét ph©n sè</w:t>
      </w:r>
      <w:r w:rsidR="00E21FED">
        <w:rPr>
          <w:rFonts w:ascii=".VnTime" w:hAnsi=".VnTime"/>
        </w:rPr>
        <w:t xml:space="preserve"> cã tö sè bÐ h¬n mÉu sè lµ 11. </w:t>
      </w:r>
      <w:r w:rsidR="00E21FED" w:rsidRPr="00E21FED">
        <w:rPr>
          <w:rFonts w:ascii=".VnTime" w:hAnsi=".VnTime"/>
        </w:rPr>
        <w:t>N</w:t>
      </w:r>
      <w:r w:rsidRPr="002D670A">
        <w:rPr>
          <w:rFonts w:ascii=".VnTime" w:hAnsi=".VnTime"/>
        </w:rPr>
        <w:t xml:space="preserve">Õu t¨ng tö sè lªn 3 ®¬n vÞ vµ gi¶m mÉu sè ®i 4 ®¬n vÞ th× ®­îc mét ph©n sè b»ng  </w:t>
      </w:r>
      <w:r w:rsidRPr="002D670A">
        <w:rPr>
          <w:rFonts w:ascii=".VnTime" w:hAnsi=".VnTime"/>
          <w:position w:val="-24"/>
        </w:rPr>
        <w:object w:dxaOrig="240" w:dyaOrig="620" w14:anchorId="178383E5">
          <v:shape id="_x0000_i1341" type="#_x0000_t75" style="width:12pt;height:33pt" o:ole="">
            <v:imagedata r:id="rId515" o:title=""/>
          </v:shape>
          <o:OLEObject Type="Embed" ProgID="Equation.3" ShapeID="_x0000_i1341" DrawAspect="Content" ObjectID="_1664263613" r:id="rId516"/>
        </w:object>
      </w:r>
      <w:r w:rsidR="00E21FED">
        <w:rPr>
          <w:rFonts w:ascii=".VnTime" w:hAnsi=".VnTime"/>
        </w:rPr>
        <w:t xml:space="preserve">. </w:t>
      </w:r>
      <w:r w:rsidR="00E21FED" w:rsidRPr="00E21FED">
        <w:rPr>
          <w:rFonts w:ascii=".VnTime" w:hAnsi=".VnTime"/>
        </w:rPr>
        <w:t>T</w:t>
      </w:r>
      <w:r w:rsidRPr="002D670A">
        <w:rPr>
          <w:rFonts w:ascii=".VnTime" w:hAnsi=".VnTime"/>
        </w:rPr>
        <w:t>×m ph©n sè ban ®Çu.</w:t>
      </w:r>
    </w:p>
    <w:p w14:paraId="5D0EE867" w14:textId="77777777" w:rsidR="002D670A" w:rsidRPr="002D670A" w:rsidRDefault="002D670A" w:rsidP="002D670A">
      <w:pPr>
        <w:spacing w:after="60"/>
        <w:rPr>
          <w:rFonts w:ascii=".VnTime" w:hAnsi=".VnTime"/>
          <w:b/>
          <w:u w:val="single"/>
        </w:rPr>
      </w:pPr>
      <w:r w:rsidRPr="002D670A">
        <w:rPr>
          <w:rFonts w:ascii=".VnTime" w:hAnsi=".VnTime"/>
          <w:b/>
          <w:u w:val="single"/>
        </w:rPr>
        <w:t xml:space="preserve">Bµi gi¶i: </w:t>
      </w:r>
    </w:p>
    <w:p w14:paraId="1FF693CF" w14:textId="77777777" w:rsidR="002D670A" w:rsidRPr="002D670A" w:rsidRDefault="002D670A" w:rsidP="002D670A">
      <w:pPr>
        <w:spacing w:after="60"/>
        <w:rPr>
          <w:rFonts w:ascii=".VnTime" w:hAnsi=".VnTime"/>
        </w:rPr>
      </w:pPr>
      <w:r w:rsidRPr="002D670A">
        <w:rPr>
          <w:rFonts w:ascii=".VnTime" w:hAnsi=".VnTime"/>
        </w:rPr>
        <w:t xml:space="preserve">      Gäi tö s</w:t>
      </w:r>
      <w:r w:rsidR="00E21FED">
        <w:rPr>
          <w:rFonts w:ascii=".VnTime" w:hAnsi=".VnTime"/>
        </w:rPr>
        <w:t>è cña ph©n sè ban ®Çu lµ x (§K</w:t>
      </w:r>
      <w:r w:rsidR="00E21FED" w:rsidRPr="00E21FED">
        <w:rPr>
          <w:rFonts w:ascii=".VnTime" w:hAnsi=".VnTime"/>
        </w:rPr>
        <w:t>X§</w:t>
      </w:r>
      <w:r w:rsidRPr="002D670A">
        <w:rPr>
          <w:rFonts w:ascii=".VnTime" w:hAnsi=".VnTime"/>
        </w:rPr>
        <w:t xml:space="preserve">: x </w:t>
      </w:r>
      <w:r w:rsidRPr="002D670A">
        <w:rPr>
          <w:rFonts w:ascii=".VnTime" w:hAnsi=".VnTime"/>
          <w:position w:val="-4"/>
        </w:rPr>
        <w:object w:dxaOrig="200" w:dyaOrig="200" w14:anchorId="2B67948D">
          <v:shape id="_x0000_i1342" type="#_x0000_t75" style="width:10pt;height:10.65pt" o:ole="">
            <v:imagedata r:id="rId517" o:title=""/>
          </v:shape>
          <o:OLEObject Type="Embed" ProgID="Equation.3" ShapeID="_x0000_i1342" DrawAspect="Content" ObjectID="_1664263614" r:id="rId518"/>
        </w:object>
      </w:r>
      <w:r w:rsidRPr="002D670A">
        <w:rPr>
          <w:rFonts w:ascii=".VnTime" w:hAnsi=".VnTime"/>
        </w:rPr>
        <w:t xml:space="preserve"> </w:t>
      </w:r>
      <w:r w:rsidRPr="00E21FED">
        <w:rPr>
          <w:rFonts w:ascii=".VnTime" w:hAnsi=".VnTime"/>
          <w:b/>
        </w:rPr>
        <w:t>Z</w:t>
      </w:r>
      <w:r w:rsidRPr="002D670A">
        <w:rPr>
          <w:rFonts w:ascii=".VnTime" w:hAnsi=".VnTime"/>
        </w:rPr>
        <w:t xml:space="preserve"> ).</w:t>
      </w:r>
    </w:p>
    <w:p w14:paraId="51911E40" w14:textId="77777777" w:rsidR="002D670A" w:rsidRPr="002D670A" w:rsidRDefault="002D670A" w:rsidP="002D670A">
      <w:pPr>
        <w:spacing w:after="60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MÉu sè cña ph©n sè ®ã lµ</w:t>
      </w:r>
      <w:r w:rsidR="00E21FED">
        <w:rPr>
          <w:rFonts w:ascii=".VnTime" w:hAnsi=".VnTime"/>
          <w:lang w:val="pt-BR"/>
        </w:rPr>
        <w:t>:</w:t>
      </w:r>
      <w:r w:rsidRPr="002D670A">
        <w:rPr>
          <w:rFonts w:ascii=".VnTime" w:hAnsi=".VnTime"/>
          <w:lang w:val="pt-BR"/>
        </w:rPr>
        <w:t xml:space="preserve"> x + 11 .</w:t>
      </w:r>
    </w:p>
    <w:p w14:paraId="474263FA" w14:textId="77777777" w:rsidR="002D670A" w:rsidRPr="002D670A" w:rsidRDefault="002D670A" w:rsidP="002D670A">
      <w:pPr>
        <w:tabs>
          <w:tab w:val="left" w:pos="5840"/>
        </w:tabs>
        <w:spacing w:after="60"/>
        <w:rPr>
          <w:rFonts w:ascii=".VnTime" w:hAnsi=".VnTime"/>
        </w:rPr>
      </w:pPr>
      <w:r w:rsidRPr="002D670A">
        <w:rPr>
          <w:rFonts w:ascii=".VnTime" w:hAnsi=".VnTime"/>
        </w:rPr>
        <w:t xml:space="preserve">Theo bµi ra ta cã ph­¬ng tr×nh:   </w:t>
      </w:r>
      <w:r w:rsidRPr="002D670A">
        <w:rPr>
          <w:rFonts w:ascii=".VnTime" w:hAnsi=".VnTime"/>
          <w:position w:val="-24"/>
        </w:rPr>
        <w:object w:dxaOrig="1340" w:dyaOrig="620" w14:anchorId="3FBAAD14">
          <v:shape id="_x0000_i1343" type="#_x0000_t75" style="width:67pt;height:33pt" o:ole="">
            <v:imagedata r:id="rId519" o:title=""/>
          </v:shape>
          <o:OLEObject Type="Embed" ProgID="Equation.3" ShapeID="_x0000_i1343" DrawAspect="Content" ObjectID="_1664263615" r:id="rId520"/>
        </w:object>
      </w:r>
      <w:r w:rsidRPr="002D670A">
        <w:rPr>
          <w:rFonts w:ascii=".VnTime" w:hAnsi=".VnTime"/>
          <w:position w:val="-24"/>
        </w:rPr>
        <w:object w:dxaOrig="240" w:dyaOrig="620" w14:anchorId="778EB985">
          <v:shape id="_x0000_i1344" type="#_x0000_t75" style="width:12pt;height:33pt" o:ole="">
            <v:imagedata r:id="rId515" o:title=""/>
          </v:shape>
          <o:OLEObject Type="Embed" ProgID="Equation.3" ShapeID="_x0000_i1344" DrawAspect="Content" ObjectID="_1664263616" r:id="rId521"/>
        </w:object>
      </w:r>
      <w:r w:rsidRPr="002D670A">
        <w:rPr>
          <w:rFonts w:ascii=".VnTime" w:hAnsi=".VnTime"/>
        </w:rPr>
        <w:t xml:space="preserve">      </w:t>
      </w:r>
      <w:r w:rsidRPr="002D670A">
        <w:rPr>
          <w:rFonts w:ascii=".VnTime" w:hAnsi=".VnTime"/>
        </w:rPr>
        <w:sym w:font="Wingdings" w:char="F0F3"/>
      </w:r>
      <w:r w:rsidRPr="002D670A">
        <w:rPr>
          <w:rFonts w:ascii=".VnTime" w:hAnsi=".VnTime"/>
        </w:rPr>
        <w:tab/>
      </w:r>
      <w:r w:rsidRPr="002D670A">
        <w:rPr>
          <w:rFonts w:ascii=".VnTime" w:hAnsi=".VnTime"/>
          <w:position w:val="-24"/>
        </w:rPr>
        <w:object w:dxaOrig="900" w:dyaOrig="620" w14:anchorId="39701AAE">
          <v:shape id="_x0000_i1345" type="#_x0000_t75" style="width:45pt;height:33pt" o:ole="">
            <v:imagedata r:id="rId522" o:title=""/>
          </v:shape>
          <o:OLEObject Type="Embed" ProgID="Equation.3" ShapeID="_x0000_i1345" DrawAspect="Content" ObjectID="_1664263617" r:id="rId523"/>
        </w:object>
      </w:r>
      <w:r w:rsidRPr="002D670A">
        <w:rPr>
          <w:rFonts w:ascii=".VnTime" w:hAnsi=".VnTime"/>
          <w:position w:val="-24"/>
        </w:rPr>
        <w:object w:dxaOrig="240" w:dyaOrig="620" w14:anchorId="1CBC4653">
          <v:shape id="_x0000_i1346" type="#_x0000_t75" style="width:12pt;height:33pt" o:ole="">
            <v:imagedata r:id="rId515" o:title=""/>
          </v:shape>
          <o:OLEObject Type="Embed" ProgID="Equation.3" ShapeID="_x0000_i1346" DrawAspect="Content" ObjectID="_1664263618" r:id="rId524"/>
        </w:object>
      </w:r>
      <w:r w:rsidRPr="002D670A">
        <w:rPr>
          <w:rFonts w:ascii=".VnTime" w:hAnsi=".VnTime"/>
        </w:rPr>
        <w:t>.</w:t>
      </w:r>
    </w:p>
    <w:p w14:paraId="590248C8" w14:textId="77777777" w:rsidR="002D670A" w:rsidRPr="002D670A" w:rsidRDefault="002D670A" w:rsidP="002D670A">
      <w:pPr>
        <w:tabs>
          <w:tab w:val="left" w:pos="5840"/>
        </w:tabs>
        <w:spacing w:after="60"/>
        <w:rPr>
          <w:rFonts w:ascii=".VnTime" w:hAnsi=".VnTime"/>
        </w:rPr>
      </w:pPr>
      <w:r w:rsidRPr="002D670A">
        <w:rPr>
          <w:rFonts w:ascii=".VnTime" w:hAnsi=".VnTime"/>
        </w:rPr>
        <w:t>Gi¶i ph­</w:t>
      </w:r>
      <w:r w:rsidR="00E21FED">
        <w:rPr>
          <w:rFonts w:ascii=".VnTime" w:hAnsi=".VnTime"/>
        </w:rPr>
        <w:t>¬ng tr×nh ta d­îc: x = 9 (TM§K</w:t>
      </w:r>
      <w:r w:rsidRPr="002D670A">
        <w:rPr>
          <w:rFonts w:ascii=".VnTime" w:hAnsi=".VnTime"/>
        </w:rPr>
        <w:t>).</w:t>
      </w:r>
    </w:p>
    <w:p w14:paraId="47AF0E20" w14:textId="77777777" w:rsidR="002D670A" w:rsidRPr="002D670A" w:rsidRDefault="002D670A" w:rsidP="002D670A">
      <w:pPr>
        <w:tabs>
          <w:tab w:val="left" w:pos="5840"/>
        </w:tabs>
        <w:spacing w:after="60"/>
        <w:rPr>
          <w:rFonts w:ascii=".VnTime" w:hAnsi=".VnTime"/>
        </w:rPr>
      </w:pPr>
      <w:r w:rsidRPr="002D670A">
        <w:rPr>
          <w:rFonts w:ascii=".VnTime" w:hAnsi=".VnTime"/>
        </w:rPr>
        <w:t xml:space="preserve">VËy ph©n sè ph¶i t×m lµ </w:t>
      </w:r>
      <w:r w:rsidRPr="002D670A">
        <w:rPr>
          <w:rFonts w:ascii=".VnTime" w:hAnsi=".VnTime"/>
          <w:position w:val="-24"/>
        </w:rPr>
        <w:object w:dxaOrig="360" w:dyaOrig="620" w14:anchorId="7DE2B212">
          <v:shape id="_x0000_i1347" type="#_x0000_t75" style="width:18pt;height:33pt" o:ole="">
            <v:imagedata r:id="rId525" o:title=""/>
          </v:shape>
          <o:OLEObject Type="Embed" ProgID="Equation.3" ShapeID="_x0000_i1347" DrawAspect="Content" ObjectID="_1664263619" r:id="rId526"/>
        </w:object>
      </w:r>
      <w:r w:rsidRPr="002D670A">
        <w:rPr>
          <w:rFonts w:ascii=".VnTime" w:hAnsi=".VnTime"/>
        </w:rPr>
        <w:t>.</w:t>
      </w:r>
    </w:p>
    <w:p w14:paraId="21BDC9ED" w14:textId="77777777" w:rsidR="002D670A" w:rsidRPr="002D670A" w:rsidRDefault="002D670A" w:rsidP="00E21FED">
      <w:pPr>
        <w:tabs>
          <w:tab w:val="left" w:pos="5840"/>
        </w:tabs>
        <w:spacing w:after="60"/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b/>
          <w:u w:val="single"/>
          <w:lang w:val="pt-BR"/>
        </w:rPr>
        <w:t>Bµi tËp 7:</w:t>
      </w:r>
      <w:r w:rsidRPr="002D670A">
        <w:rPr>
          <w:rFonts w:ascii=".VnTime" w:hAnsi=".VnTime"/>
          <w:lang w:val="pt-BR"/>
        </w:rPr>
        <w:t xml:space="preserve"> Mét sè tù nhiªn cã 4 ch÷ sè. NÕu viÕt thªm vµo bªn tr¸i vµ bªn ph¶i ch÷ sè ®ã cïng ch÷ sè 1 th× ®­îc mét sè cã s¸u ch÷ sè gÊp 21 lÇn sè ban ®Çu. T×m sè tù nhiªn lóc ban ®Çu?</w:t>
      </w:r>
    </w:p>
    <w:p w14:paraId="08F85CF2" w14:textId="77777777" w:rsidR="002D670A" w:rsidRPr="002D670A" w:rsidRDefault="002D670A" w:rsidP="00E21FED">
      <w:pPr>
        <w:tabs>
          <w:tab w:val="left" w:pos="5840"/>
        </w:tabs>
        <w:spacing w:after="60"/>
        <w:jc w:val="both"/>
        <w:rPr>
          <w:rFonts w:ascii=".VnTime" w:hAnsi=".VnTime"/>
          <w:b/>
          <w:u w:val="single"/>
          <w:lang w:val="pt-BR"/>
        </w:rPr>
      </w:pPr>
      <w:r w:rsidRPr="002D670A">
        <w:rPr>
          <w:rFonts w:ascii=".VnTime" w:hAnsi=".VnTime"/>
          <w:b/>
          <w:u w:val="single"/>
          <w:lang w:val="pt-BR"/>
        </w:rPr>
        <w:t>Bµi gi¶i:</w:t>
      </w:r>
    </w:p>
    <w:p w14:paraId="3B126D35" w14:textId="77777777" w:rsidR="002D670A" w:rsidRPr="002D670A" w:rsidRDefault="00E21FED" w:rsidP="00E21FED">
      <w:pPr>
        <w:tabs>
          <w:tab w:val="left" w:pos="5840"/>
        </w:tabs>
        <w:spacing w:after="60"/>
        <w:jc w:val="both"/>
        <w:rPr>
          <w:rFonts w:ascii=".VnTime" w:hAnsi=".VnTime"/>
          <w:lang w:val="pt-BR"/>
        </w:rPr>
      </w:pPr>
      <w:r>
        <w:rPr>
          <w:rFonts w:ascii=".VnTime" w:hAnsi=".VnTime"/>
          <w:lang w:val="pt-BR"/>
        </w:rPr>
        <w:t xml:space="preserve">    Gäi sè ban ®Çu lµ x (®k Èn</w:t>
      </w:r>
      <w:r w:rsidR="002D670A" w:rsidRPr="002D670A">
        <w:rPr>
          <w:rFonts w:ascii=".VnTime" w:hAnsi=".VnTime"/>
          <w:lang w:val="pt-BR"/>
        </w:rPr>
        <w:t xml:space="preserve">: x </w:t>
      </w:r>
      <w:r w:rsidR="002D670A" w:rsidRPr="002D670A">
        <w:rPr>
          <w:rFonts w:ascii=".VnTime" w:hAnsi=".VnTime"/>
          <w:position w:val="-6"/>
        </w:rPr>
        <w:object w:dxaOrig="440" w:dyaOrig="279" w14:anchorId="6EB106BE">
          <v:shape id="_x0000_i1348" type="#_x0000_t75" style="width:22pt;height:13.95pt" o:ole="">
            <v:imagedata r:id="rId527" o:title=""/>
          </v:shape>
          <o:OLEObject Type="Embed" ProgID="Equation.DSMT4" ShapeID="_x0000_i1348" DrawAspect="Content" ObjectID="_1664263620" r:id="rId528"/>
        </w:object>
      </w:r>
      <w:r>
        <w:rPr>
          <w:rFonts w:ascii=".VnTime" w:hAnsi=".VnTime"/>
          <w:lang w:val="pt-BR"/>
        </w:rPr>
        <w:t>, x &gt; 999</w:t>
      </w:r>
      <w:r w:rsidR="002D670A" w:rsidRPr="002D670A">
        <w:rPr>
          <w:rFonts w:ascii=".VnTime" w:hAnsi=".VnTime"/>
          <w:lang w:val="pt-BR"/>
        </w:rPr>
        <w:t xml:space="preserve">), ta viÕt ®­îc x = </w:t>
      </w:r>
      <w:r w:rsidR="002D670A" w:rsidRPr="002D670A">
        <w:rPr>
          <w:rFonts w:ascii=".VnTime" w:hAnsi=".VnTime"/>
          <w:position w:val="-6"/>
        </w:rPr>
        <w:object w:dxaOrig="560" w:dyaOrig="340" w14:anchorId="185C8775">
          <v:shape id="_x0000_i1349" type="#_x0000_t75" style="width:28pt;height:17pt" o:ole="">
            <v:imagedata r:id="rId529" o:title=""/>
          </v:shape>
          <o:OLEObject Type="Embed" ProgID="Equation.DSMT4" ShapeID="_x0000_i1349" DrawAspect="Content" ObjectID="_1664263621" r:id="rId530"/>
        </w:object>
      </w:r>
      <w:r w:rsidR="002D670A" w:rsidRPr="002D670A">
        <w:rPr>
          <w:rFonts w:ascii=".VnTime" w:hAnsi=".VnTime"/>
          <w:lang w:val="pt-BR"/>
        </w:rPr>
        <w:t xml:space="preserve">, víi a, b, c, d lµ c¸c ch÷ sè, a </w:t>
      </w:r>
      <w:r w:rsidR="002D670A" w:rsidRPr="002D670A">
        <w:rPr>
          <w:rFonts w:ascii=".VnTime" w:hAnsi=".VnTime"/>
          <w:position w:val="-4"/>
        </w:rPr>
        <w:object w:dxaOrig="220" w:dyaOrig="220" w14:anchorId="30C564A7">
          <v:shape id="_x0000_i1350" type="#_x0000_t75" style="width:11pt;height:11pt" o:ole="">
            <v:imagedata r:id="rId531" o:title=""/>
          </v:shape>
          <o:OLEObject Type="Embed" ProgID="Equation.DSMT4" ShapeID="_x0000_i1350" DrawAspect="Content" ObjectID="_1664263622" r:id="rId532"/>
        </w:object>
      </w:r>
      <w:r w:rsidR="002D670A" w:rsidRPr="002D670A">
        <w:rPr>
          <w:rFonts w:ascii=".VnTime" w:hAnsi=".VnTime"/>
          <w:lang w:val="pt-BR"/>
        </w:rPr>
        <w:t xml:space="preserve"> 0.</w:t>
      </w:r>
    </w:p>
    <w:p w14:paraId="4CF4540F" w14:textId="77777777" w:rsidR="002D670A" w:rsidRPr="002D670A" w:rsidRDefault="002D670A" w:rsidP="00E21FED">
      <w:pPr>
        <w:tabs>
          <w:tab w:val="left" w:pos="5840"/>
        </w:tabs>
        <w:spacing w:after="60"/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Ta cã: </w:t>
      </w:r>
      <w:r w:rsidRPr="002D670A">
        <w:rPr>
          <w:rFonts w:ascii=".VnTime" w:hAnsi=".VnTime"/>
          <w:position w:val="-6"/>
        </w:rPr>
        <w:object w:dxaOrig="560" w:dyaOrig="340" w14:anchorId="1FB329A5">
          <v:shape id="_x0000_i1351" type="#_x0000_t75" style="width:28pt;height:17pt" o:ole="">
            <v:imagedata r:id="rId529" o:title=""/>
          </v:shape>
          <o:OLEObject Type="Embed" ProgID="Equation.DSMT4" ShapeID="_x0000_i1351" DrawAspect="Content" ObjectID="_1664263623" r:id="rId533"/>
        </w:object>
      </w:r>
      <w:r w:rsidRPr="002D670A">
        <w:rPr>
          <w:rFonts w:ascii=".VnTime" w:hAnsi=".VnTime"/>
          <w:lang w:val="pt-BR"/>
        </w:rPr>
        <w:t xml:space="preserve"> = 1000a + 100b + 10c + d.</w:t>
      </w:r>
    </w:p>
    <w:p w14:paraId="54499A11" w14:textId="77777777" w:rsidR="002D670A" w:rsidRPr="002D670A" w:rsidRDefault="002D670A" w:rsidP="00E21FED">
      <w:pPr>
        <w:tabs>
          <w:tab w:val="left" w:pos="5840"/>
        </w:tabs>
        <w:spacing w:after="60"/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ViÕt thªm vµo bªn tr¸i vµ bªn ph¶i ch÷ sè ®ã cïng ch÷ sè 1 th× ®­îc mét sè:</w:t>
      </w:r>
    </w:p>
    <w:p w14:paraId="26A8571E" w14:textId="77777777" w:rsidR="002D670A" w:rsidRPr="002D670A" w:rsidRDefault="002D670A" w:rsidP="00E21FED">
      <w:pPr>
        <w:tabs>
          <w:tab w:val="left" w:pos="5840"/>
        </w:tabs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  <w:position w:val="-6"/>
        </w:rPr>
        <w:object w:dxaOrig="720" w:dyaOrig="340" w14:anchorId="375163A7">
          <v:shape id="_x0000_i1352" type="#_x0000_t75" style="width:36pt;height:17pt" o:ole="">
            <v:imagedata r:id="rId534" o:title=""/>
          </v:shape>
          <o:OLEObject Type="Embed" ProgID="Equation.DSMT4" ShapeID="_x0000_i1352" DrawAspect="Content" ObjectID="_1664263624" r:id="rId535"/>
        </w:object>
      </w:r>
      <w:r w:rsidRPr="002D670A">
        <w:rPr>
          <w:rFonts w:ascii=".VnTime" w:hAnsi=".VnTime"/>
        </w:rPr>
        <w:t xml:space="preserve"> = 100 000 + 10 000a + 1000b + 100c + 10d + 1</w:t>
      </w:r>
    </w:p>
    <w:p w14:paraId="2322E4AE" w14:textId="77777777" w:rsidR="002D670A" w:rsidRPr="002D670A" w:rsidRDefault="002D670A" w:rsidP="00E21FED">
      <w:pPr>
        <w:tabs>
          <w:tab w:val="left" w:pos="5840"/>
        </w:tabs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          =  100 001 + 10 ( 1000a + 100b + 10c + d ) </w:t>
      </w:r>
    </w:p>
    <w:p w14:paraId="0CABA554" w14:textId="77777777" w:rsidR="002D670A" w:rsidRPr="002D670A" w:rsidRDefault="002D670A" w:rsidP="00E21FED">
      <w:pPr>
        <w:tabs>
          <w:tab w:val="left" w:pos="5840"/>
        </w:tabs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          = 100 001 + 10x.</w:t>
      </w:r>
    </w:p>
    <w:p w14:paraId="2FF2513F" w14:textId="77777777" w:rsidR="002D670A" w:rsidRPr="002D670A" w:rsidRDefault="002D670A" w:rsidP="00E21FED">
      <w:pPr>
        <w:tabs>
          <w:tab w:val="left" w:pos="5840"/>
        </w:tabs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>Theo bµi ra ta cã ph­¬ng tr×nh: 100 001 + x = 21x</w:t>
      </w:r>
    </w:p>
    <w:p w14:paraId="7E23AD88" w14:textId="77777777" w:rsidR="002D670A" w:rsidRPr="002D670A" w:rsidRDefault="002D670A" w:rsidP="00E21FED">
      <w:pPr>
        <w:tabs>
          <w:tab w:val="left" w:pos="5840"/>
        </w:tabs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>Gi¶i ph­¬ng tr×nh ta ®­îc  x = 9091 (tm®k) .</w:t>
      </w:r>
    </w:p>
    <w:p w14:paraId="39C53DD5" w14:textId="77777777" w:rsidR="002D670A" w:rsidRPr="002D670A" w:rsidRDefault="002D670A" w:rsidP="002D670A">
      <w:pPr>
        <w:tabs>
          <w:tab w:val="left" w:pos="5840"/>
        </w:tabs>
        <w:spacing w:after="60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lastRenderedPageBreak/>
        <w:t>VËy sè tù nhiªn ban ®Çu lµ 9091</w:t>
      </w:r>
    </w:p>
    <w:p w14:paraId="5EE1DEEE" w14:textId="77777777" w:rsidR="002D670A" w:rsidRPr="002D670A" w:rsidRDefault="002D670A" w:rsidP="002D670A">
      <w:pPr>
        <w:spacing w:after="60"/>
        <w:rPr>
          <w:rFonts w:ascii=".VnTime" w:hAnsi=".VnTime"/>
          <w:b/>
          <w:i/>
        </w:rPr>
      </w:pPr>
      <w:r w:rsidRPr="002D670A">
        <w:rPr>
          <w:rFonts w:ascii=".VnTime" w:hAnsi=".VnTime"/>
          <w:b/>
          <w:i/>
        </w:rPr>
        <w:t>Bµi tËp HS tù gi¶i:</w:t>
      </w:r>
    </w:p>
    <w:p w14:paraId="1A324667" w14:textId="77777777" w:rsidR="002D670A" w:rsidRPr="002D670A" w:rsidRDefault="002D670A" w:rsidP="00E21FED">
      <w:pPr>
        <w:spacing w:after="60"/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b/>
          <w:u w:val="single"/>
          <w:lang w:val="pt-BR"/>
        </w:rPr>
        <w:t>Bµi tËp 8:</w:t>
      </w:r>
      <w:r w:rsidRPr="002D670A">
        <w:rPr>
          <w:rFonts w:ascii=".VnTime" w:hAnsi=".VnTime"/>
          <w:lang w:val="pt-BR"/>
        </w:rPr>
        <w:t xml:space="preserve"> Mét sè tù nhiªn cã 5 ch÷ sè. NÕu viÕt thªm vµo bªn ph¶i hay bªn tr¸i ch÷ sè 1 ta ®Òu ®­îc sè cã 6 ch÷ sè. BiÕt r»ng khi ta viÕt thªm vµo bªn ph¶i ch÷ sè ®ã ta ®­îc mét sè lín gÊp 3 lÇn ta viÕt thªm vµo bªn tr¸i. T×m sè ®ã?</w:t>
      </w:r>
    </w:p>
    <w:p w14:paraId="15C38D26" w14:textId="77777777" w:rsidR="002D670A" w:rsidRPr="002D670A" w:rsidRDefault="00E21FED" w:rsidP="00E21FED">
      <w:pPr>
        <w:jc w:val="both"/>
        <w:rPr>
          <w:rFonts w:ascii=".VnTime" w:hAnsi=".VnTime"/>
          <w:b/>
        </w:rPr>
      </w:pPr>
      <w:r>
        <w:rPr>
          <w:rFonts w:ascii=".VnTime" w:hAnsi=".VnTime"/>
          <w:b/>
          <w:lang w:val="en-US"/>
        </w:rPr>
        <w:t>C</w:t>
      </w:r>
      <w:r w:rsidR="002D670A" w:rsidRPr="002D670A">
        <w:rPr>
          <w:rFonts w:ascii=".VnTime" w:hAnsi=".VnTime"/>
          <w:b/>
        </w:rPr>
        <w:t>. Cñng cè</w:t>
      </w:r>
    </w:p>
    <w:p w14:paraId="0A0AB955" w14:textId="77777777" w:rsidR="002D670A" w:rsidRPr="002D670A" w:rsidRDefault="00E21FED" w:rsidP="00E21FED">
      <w:pPr>
        <w:ind w:firstLine="720"/>
        <w:jc w:val="both"/>
        <w:rPr>
          <w:rFonts w:ascii=".VnTime" w:hAnsi=".VnTime"/>
        </w:rPr>
      </w:pPr>
      <w:r w:rsidRPr="00E21FED">
        <w:rPr>
          <w:rFonts w:ascii=".VnTime" w:hAnsi=".VnTime"/>
        </w:rPr>
        <w:t xml:space="preserve">- </w:t>
      </w:r>
      <w:r w:rsidR="002D670A" w:rsidRPr="002D670A">
        <w:rPr>
          <w:rFonts w:ascii=".VnTime" w:hAnsi=".VnTime"/>
        </w:rPr>
        <w:t>GV:</w:t>
      </w:r>
      <w:r w:rsidRPr="00E21FED">
        <w:rPr>
          <w:rFonts w:ascii=".VnTime" w:hAnsi=".VnTime"/>
          <w:lang w:val="pt-BR"/>
        </w:rPr>
        <w:t xml:space="preserve"> </w:t>
      </w:r>
      <w:r w:rsidR="002D670A" w:rsidRPr="002D670A">
        <w:rPr>
          <w:rFonts w:ascii=".VnTime" w:hAnsi=".VnTime"/>
        </w:rPr>
        <w:t>HÖ thèng l¹i néi dung kiÕn thøc ®· thùc hiÖn.</w:t>
      </w:r>
    </w:p>
    <w:p w14:paraId="5874B324" w14:textId="77777777" w:rsidR="002D670A" w:rsidRPr="002D670A" w:rsidRDefault="00E21FED" w:rsidP="00E21FED">
      <w:pPr>
        <w:ind w:firstLine="720"/>
        <w:jc w:val="both"/>
        <w:rPr>
          <w:rFonts w:ascii=".VnTime" w:hAnsi=".VnTime"/>
        </w:rPr>
      </w:pPr>
      <w:r>
        <w:rPr>
          <w:rFonts w:ascii=".VnTime" w:hAnsi=".VnTime"/>
          <w:lang w:val="en-US"/>
        </w:rPr>
        <w:t xml:space="preserve">- </w:t>
      </w:r>
      <w:r w:rsidR="002D670A" w:rsidRPr="002D670A">
        <w:rPr>
          <w:rFonts w:ascii=".VnTime" w:hAnsi=".VnTime"/>
        </w:rPr>
        <w:t>HS:</w:t>
      </w:r>
      <w:r>
        <w:rPr>
          <w:rFonts w:ascii=".VnTime" w:hAnsi=".VnTime"/>
          <w:lang w:val="en-US"/>
        </w:rPr>
        <w:t xml:space="preserve"> </w:t>
      </w:r>
      <w:r w:rsidR="002D670A" w:rsidRPr="002D670A">
        <w:rPr>
          <w:rFonts w:ascii=".VnTime" w:hAnsi=".VnTime"/>
        </w:rPr>
        <w:t>Nh¾c néi dung c¸c b­íc gi¶i bµi to¸n b»ng c¸ch lËp ph­¬ng tr×nh.</w:t>
      </w:r>
    </w:p>
    <w:p w14:paraId="10094DF0" w14:textId="77777777" w:rsidR="002D670A" w:rsidRPr="002D670A" w:rsidRDefault="00E21FED" w:rsidP="00E21FED">
      <w:pPr>
        <w:jc w:val="both"/>
        <w:rPr>
          <w:rFonts w:ascii=".VnTime" w:hAnsi=".VnTime"/>
          <w:b/>
        </w:rPr>
      </w:pPr>
      <w:r w:rsidRPr="00E21FED">
        <w:rPr>
          <w:rFonts w:ascii=".VnTime" w:hAnsi=".VnTime"/>
          <w:b/>
        </w:rPr>
        <w:t>D</w:t>
      </w:r>
      <w:r w:rsidR="002D670A" w:rsidRPr="002D670A">
        <w:rPr>
          <w:rFonts w:ascii=".VnTime" w:hAnsi=".VnTime"/>
          <w:b/>
        </w:rPr>
        <w:t>. H­íng dÉn häc ë nhµ.</w:t>
      </w:r>
    </w:p>
    <w:p w14:paraId="4FFFAC34" w14:textId="77777777" w:rsidR="002D670A" w:rsidRPr="002D670A" w:rsidRDefault="002D670A" w:rsidP="00E21FED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</w:rPr>
        <w:t>- Xem l¹i c¸c bµi tËp ®· ch÷a.</w:t>
      </w:r>
    </w:p>
    <w:p w14:paraId="1E7E33B0" w14:textId="77777777" w:rsidR="002D670A" w:rsidRPr="002D670A" w:rsidRDefault="002D670A" w:rsidP="00E21FED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</w:rPr>
        <w:t>- Häc thuéc néi dung c¸c b­íc gi¶i bµi to¸n b»ng c¸ch lËp ph­¬ng tr×nh.</w:t>
      </w:r>
    </w:p>
    <w:p w14:paraId="6A91B6E2" w14:textId="77777777" w:rsidR="002D670A" w:rsidRPr="002D670A" w:rsidRDefault="002D670A" w:rsidP="002D670A">
      <w:pPr>
        <w:outlineLvl w:val="0"/>
        <w:rPr>
          <w:rFonts w:ascii=".VnTime" w:hAnsi=".VnTime"/>
          <w:b/>
          <w:bCs/>
        </w:rPr>
      </w:pPr>
    </w:p>
    <w:p w14:paraId="7321F508" w14:textId="77777777" w:rsidR="00CC5363" w:rsidRPr="00164A1C" w:rsidRDefault="00164A1C" w:rsidP="00CC5363">
      <w:pPr>
        <w:rPr>
          <w:lang w:val="en-US"/>
        </w:rPr>
      </w:pP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  <w:t>Ngµy 27</w:t>
      </w:r>
      <w:r w:rsidR="00CC5363">
        <w:rPr>
          <w:rFonts w:ascii=".VnTime" w:hAnsi=".VnTime"/>
          <w:lang w:val="en-US"/>
        </w:rPr>
        <w:t xml:space="preserve"> th¸ng 02 n¨m </w:t>
      </w:r>
      <w:r w:rsidR="00453F2B">
        <w:rPr>
          <w:rFonts w:ascii=".VnTime" w:hAnsi=".VnTime"/>
          <w:lang w:val="en-US"/>
        </w:rPr>
        <w:t>2021</w:t>
      </w:r>
    </w:p>
    <w:p w14:paraId="78C23A8D" w14:textId="77777777" w:rsidR="00CC5363" w:rsidRDefault="00164A1C" w:rsidP="00164A1C">
      <w:pPr>
        <w:rPr>
          <w:rFonts w:ascii=".VnTime" w:hAnsi=".VnTime"/>
          <w:lang w:val="en-US"/>
        </w:rPr>
      </w:pPr>
      <w:r>
        <w:rPr>
          <w:rFonts w:ascii=".VnTime" w:hAnsi=".VnTime"/>
          <w:lang w:val="en-US"/>
        </w:rPr>
        <w:t xml:space="preserve">                                                           </w:t>
      </w:r>
      <w:r w:rsidR="00CC5363">
        <w:rPr>
          <w:rFonts w:ascii=".VnTime" w:hAnsi=".VnTime"/>
          <w:lang w:val="en-US"/>
        </w:rPr>
        <w:t>DuyÖt cña BGH</w:t>
      </w:r>
    </w:p>
    <w:p w14:paraId="4E4D1CCC" w14:textId="77777777" w:rsidR="002D670A" w:rsidRPr="002D670A" w:rsidRDefault="002D670A" w:rsidP="002D670A">
      <w:pPr>
        <w:outlineLvl w:val="0"/>
        <w:rPr>
          <w:rFonts w:ascii=".VnTime" w:hAnsi=".VnTime"/>
          <w:b/>
          <w:bCs/>
        </w:rPr>
      </w:pPr>
    </w:p>
    <w:p w14:paraId="7F569566" w14:textId="77777777" w:rsidR="002D670A" w:rsidRPr="002D670A" w:rsidRDefault="002D670A" w:rsidP="002D670A">
      <w:pPr>
        <w:outlineLvl w:val="0"/>
        <w:rPr>
          <w:rFonts w:ascii=".VnTime" w:hAnsi=".VnTime"/>
          <w:b/>
          <w:bCs/>
        </w:rPr>
      </w:pPr>
    </w:p>
    <w:p w14:paraId="37AE5B59" w14:textId="77777777" w:rsidR="002D670A" w:rsidRPr="002D670A" w:rsidRDefault="002D670A" w:rsidP="002D670A">
      <w:pPr>
        <w:outlineLvl w:val="0"/>
        <w:rPr>
          <w:rFonts w:ascii=".VnTime" w:hAnsi=".VnTime"/>
          <w:b/>
          <w:bCs/>
        </w:rPr>
      </w:pPr>
    </w:p>
    <w:p w14:paraId="36F33163" w14:textId="77777777" w:rsidR="002D670A" w:rsidRPr="002D670A" w:rsidRDefault="002D670A" w:rsidP="002D670A">
      <w:pPr>
        <w:outlineLvl w:val="0"/>
        <w:rPr>
          <w:rFonts w:ascii=".VnTime" w:hAnsi=".VnTime"/>
          <w:b/>
          <w:bCs/>
        </w:rPr>
      </w:pPr>
    </w:p>
    <w:p w14:paraId="2ABA6474" w14:textId="77777777" w:rsidR="002D670A" w:rsidRPr="002D670A" w:rsidRDefault="002D670A" w:rsidP="002D670A">
      <w:pPr>
        <w:outlineLvl w:val="0"/>
        <w:rPr>
          <w:rFonts w:ascii=".VnTime" w:hAnsi=".VnTime"/>
          <w:b/>
          <w:bCs/>
        </w:rPr>
      </w:pPr>
    </w:p>
    <w:p w14:paraId="4BAC868A" w14:textId="77777777" w:rsidR="002D670A" w:rsidRPr="002D670A" w:rsidRDefault="002D670A" w:rsidP="002D670A">
      <w:pPr>
        <w:outlineLvl w:val="0"/>
        <w:rPr>
          <w:rFonts w:ascii=".VnTime" w:hAnsi=".VnTime"/>
          <w:b/>
          <w:bCs/>
        </w:rPr>
      </w:pPr>
    </w:p>
    <w:p w14:paraId="34B23227" w14:textId="77777777" w:rsidR="002D670A" w:rsidRPr="002D670A" w:rsidRDefault="002D670A" w:rsidP="002D670A">
      <w:pPr>
        <w:outlineLvl w:val="0"/>
        <w:rPr>
          <w:rFonts w:ascii=".VnTime" w:hAnsi=".VnTime"/>
          <w:b/>
          <w:bCs/>
        </w:rPr>
      </w:pPr>
    </w:p>
    <w:p w14:paraId="333AC9BA" w14:textId="77777777" w:rsidR="002D670A" w:rsidRPr="002D670A" w:rsidRDefault="002D670A" w:rsidP="002D670A">
      <w:pPr>
        <w:outlineLvl w:val="0"/>
        <w:rPr>
          <w:rFonts w:ascii=".VnTime" w:hAnsi=".VnTime"/>
          <w:b/>
          <w:bCs/>
        </w:rPr>
      </w:pPr>
    </w:p>
    <w:p w14:paraId="7159A9F4" w14:textId="77777777" w:rsidR="002D670A" w:rsidRPr="002D670A" w:rsidRDefault="002D670A" w:rsidP="002D670A">
      <w:pPr>
        <w:outlineLvl w:val="0"/>
        <w:rPr>
          <w:rFonts w:ascii=".VnTime" w:hAnsi=".VnTime"/>
          <w:b/>
          <w:bCs/>
        </w:rPr>
      </w:pPr>
    </w:p>
    <w:p w14:paraId="17D9D720" w14:textId="77777777" w:rsidR="002D670A" w:rsidRPr="002D670A" w:rsidRDefault="002D670A" w:rsidP="002D670A">
      <w:pPr>
        <w:outlineLvl w:val="0"/>
        <w:rPr>
          <w:rFonts w:ascii=".VnTime" w:hAnsi=".VnTime"/>
          <w:b/>
          <w:bCs/>
        </w:rPr>
      </w:pPr>
    </w:p>
    <w:p w14:paraId="1B1EA63E" w14:textId="77777777" w:rsidR="002D670A" w:rsidRPr="002D670A" w:rsidRDefault="002D670A" w:rsidP="002D670A">
      <w:pPr>
        <w:outlineLvl w:val="0"/>
        <w:rPr>
          <w:rFonts w:ascii=".VnTime" w:hAnsi=".VnTime"/>
          <w:b/>
          <w:bCs/>
        </w:rPr>
      </w:pPr>
    </w:p>
    <w:p w14:paraId="01DC542C" w14:textId="77777777" w:rsidR="001D34E6" w:rsidRPr="001D34E6" w:rsidRDefault="00E21FED" w:rsidP="001D34E6">
      <w:pPr>
        <w:rPr>
          <w:rFonts w:ascii=".VnTime" w:hAnsi=".VnTime"/>
          <w:b/>
          <w:bCs/>
          <w:lang w:val="en-US"/>
        </w:rPr>
      </w:pPr>
      <w:r>
        <w:rPr>
          <w:rFonts w:ascii=".VnTime" w:hAnsi=".VnTime"/>
          <w:b/>
          <w:bCs/>
        </w:rPr>
        <w:br w:type="page"/>
      </w:r>
      <w:r w:rsidR="006634FF">
        <w:rPr>
          <w:rFonts w:ascii=".VnTime" w:hAnsi=".VnTime"/>
          <w:b/>
          <w:bCs/>
          <w:lang w:val="en-US"/>
        </w:rPr>
        <w:lastRenderedPageBreak/>
        <w:t xml:space="preserve">Buæi </w:t>
      </w:r>
      <w:r w:rsidR="0036084C">
        <w:rPr>
          <w:b/>
          <w:bCs/>
        </w:rPr>
        <w:t xml:space="preserve"> </w:t>
      </w:r>
      <w:r w:rsidR="006634FF">
        <w:rPr>
          <w:rFonts w:ascii=".VnTime" w:hAnsi=".VnTime"/>
          <w:b/>
          <w:bCs/>
          <w:lang w:val="en-US"/>
        </w:rPr>
        <w:t>8</w:t>
      </w:r>
      <w:r w:rsidR="001D34E6" w:rsidRPr="001D34E6">
        <w:rPr>
          <w:rFonts w:ascii=".VnTime" w:hAnsi=".VnTime"/>
          <w:b/>
          <w:bCs/>
          <w:lang w:val="en-US"/>
        </w:rPr>
        <w:t xml:space="preserve"> </w:t>
      </w:r>
    </w:p>
    <w:p w14:paraId="7C95BF92" w14:textId="77777777" w:rsidR="001D34E6" w:rsidRPr="001D34E6" w:rsidRDefault="001D34E6" w:rsidP="001D34E6">
      <w:pPr>
        <w:jc w:val="center"/>
        <w:rPr>
          <w:rFonts w:ascii=".VnTimeH" w:hAnsi=".VnTimeH"/>
          <w:b/>
          <w:lang w:val="en-US"/>
        </w:rPr>
      </w:pPr>
      <w:r w:rsidRPr="001D34E6">
        <w:rPr>
          <w:rFonts w:ascii=".VnTimeH" w:hAnsi=".VnTimeH"/>
          <w:b/>
        </w:rPr>
        <w:t>GI¶I BµI TO¸N B»NG C¸CH LËP PH­¬NG TR×NH</w:t>
      </w:r>
      <w:r>
        <w:rPr>
          <w:rFonts w:ascii=".VnTimeH" w:hAnsi=".VnTimeH"/>
          <w:b/>
          <w:lang w:val="en-US"/>
        </w:rPr>
        <w:t xml:space="preserve"> (tiÕp)</w:t>
      </w:r>
    </w:p>
    <w:p w14:paraId="17E34EF6" w14:textId="77777777" w:rsidR="001D34E6" w:rsidRPr="00C807F1" w:rsidRDefault="001D34E6" w:rsidP="001D34E6">
      <w:pPr>
        <w:jc w:val="both"/>
        <w:rPr>
          <w:bCs/>
          <w:lang w:val="en-US"/>
        </w:rPr>
      </w:pPr>
      <w:r>
        <w:rPr>
          <w:rFonts w:ascii=".VnTime" w:hAnsi=".VnTime"/>
          <w:bCs/>
        </w:rPr>
        <w:t xml:space="preserve">Ngµy so¹n: </w:t>
      </w:r>
      <w:r w:rsidRPr="0036084C">
        <w:rPr>
          <w:rFonts w:ascii=".VnTime" w:hAnsi=".VnTime"/>
          <w:bCs/>
          <w:lang w:val="es-MX"/>
        </w:rPr>
        <w:t xml:space="preserve"> </w:t>
      </w:r>
      <w:r w:rsidR="00362722" w:rsidRPr="0036084C">
        <w:rPr>
          <w:rFonts w:ascii=".VnTime" w:hAnsi=".VnTime"/>
          <w:bCs/>
          <w:lang w:val="es-MX"/>
        </w:rPr>
        <w:t xml:space="preserve">  </w:t>
      </w:r>
      <w:r w:rsidRPr="0036084C">
        <w:rPr>
          <w:rFonts w:ascii=".VnTime" w:hAnsi=".VnTime"/>
          <w:bCs/>
          <w:lang w:val="es-MX"/>
        </w:rPr>
        <w:t xml:space="preserve">  </w:t>
      </w:r>
      <w:r w:rsidRPr="0036084C">
        <w:rPr>
          <w:rFonts w:ascii=".VnTime" w:hAnsi=".VnTime"/>
          <w:bCs/>
          <w:lang w:val="es-MX"/>
        </w:rPr>
        <w:tab/>
      </w:r>
      <w:r w:rsidR="00362722" w:rsidRPr="0036084C">
        <w:rPr>
          <w:rFonts w:ascii=".VnTime" w:hAnsi=".VnTime"/>
          <w:bCs/>
          <w:lang w:val="es-MX"/>
        </w:rPr>
        <w:tab/>
      </w:r>
      <w:r w:rsidR="00362722" w:rsidRPr="0036084C">
        <w:rPr>
          <w:rFonts w:ascii=".VnTime" w:hAnsi=".VnTime"/>
          <w:bCs/>
          <w:lang w:val="es-MX"/>
        </w:rPr>
        <w:tab/>
      </w:r>
      <w:r w:rsidR="00362722" w:rsidRPr="0036084C">
        <w:rPr>
          <w:rFonts w:ascii=".VnTime" w:hAnsi=".VnTime"/>
          <w:bCs/>
          <w:lang w:val="es-MX"/>
        </w:rPr>
        <w:tab/>
      </w:r>
      <w:r w:rsidR="00362722" w:rsidRPr="0036084C">
        <w:rPr>
          <w:rFonts w:ascii=".VnTime" w:hAnsi=".VnTime"/>
          <w:bCs/>
          <w:lang w:val="es-MX"/>
        </w:rPr>
        <w:tab/>
      </w:r>
      <w:r>
        <w:rPr>
          <w:rFonts w:ascii=".VnTime" w:hAnsi=".VnTime"/>
          <w:bCs/>
        </w:rPr>
        <w:t xml:space="preserve">Ngµy </w:t>
      </w:r>
      <w:r w:rsidRPr="0036084C">
        <w:rPr>
          <w:rFonts w:ascii=".VnTime" w:hAnsi=".VnTime"/>
          <w:bCs/>
          <w:lang w:val="es-MX"/>
        </w:rPr>
        <w:t>d¹y</w:t>
      </w:r>
      <w:r>
        <w:rPr>
          <w:rFonts w:ascii=".VnTime" w:hAnsi=".VnTime"/>
          <w:bCs/>
        </w:rPr>
        <w:t xml:space="preserve">: </w:t>
      </w:r>
    </w:p>
    <w:p w14:paraId="0658F4C9" w14:textId="77777777" w:rsidR="001D34E6" w:rsidRPr="002D670A" w:rsidRDefault="001D34E6" w:rsidP="001D34E6">
      <w:pPr>
        <w:rPr>
          <w:rFonts w:ascii=".VnTime" w:hAnsi=".VnTime"/>
          <w:b/>
          <w:bCs/>
          <w:u w:val="single"/>
        </w:rPr>
      </w:pPr>
      <w:r w:rsidRPr="002D670A">
        <w:rPr>
          <w:rFonts w:ascii=".VnTime" w:hAnsi=".VnTime"/>
          <w:b/>
          <w:bCs/>
        </w:rPr>
        <w:t>I</w:t>
      </w:r>
      <w:r w:rsidRPr="002D670A">
        <w:rPr>
          <w:rFonts w:ascii=".VnTime" w:hAnsi=".VnTime"/>
          <w:b/>
          <w:bCs/>
          <w:u w:val="single"/>
        </w:rPr>
        <w:t xml:space="preserve">.Môc tiªu cÇn ®¹t: </w:t>
      </w:r>
    </w:p>
    <w:p w14:paraId="1DB36617" w14:textId="77777777" w:rsidR="001D34E6" w:rsidRPr="002D670A" w:rsidRDefault="001D34E6" w:rsidP="001D34E6">
      <w:pPr>
        <w:rPr>
          <w:rFonts w:ascii=".VnTime" w:hAnsi=".VnTime"/>
          <w:lang w:val="en-US"/>
        </w:rPr>
      </w:pPr>
      <w:r w:rsidRPr="002D670A">
        <w:rPr>
          <w:rFonts w:ascii=".VnTime" w:hAnsi=".VnTime"/>
          <w:u w:val="single"/>
        </w:rPr>
        <w:t>1.</w:t>
      </w:r>
      <w:r w:rsidR="00362722">
        <w:rPr>
          <w:rFonts w:ascii=".VnTime" w:hAnsi=".VnTime"/>
          <w:u w:val="single"/>
          <w:lang w:val="en-US"/>
        </w:rPr>
        <w:t xml:space="preserve"> </w:t>
      </w:r>
      <w:r w:rsidRPr="002D670A">
        <w:rPr>
          <w:rFonts w:ascii=".VnTime" w:hAnsi=".VnTime"/>
          <w:u w:val="single"/>
        </w:rPr>
        <w:t>KiÕn thøc</w:t>
      </w:r>
      <w:r w:rsidRPr="002D670A">
        <w:rPr>
          <w:rFonts w:ascii=".VnTime" w:hAnsi=".VnTime"/>
          <w:lang w:val="en-US"/>
        </w:rPr>
        <w:t>: HS n¾m ®­îc c¸c b­íc gi¶i bµi to¸n b»ng c¸ch lËp ph­¬ng tr×nh.</w:t>
      </w:r>
    </w:p>
    <w:p w14:paraId="06603422" w14:textId="77777777" w:rsidR="001D34E6" w:rsidRPr="002D670A" w:rsidRDefault="001D34E6" w:rsidP="00362722">
      <w:pPr>
        <w:numPr>
          <w:ilvl w:val="0"/>
          <w:numId w:val="20"/>
        </w:num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>N¾m ®­îc c¸c b­íc gi¶i bµi to¸n bµi to¸n b»ng c¸ch lËp ph­¬ng tr×nh.</w:t>
      </w:r>
    </w:p>
    <w:p w14:paraId="33BCC389" w14:textId="77777777" w:rsidR="001D34E6" w:rsidRPr="002D670A" w:rsidRDefault="001D34E6" w:rsidP="00362722">
      <w:pPr>
        <w:numPr>
          <w:ilvl w:val="0"/>
          <w:numId w:val="20"/>
        </w:num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>Còng cè c¸c b­íc gi¶i bµi to¸n b»ng c¸ch lËp ph­¬ng tr×nh, chó ý kh¾c s©u ë b­íc lËp ph­¬ng tr×nh (chän Èn sèc, ph©n tÝch bµi to¸n, biÓu diÔn c¸c ®¹i l­îng, lËp ph­¬ng tr×nh.</w:t>
      </w:r>
    </w:p>
    <w:p w14:paraId="6BA627AC" w14:textId="77777777" w:rsidR="001D34E6" w:rsidRPr="002D670A" w:rsidRDefault="001D34E6" w:rsidP="00362722">
      <w:pPr>
        <w:numPr>
          <w:ilvl w:val="0"/>
          <w:numId w:val="20"/>
        </w:num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VËn dông ®Ó gi¶i c¸c d¹ng to¸n bËc nhÊt: To¸n chuyÓn ®éng, to¸n n¨ng suÊt, to¸n quan hÖ sè, to¸n cã néi dung h×nh häc, to¸n phÇn tr¨m. </w:t>
      </w:r>
    </w:p>
    <w:p w14:paraId="604CE792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</w:t>
      </w:r>
      <w:r w:rsidRPr="002D670A">
        <w:rPr>
          <w:rFonts w:ascii=".VnTime" w:hAnsi=".VnTime"/>
          <w:u w:val="single"/>
        </w:rPr>
        <w:t>2.</w:t>
      </w:r>
      <w:r w:rsidR="00362722" w:rsidRPr="00362722">
        <w:rPr>
          <w:rFonts w:ascii=".VnTime" w:hAnsi=".VnTime"/>
          <w:u w:val="single"/>
        </w:rPr>
        <w:t xml:space="preserve"> </w:t>
      </w:r>
      <w:r w:rsidRPr="002D670A">
        <w:rPr>
          <w:rFonts w:ascii=".VnTime" w:hAnsi=".VnTime"/>
          <w:u w:val="single"/>
        </w:rPr>
        <w:t>KÜ n¨ng</w:t>
      </w:r>
      <w:r w:rsidRPr="002D670A">
        <w:rPr>
          <w:rFonts w:ascii=".VnTime" w:hAnsi=".VnTime"/>
        </w:rPr>
        <w:t>: HS biÕt vËn dông ®Ó gi¶i mét sè d¹ng to¸n bËc nhÊt kh«ng qu¸ phøc t¹p.</w:t>
      </w:r>
    </w:p>
    <w:p w14:paraId="015CB013" w14:textId="77777777" w:rsidR="001D34E6" w:rsidRPr="002D670A" w:rsidRDefault="00362722" w:rsidP="00362722">
      <w:pPr>
        <w:jc w:val="both"/>
        <w:rPr>
          <w:rFonts w:ascii=".VnTime" w:hAnsi=".VnTime"/>
        </w:rPr>
      </w:pPr>
      <w:r w:rsidRPr="00362722">
        <w:rPr>
          <w:rFonts w:ascii=".VnTime" w:hAnsi=".VnTime"/>
          <w:u w:val="single"/>
        </w:rPr>
        <w:t xml:space="preserve"> </w:t>
      </w:r>
      <w:r w:rsidR="001D34E6" w:rsidRPr="002D670A">
        <w:rPr>
          <w:rFonts w:ascii=".VnTime" w:hAnsi=".VnTime"/>
          <w:u w:val="single"/>
        </w:rPr>
        <w:t>3.Th¸i ®é</w:t>
      </w:r>
      <w:r>
        <w:rPr>
          <w:rFonts w:ascii=".VnTime" w:hAnsi=".VnTime"/>
        </w:rPr>
        <w:t>:</w:t>
      </w:r>
      <w:r w:rsidRPr="00362722">
        <w:rPr>
          <w:rFonts w:ascii=".VnTime" w:hAnsi=".VnTime"/>
        </w:rPr>
        <w:t xml:space="preserve"> </w:t>
      </w:r>
      <w:r>
        <w:rPr>
          <w:rFonts w:ascii=".VnTime" w:hAnsi=".VnTime"/>
        </w:rPr>
        <w:t>RÌn luyÖn t­ duy l«gÝc</w:t>
      </w:r>
      <w:r w:rsidR="001D34E6" w:rsidRPr="002D670A">
        <w:rPr>
          <w:rFonts w:ascii=".VnTime" w:hAnsi=".VnTime"/>
        </w:rPr>
        <w:t>;</w:t>
      </w:r>
      <w:r w:rsidRPr="00362722">
        <w:rPr>
          <w:rFonts w:ascii=".VnTime" w:hAnsi=".VnTime"/>
        </w:rPr>
        <w:t xml:space="preserve"> </w:t>
      </w:r>
      <w:r w:rsidR="001D34E6" w:rsidRPr="002D670A">
        <w:rPr>
          <w:rFonts w:ascii=".VnTime" w:hAnsi=".VnTime"/>
        </w:rPr>
        <w:t xml:space="preserve">lßng yªu thÝch bé m«n. </w:t>
      </w:r>
    </w:p>
    <w:p w14:paraId="5BDB68D2" w14:textId="77777777" w:rsidR="001D34E6" w:rsidRPr="002D670A" w:rsidRDefault="001D34E6" w:rsidP="00362722">
      <w:pPr>
        <w:jc w:val="both"/>
        <w:rPr>
          <w:rFonts w:ascii=".VnTime" w:hAnsi=".VnTime"/>
          <w:b/>
          <w:bCs/>
          <w:u w:val="single"/>
        </w:rPr>
      </w:pPr>
      <w:r w:rsidRPr="002D670A">
        <w:rPr>
          <w:rFonts w:ascii=".VnTime" w:hAnsi=".VnTime"/>
          <w:b/>
          <w:bCs/>
          <w:u w:val="single"/>
        </w:rPr>
        <w:t>II. ChuÈn bÞ</w:t>
      </w:r>
      <w:r w:rsidRPr="002D670A">
        <w:rPr>
          <w:rFonts w:ascii=".VnTime" w:hAnsi=".VnTime"/>
          <w:b/>
          <w:bCs/>
        </w:rPr>
        <w:t>:</w:t>
      </w:r>
    </w:p>
    <w:p w14:paraId="0B5128AB" w14:textId="77777777" w:rsidR="001D34E6" w:rsidRPr="002D670A" w:rsidRDefault="001D34E6" w:rsidP="001D34E6">
      <w:pPr>
        <w:rPr>
          <w:rFonts w:ascii=".VnTime" w:hAnsi=".VnTime"/>
          <w:b/>
          <w:bCs/>
        </w:rPr>
      </w:pPr>
      <w:r w:rsidRPr="002D670A">
        <w:rPr>
          <w:rFonts w:ascii=".VnTime" w:hAnsi=".VnTime"/>
          <w:b/>
          <w:bCs/>
          <w:u w:val="single"/>
        </w:rPr>
        <w:t>III. TiÕn tr×nh bµi gi¶ng</w:t>
      </w:r>
      <w:r w:rsidRPr="002D670A">
        <w:rPr>
          <w:rFonts w:ascii=".VnTime" w:hAnsi=".VnTime"/>
          <w:b/>
          <w:bCs/>
        </w:rPr>
        <w:t>:</w:t>
      </w:r>
    </w:p>
    <w:p w14:paraId="4391E809" w14:textId="77777777" w:rsidR="001D34E6" w:rsidRPr="002D670A" w:rsidRDefault="001D34E6" w:rsidP="00362722">
      <w:pPr>
        <w:ind w:firstLine="720"/>
        <w:rPr>
          <w:rFonts w:ascii=".VnTime" w:hAnsi=".VnTime"/>
        </w:rPr>
      </w:pPr>
      <w:r w:rsidRPr="002D670A">
        <w:rPr>
          <w:rFonts w:ascii=".VnTime" w:hAnsi=".VnTime"/>
          <w:u w:val="single"/>
        </w:rPr>
        <w:t>1.</w:t>
      </w:r>
      <w:r w:rsidR="00362722" w:rsidRPr="00362722">
        <w:rPr>
          <w:rFonts w:ascii=".VnTime" w:hAnsi=".VnTime"/>
          <w:u w:val="single"/>
        </w:rPr>
        <w:t xml:space="preserve"> </w:t>
      </w:r>
      <w:r w:rsidRPr="002D670A">
        <w:rPr>
          <w:rFonts w:ascii=".VnTime" w:hAnsi=".VnTime"/>
          <w:u w:val="single"/>
        </w:rPr>
        <w:t>æn ®Þnh tæ chøc</w:t>
      </w:r>
      <w:r w:rsidRPr="002D670A">
        <w:rPr>
          <w:rFonts w:ascii=".VnTime" w:hAnsi=".VnTime"/>
        </w:rPr>
        <w:t xml:space="preserve">:   </w:t>
      </w:r>
    </w:p>
    <w:p w14:paraId="4F7F78C9" w14:textId="77777777" w:rsidR="001D34E6" w:rsidRPr="002D670A" w:rsidRDefault="001D34E6" w:rsidP="00362722">
      <w:pPr>
        <w:ind w:firstLine="720"/>
        <w:rPr>
          <w:rFonts w:ascii=".VnTime" w:hAnsi=".VnTime"/>
        </w:rPr>
      </w:pPr>
      <w:r w:rsidRPr="002D670A">
        <w:rPr>
          <w:rFonts w:ascii=".VnTime" w:hAnsi=".VnTime"/>
          <w:u w:val="single"/>
        </w:rPr>
        <w:t>2.</w:t>
      </w:r>
      <w:r w:rsidR="00362722" w:rsidRPr="00362722">
        <w:rPr>
          <w:rFonts w:ascii=".VnTime" w:hAnsi=".VnTime"/>
          <w:u w:val="single"/>
        </w:rPr>
        <w:t xml:space="preserve"> </w:t>
      </w:r>
      <w:r w:rsidRPr="002D670A">
        <w:rPr>
          <w:rFonts w:ascii=".VnTime" w:hAnsi=".VnTime"/>
          <w:u w:val="single"/>
        </w:rPr>
        <w:t>KiÓm tra</w:t>
      </w:r>
      <w:r w:rsidRPr="002D670A">
        <w:rPr>
          <w:rFonts w:ascii=".VnTime" w:hAnsi=".VnTime"/>
        </w:rPr>
        <w:t xml:space="preserve">  </w:t>
      </w:r>
    </w:p>
    <w:p w14:paraId="684996DA" w14:textId="77777777" w:rsidR="001D34E6" w:rsidRPr="00362722" w:rsidRDefault="001D34E6" w:rsidP="00362722">
      <w:pPr>
        <w:ind w:firstLine="720"/>
        <w:rPr>
          <w:rFonts w:ascii=".VnTime" w:hAnsi=".VnTime"/>
        </w:rPr>
      </w:pPr>
      <w:r w:rsidRPr="00362722">
        <w:rPr>
          <w:rFonts w:ascii=".VnTime" w:hAnsi=".VnTime"/>
          <w:u w:val="single"/>
        </w:rPr>
        <w:t>3. Bµi míi</w:t>
      </w:r>
      <w:r w:rsidRPr="00362722">
        <w:rPr>
          <w:rFonts w:ascii=".VnTime" w:hAnsi=".VnTime"/>
        </w:rPr>
        <w:t xml:space="preserve"> :       </w:t>
      </w:r>
    </w:p>
    <w:p w14:paraId="6A2D0F3F" w14:textId="77777777" w:rsidR="001D34E6" w:rsidRPr="002D670A" w:rsidRDefault="00362722" w:rsidP="001D34E6">
      <w:pPr>
        <w:spacing w:after="60"/>
        <w:rPr>
          <w:rFonts w:ascii=".VnTime" w:hAnsi=".VnTime"/>
          <w:lang w:val="pt-BR"/>
        </w:rPr>
      </w:pPr>
      <w:r>
        <w:rPr>
          <w:rFonts w:ascii=".VnTime" w:hAnsi=".VnTime"/>
          <w:b/>
          <w:i/>
          <w:u w:val="single"/>
          <w:lang w:val="pt-BR"/>
        </w:rPr>
        <w:t>3/</w:t>
      </w:r>
      <w:r w:rsidR="001D34E6" w:rsidRPr="002D670A">
        <w:rPr>
          <w:rFonts w:ascii=".VnTime" w:hAnsi=".VnTime"/>
          <w:b/>
          <w:i/>
          <w:u w:val="single"/>
          <w:lang w:val="pt-BR"/>
        </w:rPr>
        <w:t xml:space="preserve"> To¸n n¨ng suÊt</w:t>
      </w:r>
      <w:r w:rsidR="001D34E6" w:rsidRPr="002D670A">
        <w:rPr>
          <w:rFonts w:ascii=".VnTime" w:hAnsi=".VnTime"/>
          <w:b/>
          <w:i/>
          <w:lang w:val="pt-BR"/>
        </w:rPr>
        <w:t xml:space="preserve"> :</w:t>
      </w:r>
      <w:r>
        <w:rPr>
          <w:rFonts w:ascii=".VnTime" w:hAnsi=".VnTime"/>
          <w:b/>
          <w:i/>
          <w:lang w:val="pt-BR"/>
        </w:rPr>
        <w:t xml:space="preserve"> </w:t>
      </w:r>
      <w:r>
        <w:rPr>
          <w:rFonts w:ascii=".VnTime" w:hAnsi=".VnTime"/>
          <w:b/>
          <w:lang w:val="pt-BR"/>
        </w:rPr>
        <w:t>(</w:t>
      </w:r>
      <w:r w:rsidR="001D34E6" w:rsidRPr="002D670A">
        <w:rPr>
          <w:rFonts w:ascii=".VnTime" w:hAnsi=".VnTime"/>
          <w:b/>
          <w:lang w:val="pt-BR"/>
        </w:rPr>
        <w:t xml:space="preserve">GV </w:t>
      </w:r>
      <w:r w:rsidR="001D34E6" w:rsidRPr="002D670A">
        <w:rPr>
          <w:rFonts w:ascii=".VnTime" w:hAnsi=".VnTime"/>
          <w:lang w:val="pt-BR"/>
        </w:rPr>
        <w:t>h­íng dÉn cho hs gi¶i b»ng c¸ch lËp b¶ng).</w:t>
      </w:r>
    </w:p>
    <w:p w14:paraId="5DAECCDC" w14:textId="77777777" w:rsidR="001D34E6" w:rsidRPr="002D670A" w:rsidRDefault="001D34E6" w:rsidP="00362722">
      <w:p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  <w:b/>
          <w:u w:val="single"/>
        </w:rPr>
        <w:t>Bµi to¸n 9:</w:t>
      </w:r>
      <w:r w:rsidRPr="002D670A">
        <w:rPr>
          <w:rFonts w:ascii=".VnTime" w:hAnsi=".VnTime"/>
          <w:b/>
        </w:rPr>
        <w:t xml:space="preserve"> </w:t>
      </w:r>
      <w:r w:rsidRPr="002D670A">
        <w:rPr>
          <w:rFonts w:ascii=".VnTime" w:hAnsi=".VnTime"/>
        </w:rPr>
        <w:t>Mét ®éi thî má lËp kÕ ho¹ch khai th¸c than, theo ®ã mçi ngµy ph¶i khai th¸c ®­îc 50 tÊn than. Khi thùc hiÖn mçi ngµy ®éi khai th¸c d­îc 57 tÊn than. Do ®ã ®éi d· hoµn thµnh kÕ ho¹ch tr­íc mét ngµy vµ cßn v­ît møc 13 tÊn than. Hái theo kÕ ho¹ch ®éi ph¶i khai th¸c bao nhiªu tÊn than?</w:t>
      </w:r>
    </w:p>
    <w:p w14:paraId="15F6001F" w14:textId="77777777" w:rsidR="001D34E6" w:rsidRPr="002D670A" w:rsidRDefault="001D34E6" w:rsidP="00362722">
      <w:pPr>
        <w:spacing w:after="60"/>
        <w:jc w:val="both"/>
        <w:rPr>
          <w:rFonts w:ascii=".VnTime" w:hAnsi=".VnTime"/>
          <w:b/>
          <w:u w:val="single"/>
        </w:rPr>
      </w:pPr>
      <w:r w:rsidRPr="002D670A">
        <w:rPr>
          <w:rFonts w:ascii=".VnTime" w:hAnsi=".VnTime"/>
          <w:b/>
          <w:u w:val="single"/>
        </w:rPr>
        <w:t>Bµi gi¶i:</w:t>
      </w:r>
    </w:p>
    <w:p w14:paraId="196F63D4" w14:textId="77777777" w:rsidR="001D34E6" w:rsidRPr="002D670A" w:rsidRDefault="001D34E6" w:rsidP="00362722">
      <w:p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    Gäi x (tÊn t) lµ sè than ®éi ph¶i khai th¸c theo kÕ ho¹ch, ta lËp ®­îc b¶ng sau:</w:t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8"/>
        <w:gridCol w:w="3120"/>
        <w:gridCol w:w="2340"/>
        <w:gridCol w:w="2100"/>
      </w:tblGrid>
      <w:tr w:rsidR="001D34E6" w:rsidRPr="00B5134E" w14:paraId="57309621" w14:textId="77777777" w:rsidTr="00B5134E">
        <w:tc>
          <w:tcPr>
            <w:tcW w:w="1908" w:type="dxa"/>
            <w:shd w:val="clear" w:color="auto" w:fill="auto"/>
          </w:tcPr>
          <w:p w14:paraId="61558931" w14:textId="77777777" w:rsidR="001D34E6" w:rsidRPr="00B5134E" w:rsidRDefault="001D34E6" w:rsidP="00B5134E">
            <w:pPr>
              <w:spacing w:after="60"/>
              <w:jc w:val="center"/>
              <w:rPr>
                <w:rFonts w:ascii=".VnTime" w:hAnsi=".VnTime"/>
              </w:rPr>
            </w:pPr>
          </w:p>
        </w:tc>
        <w:tc>
          <w:tcPr>
            <w:tcW w:w="3120" w:type="dxa"/>
            <w:shd w:val="clear" w:color="auto" w:fill="auto"/>
          </w:tcPr>
          <w:p w14:paraId="297CFA17" w14:textId="77777777" w:rsidR="001D34E6" w:rsidRPr="00B5134E" w:rsidRDefault="001D34E6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Sè than mçi ngµy (tÊn)</w:t>
            </w:r>
          </w:p>
        </w:tc>
        <w:tc>
          <w:tcPr>
            <w:tcW w:w="2340" w:type="dxa"/>
            <w:shd w:val="clear" w:color="auto" w:fill="auto"/>
          </w:tcPr>
          <w:p w14:paraId="3A92FD4D" w14:textId="77777777" w:rsidR="001D34E6" w:rsidRPr="00B5134E" w:rsidRDefault="00362722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Tæng sè than (tÊn</w:t>
            </w:r>
            <w:r w:rsidR="001D34E6" w:rsidRPr="00B5134E">
              <w:rPr>
                <w:rFonts w:ascii=".VnTime" w:hAnsi=".VnTime"/>
              </w:rPr>
              <w:t>)</w:t>
            </w:r>
          </w:p>
        </w:tc>
        <w:tc>
          <w:tcPr>
            <w:tcW w:w="2100" w:type="dxa"/>
            <w:shd w:val="clear" w:color="auto" w:fill="auto"/>
          </w:tcPr>
          <w:p w14:paraId="340C4E9C" w14:textId="77777777" w:rsidR="001D34E6" w:rsidRPr="00B5134E" w:rsidRDefault="001D34E6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Sè ngµy</w:t>
            </w:r>
          </w:p>
        </w:tc>
      </w:tr>
      <w:tr w:rsidR="001D34E6" w:rsidRPr="00B5134E" w14:paraId="71718C43" w14:textId="77777777" w:rsidTr="00B5134E">
        <w:tc>
          <w:tcPr>
            <w:tcW w:w="1908" w:type="dxa"/>
            <w:shd w:val="clear" w:color="auto" w:fill="auto"/>
            <w:vAlign w:val="center"/>
          </w:tcPr>
          <w:p w14:paraId="7DFC598F" w14:textId="77777777" w:rsidR="001D34E6" w:rsidRPr="00B5134E" w:rsidRDefault="001D34E6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Theo kÕ ho¹ch</w:t>
            </w:r>
          </w:p>
        </w:tc>
        <w:tc>
          <w:tcPr>
            <w:tcW w:w="3120" w:type="dxa"/>
            <w:shd w:val="clear" w:color="auto" w:fill="auto"/>
            <w:vAlign w:val="center"/>
          </w:tcPr>
          <w:p w14:paraId="5504C087" w14:textId="77777777" w:rsidR="001D34E6" w:rsidRPr="00B5134E" w:rsidRDefault="001D34E6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50</w:t>
            </w:r>
          </w:p>
        </w:tc>
        <w:tc>
          <w:tcPr>
            <w:tcW w:w="2340" w:type="dxa"/>
            <w:shd w:val="clear" w:color="auto" w:fill="auto"/>
            <w:vAlign w:val="center"/>
          </w:tcPr>
          <w:p w14:paraId="325AE55E" w14:textId="77777777" w:rsidR="001D34E6" w:rsidRPr="00B5134E" w:rsidRDefault="001D34E6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x</w:t>
            </w:r>
          </w:p>
        </w:tc>
        <w:tc>
          <w:tcPr>
            <w:tcW w:w="2100" w:type="dxa"/>
            <w:shd w:val="clear" w:color="auto" w:fill="auto"/>
            <w:vAlign w:val="center"/>
          </w:tcPr>
          <w:p w14:paraId="641E1752" w14:textId="77777777" w:rsidR="001D34E6" w:rsidRPr="00B5134E" w:rsidRDefault="001D34E6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340" w:dyaOrig="620" w14:anchorId="4868C6CC">
                <v:shape id="_x0000_i1353" type="#_x0000_t75" style="width:17pt;height:33pt" o:ole="">
                  <v:imagedata r:id="rId536" o:title=""/>
                </v:shape>
                <o:OLEObject Type="Embed" ProgID="Equation.3" ShapeID="_x0000_i1353" DrawAspect="Content" ObjectID="_1664263625" r:id="rId537"/>
              </w:object>
            </w:r>
          </w:p>
        </w:tc>
      </w:tr>
      <w:tr w:rsidR="001D34E6" w:rsidRPr="00B5134E" w14:paraId="278DFD1B" w14:textId="77777777" w:rsidTr="00B5134E">
        <w:tc>
          <w:tcPr>
            <w:tcW w:w="1908" w:type="dxa"/>
            <w:shd w:val="clear" w:color="auto" w:fill="auto"/>
            <w:vAlign w:val="center"/>
          </w:tcPr>
          <w:p w14:paraId="2C1EE0A0" w14:textId="77777777" w:rsidR="001D34E6" w:rsidRPr="00B5134E" w:rsidRDefault="001D34E6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Thùc hiÖn</w:t>
            </w:r>
          </w:p>
        </w:tc>
        <w:tc>
          <w:tcPr>
            <w:tcW w:w="3120" w:type="dxa"/>
            <w:shd w:val="clear" w:color="auto" w:fill="auto"/>
            <w:vAlign w:val="center"/>
          </w:tcPr>
          <w:p w14:paraId="379C1E63" w14:textId="77777777" w:rsidR="001D34E6" w:rsidRPr="00B5134E" w:rsidRDefault="001D34E6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57</w:t>
            </w:r>
          </w:p>
        </w:tc>
        <w:tc>
          <w:tcPr>
            <w:tcW w:w="2340" w:type="dxa"/>
            <w:shd w:val="clear" w:color="auto" w:fill="auto"/>
            <w:vAlign w:val="center"/>
          </w:tcPr>
          <w:p w14:paraId="7B4681A5" w14:textId="77777777" w:rsidR="001D34E6" w:rsidRPr="00B5134E" w:rsidRDefault="001D34E6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x + 13</w:t>
            </w:r>
          </w:p>
        </w:tc>
        <w:tc>
          <w:tcPr>
            <w:tcW w:w="2100" w:type="dxa"/>
            <w:shd w:val="clear" w:color="auto" w:fill="auto"/>
            <w:vAlign w:val="center"/>
          </w:tcPr>
          <w:p w14:paraId="5AE8944C" w14:textId="77777777" w:rsidR="001D34E6" w:rsidRPr="00B5134E" w:rsidRDefault="001D34E6" w:rsidP="00B5134E">
            <w:pPr>
              <w:spacing w:after="60"/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680" w:dyaOrig="620" w14:anchorId="769F64BC">
                <v:shape id="_x0000_i1354" type="#_x0000_t75" style="width:34pt;height:33pt" o:ole="">
                  <v:imagedata r:id="rId538" o:title=""/>
                </v:shape>
                <o:OLEObject Type="Embed" ProgID="Equation.3" ShapeID="_x0000_i1354" DrawAspect="Content" ObjectID="_1664263626" r:id="rId539"/>
              </w:object>
            </w:r>
          </w:p>
        </w:tc>
      </w:tr>
    </w:tbl>
    <w:p w14:paraId="0D33B1F4" w14:textId="77777777" w:rsidR="001D34E6" w:rsidRPr="002D670A" w:rsidRDefault="001D34E6" w:rsidP="001D34E6">
      <w:pPr>
        <w:spacing w:after="60"/>
        <w:rPr>
          <w:rFonts w:ascii=".VnTime" w:hAnsi=".VnTime"/>
        </w:rPr>
      </w:pPr>
      <w:r w:rsidRPr="002D670A">
        <w:rPr>
          <w:rFonts w:ascii=".VnTime" w:hAnsi=".VnTime"/>
        </w:rPr>
        <w:t xml:space="preserve">Tõ b¶ng ta lËp ®­îc ph­¬ng trinh:  </w:t>
      </w:r>
      <w:r w:rsidRPr="002D670A">
        <w:rPr>
          <w:rFonts w:ascii=".VnTime" w:hAnsi=".VnTime"/>
          <w:position w:val="-24"/>
        </w:rPr>
        <w:object w:dxaOrig="680" w:dyaOrig="620" w14:anchorId="5BE87E53">
          <v:shape id="_x0000_i1355" type="#_x0000_t75" style="width:34pt;height:33pt" o:ole="">
            <v:imagedata r:id="rId540" o:title=""/>
          </v:shape>
          <o:OLEObject Type="Embed" ProgID="Equation.3" ShapeID="_x0000_i1355" DrawAspect="Content" ObjectID="_1664263627" r:id="rId541"/>
        </w:object>
      </w:r>
      <w:r w:rsidRPr="002D670A">
        <w:rPr>
          <w:rFonts w:ascii=".VnTime" w:hAnsi=".VnTime"/>
        </w:rPr>
        <w:t xml:space="preserve"> =  </w:t>
      </w:r>
      <w:r w:rsidRPr="002D670A">
        <w:rPr>
          <w:rFonts w:ascii=".VnTime" w:hAnsi=".VnTime"/>
          <w:position w:val="-24"/>
        </w:rPr>
        <w:object w:dxaOrig="340" w:dyaOrig="620" w14:anchorId="01432414">
          <v:shape id="_x0000_i1356" type="#_x0000_t75" style="width:17pt;height:33pt" o:ole="">
            <v:imagedata r:id="rId536" o:title=""/>
          </v:shape>
          <o:OLEObject Type="Embed" ProgID="Equation.3" ShapeID="_x0000_i1356" DrawAspect="Content" ObjectID="_1664263628" r:id="rId542"/>
        </w:object>
      </w:r>
      <w:r w:rsidRPr="002D670A">
        <w:rPr>
          <w:rFonts w:ascii=".VnTime" w:hAnsi=".VnTime"/>
        </w:rPr>
        <w:t xml:space="preserve"> - 1 .</w:t>
      </w:r>
    </w:p>
    <w:p w14:paraId="133E9983" w14:textId="77777777" w:rsidR="001D34E6" w:rsidRPr="002D670A" w:rsidRDefault="001D34E6" w:rsidP="001D34E6">
      <w:pPr>
        <w:spacing w:after="60"/>
        <w:rPr>
          <w:rFonts w:ascii=".VnTime" w:hAnsi=".VnTime"/>
        </w:rPr>
      </w:pPr>
      <w:r w:rsidRPr="002D670A">
        <w:rPr>
          <w:rFonts w:ascii=".VnTime" w:hAnsi=".VnTime"/>
        </w:rPr>
        <w:t>Gi¶i ph­¬</w:t>
      </w:r>
      <w:r w:rsidR="00362722">
        <w:rPr>
          <w:rFonts w:ascii=".VnTime" w:hAnsi=".VnTime"/>
        </w:rPr>
        <w:t>ng tr×nh t×m ®­îc x = 500 (TM§K</w:t>
      </w:r>
      <w:r w:rsidRPr="002D670A">
        <w:rPr>
          <w:rFonts w:ascii=".VnTime" w:hAnsi=".VnTime"/>
        </w:rPr>
        <w:t>).</w:t>
      </w:r>
    </w:p>
    <w:p w14:paraId="6393EF15" w14:textId="77777777" w:rsidR="001D34E6" w:rsidRPr="002D670A" w:rsidRDefault="001D34E6" w:rsidP="001D34E6">
      <w:pPr>
        <w:spacing w:after="60"/>
        <w:rPr>
          <w:rFonts w:ascii=".VnTime" w:hAnsi=".VnTime"/>
        </w:rPr>
      </w:pPr>
      <w:r w:rsidRPr="002D670A">
        <w:rPr>
          <w:rFonts w:ascii=".VnTime" w:hAnsi=".VnTime"/>
        </w:rPr>
        <w:t>VËy th</w:t>
      </w:r>
      <w:r w:rsidR="00362722">
        <w:rPr>
          <w:rFonts w:ascii=".VnTime" w:hAnsi=".VnTime"/>
        </w:rPr>
        <w:t xml:space="preserve">eo kÕ ho¹ch ®éi ph¶i khai th¸c </w:t>
      </w:r>
      <w:r w:rsidRPr="002D670A">
        <w:rPr>
          <w:rFonts w:ascii=".VnTime" w:hAnsi=".VnTime"/>
        </w:rPr>
        <w:t>500 tÊn than.</w:t>
      </w:r>
    </w:p>
    <w:p w14:paraId="3D47F72F" w14:textId="77777777" w:rsidR="00C807F1" w:rsidRDefault="00C807F1" w:rsidP="00362722">
      <w:pPr>
        <w:spacing w:after="60"/>
        <w:jc w:val="both"/>
        <w:rPr>
          <w:rFonts w:ascii=".VnTime" w:hAnsi=".VnTime"/>
          <w:b/>
          <w:u w:val="single"/>
          <w:lang w:val="en-US"/>
        </w:rPr>
      </w:pPr>
    </w:p>
    <w:p w14:paraId="0CE297E6" w14:textId="77777777" w:rsidR="001D34E6" w:rsidRPr="002D670A" w:rsidRDefault="001D34E6" w:rsidP="00362722">
      <w:pPr>
        <w:spacing w:after="60"/>
        <w:jc w:val="both"/>
        <w:rPr>
          <w:rFonts w:ascii=".VnTime" w:hAnsi=".VnTime"/>
        </w:rPr>
      </w:pPr>
      <w:r w:rsidRPr="002D670A">
        <w:rPr>
          <w:rFonts w:ascii=".VnTime" w:hAnsi=".VnTime"/>
          <w:b/>
          <w:u w:val="single"/>
        </w:rPr>
        <w:t>Bµi to¸n 10:</w:t>
      </w:r>
      <w:r w:rsidRPr="002D670A">
        <w:rPr>
          <w:rFonts w:ascii=".VnTime" w:hAnsi=".VnTime"/>
          <w:b/>
        </w:rPr>
        <w:t xml:space="preserve"> </w:t>
      </w:r>
      <w:r w:rsidRPr="002D670A">
        <w:rPr>
          <w:rFonts w:ascii=".VnTime" w:hAnsi=".VnTime"/>
        </w:rPr>
        <w:t>Mét ®éi c«ng nh©n dù tÝnh nÕu hä s</w:t>
      </w:r>
      <w:r w:rsidR="00362722" w:rsidRPr="00362722">
        <w:rPr>
          <w:rFonts w:ascii=".VnTime" w:hAnsi=".VnTime"/>
        </w:rPr>
        <w:t>ö</w:t>
      </w:r>
      <w:r w:rsidRPr="002D670A">
        <w:rPr>
          <w:rFonts w:ascii=".VnTime" w:hAnsi=".VnTime"/>
        </w:rPr>
        <w:t xml:space="preserve">a ®­îc </w:t>
      </w:r>
      <w:r w:rsidR="00362722">
        <w:rPr>
          <w:rFonts w:ascii=".VnTime" w:hAnsi=".VnTime"/>
        </w:rPr>
        <w:t>40 m trong mét ngµy th× hä sÏ s</w:t>
      </w:r>
      <w:r w:rsidR="00362722" w:rsidRPr="00362722">
        <w:rPr>
          <w:rFonts w:ascii=".VnTime" w:hAnsi=".VnTime"/>
        </w:rPr>
        <w:t>ö</w:t>
      </w:r>
      <w:r w:rsidRPr="002D670A">
        <w:rPr>
          <w:rFonts w:ascii=".VnTime" w:hAnsi=".VnTime"/>
        </w:rPr>
        <w:t>a xong mét ®o¹n ®­êng trong mét thêi gian nhÊt ®Þnh. Nh­ng do thêi tiÕt kh«ng thuËn</w:t>
      </w:r>
      <w:r w:rsidR="00362722">
        <w:rPr>
          <w:rFonts w:ascii=".VnTime" w:hAnsi=".VnTime"/>
        </w:rPr>
        <w:t xml:space="preserve"> tiÖn nªn thùc tÕ mçi ngµy hä s</w:t>
      </w:r>
      <w:r w:rsidR="00362722" w:rsidRPr="00362722">
        <w:rPr>
          <w:rFonts w:ascii=".VnTime" w:hAnsi=".VnTime"/>
        </w:rPr>
        <w:t>ö</w:t>
      </w:r>
      <w:r w:rsidRPr="002D670A">
        <w:rPr>
          <w:rFonts w:ascii=".VnTime" w:hAnsi=".VnTime"/>
        </w:rPr>
        <w:t>a ®­îc mét ®o¹n Ýt h¬n 10 m so víi dù ®Þnh vµ v× vËy hä ph¶i kÐo dµi thêi gian lµm viÖc thªm 6 ngµy. TÝnh chiÒu dµi ®o¹n ®­êng?</w:t>
      </w:r>
    </w:p>
    <w:p w14:paraId="6BEA1384" w14:textId="77777777" w:rsidR="001D34E6" w:rsidRPr="002D670A" w:rsidRDefault="001D34E6" w:rsidP="001D34E6">
      <w:pPr>
        <w:spacing w:after="60"/>
        <w:rPr>
          <w:rFonts w:ascii=".VnTime" w:hAnsi=".VnTime"/>
          <w:b/>
          <w:u w:val="single"/>
        </w:rPr>
      </w:pPr>
      <w:r w:rsidRPr="002D670A">
        <w:rPr>
          <w:rFonts w:ascii=".VnTime" w:hAnsi=".VnTime"/>
          <w:b/>
          <w:u w:val="single"/>
        </w:rPr>
        <w:t>Bµi gi¶i:</w:t>
      </w:r>
    </w:p>
    <w:p w14:paraId="0DFB9B4E" w14:textId="77777777" w:rsidR="001D34E6" w:rsidRPr="002D670A" w:rsidRDefault="00362722" w:rsidP="001D34E6">
      <w:pPr>
        <w:spacing w:after="60"/>
        <w:rPr>
          <w:rFonts w:ascii=".VnTime" w:hAnsi=".VnTime"/>
        </w:rPr>
      </w:pPr>
      <w:r>
        <w:rPr>
          <w:rFonts w:ascii=".VnTime" w:hAnsi=".VnTime"/>
        </w:rPr>
        <w:t xml:space="preserve">     Gäi x (ngµy</w:t>
      </w:r>
      <w:r w:rsidR="001D34E6" w:rsidRPr="002D670A">
        <w:rPr>
          <w:rFonts w:ascii=".VnTime" w:hAnsi=".VnTime"/>
        </w:rPr>
        <w:t xml:space="preserve">) lµ thêi gian dù ®Þnh </w:t>
      </w:r>
      <w:r>
        <w:rPr>
          <w:rFonts w:ascii=".VnTime" w:hAnsi=".VnTime"/>
        </w:rPr>
        <w:t>lµm xong ®o¹n ®­êng (®iÒu kiÖn</w:t>
      </w:r>
      <w:r w:rsidR="001D34E6" w:rsidRPr="002D670A">
        <w:rPr>
          <w:rFonts w:ascii=".VnTime" w:hAnsi=".VnTime"/>
        </w:rPr>
        <w:t>: x &gt; 0 ).</w:t>
      </w:r>
    </w:p>
    <w:p w14:paraId="0881A5A1" w14:textId="77777777" w:rsidR="001D34E6" w:rsidRDefault="001D34E6" w:rsidP="001D34E6">
      <w:pPr>
        <w:spacing w:after="60"/>
        <w:rPr>
          <w:rFonts w:ascii=".VnTime" w:hAnsi=".VnTime"/>
          <w:lang w:val="en-US"/>
        </w:rPr>
      </w:pPr>
      <w:r w:rsidRPr="002D670A">
        <w:rPr>
          <w:rFonts w:ascii=".VnTime" w:hAnsi=".VnTime"/>
        </w:rPr>
        <w:t>Ta cã b¶ng sau:</w:t>
      </w:r>
    </w:p>
    <w:p w14:paraId="70BBBDFE" w14:textId="77777777" w:rsidR="00362722" w:rsidRPr="00362722" w:rsidRDefault="00362722" w:rsidP="001D34E6">
      <w:pPr>
        <w:spacing w:after="60"/>
        <w:rPr>
          <w:rFonts w:ascii=".VnTime" w:hAnsi=".VnTime"/>
          <w:lang w:val="en-US"/>
        </w:rPr>
      </w:pPr>
    </w:p>
    <w:tbl>
      <w:tblPr>
        <w:tblW w:w="88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14"/>
        <w:gridCol w:w="2450"/>
        <w:gridCol w:w="1628"/>
        <w:gridCol w:w="2550"/>
      </w:tblGrid>
      <w:tr w:rsidR="001D34E6" w:rsidRPr="00B5134E" w14:paraId="5B251D77" w14:textId="77777777" w:rsidTr="00B5134E">
        <w:tc>
          <w:tcPr>
            <w:tcW w:w="2214" w:type="dxa"/>
            <w:shd w:val="clear" w:color="auto" w:fill="auto"/>
          </w:tcPr>
          <w:p w14:paraId="6D74B56D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</w:p>
        </w:tc>
        <w:tc>
          <w:tcPr>
            <w:tcW w:w="2450" w:type="dxa"/>
            <w:shd w:val="clear" w:color="auto" w:fill="auto"/>
          </w:tcPr>
          <w:p w14:paraId="3161160D" w14:textId="77777777" w:rsidR="001D34E6" w:rsidRPr="00B5134E" w:rsidRDefault="00362722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Thêi gian (ngµy</w:t>
            </w:r>
            <w:r w:rsidR="001D34E6" w:rsidRPr="00B5134E">
              <w:rPr>
                <w:rFonts w:ascii=".VnTime" w:hAnsi=".VnTime"/>
              </w:rPr>
              <w:t>)</w:t>
            </w:r>
          </w:p>
        </w:tc>
        <w:tc>
          <w:tcPr>
            <w:tcW w:w="1628" w:type="dxa"/>
            <w:shd w:val="clear" w:color="auto" w:fill="auto"/>
          </w:tcPr>
          <w:p w14:paraId="7497C983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N¨ng suÊt</w:t>
            </w:r>
          </w:p>
        </w:tc>
        <w:tc>
          <w:tcPr>
            <w:tcW w:w="2550" w:type="dxa"/>
            <w:shd w:val="clear" w:color="auto" w:fill="auto"/>
          </w:tcPr>
          <w:p w14:paraId="7E1A89CB" w14:textId="77777777" w:rsidR="001D34E6" w:rsidRPr="00B5134E" w:rsidRDefault="00362722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§o¹n ®­êng (</w:t>
            </w:r>
            <w:r w:rsidR="001D34E6" w:rsidRPr="00B5134E">
              <w:rPr>
                <w:rFonts w:ascii=".VnTime" w:hAnsi=".VnTime"/>
              </w:rPr>
              <w:t>m )</w:t>
            </w:r>
          </w:p>
        </w:tc>
      </w:tr>
      <w:tr w:rsidR="001D34E6" w:rsidRPr="00B5134E" w14:paraId="05AB9DAB" w14:textId="77777777" w:rsidTr="00B5134E">
        <w:tc>
          <w:tcPr>
            <w:tcW w:w="2214" w:type="dxa"/>
            <w:shd w:val="clear" w:color="auto" w:fill="auto"/>
          </w:tcPr>
          <w:p w14:paraId="39E84DA6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Dù ®Þnh</w:t>
            </w:r>
          </w:p>
        </w:tc>
        <w:tc>
          <w:tcPr>
            <w:tcW w:w="2450" w:type="dxa"/>
            <w:shd w:val="clear" w:color="auto" w:fill="auto"/>
          </w:tcPr>
          <w:p w14:paraId="1FF7B6F8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x</w:t>
            </w:r>
          </w:p>
        </w:tc>
        <w:tc>
          <w:tcPr>
            <w:tcW w:w="1628" w:type="dxa"/>
            <w:shd w:val="clear" w:color="auto" w:fill="auto"/>
          </w:tcPr>
          <w:p w14:paraId="7D32FD84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40</w:t>
            </w:r>
          </w:p>
        </w:tc>
        <w:tc>
          <w:tcPr>
            <w:tcW w:w="2550" w:type="dxa"/>
            <w:shd w:val="clear" w:color="auto" w:fill="auto"/>
          </w:tcPr>
          <w:p w14:paraId="28349E5A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40 x</w:t>
            </w:r>
          </w:p>
        </w:tc>
      </w:tr>
      <w:tr w:rsidR="001D34E6" w:rsidRPr="00B5134E" w14:paraId="25586E63" w14:textId="77777777" w:rsidTr="00B5134E">
        <w:tc>
          <w:tcPr>
            <w:tcW w:w="2214" w:type="dxa"/>
            <w:shd w:val="clear" w:color="auto" w:fill="auto"/>
          </w:tcPr>
          <w:p w14:paraId="23CC5ABA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Thùc tÕù</w:t>
            </w:r>
          </w:p>
        </w:tc>
        <w:tc>
          <w:tcPr>
            <w:tcW w:w="2450" w:type="dxa"/>
            <w:shd w:val="clear" w:color="auto" w:fill="auto"/>
          </w:tcPr>
          <w:p w14:paraId="71C14E7C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x + 6</w:t>
            </w:r>
          </w:p>
        </w:tc>
        <w:tc>
          <w:tcPr>
            <w:tcW w:w="1628" w:type="dxa"/>
            <w:shd w:val="clear" w:color="auto" w:fill="auto"/>
          </w:tcPr>
          <w:p w14:paraId="1FECDEBD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30</w:t>
            </w:r>
          </w:p>
        </w:tc>
        <w:tc>
          <w:tcPr>
            <w:tcW w:w="2550" w:type="dxa"/>
            <w:shd w:val="clear" w:color="auto" w:fill="auto"/>
          </w:tcPr>
          <w:p w14:paraId="5D29BD85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30 ( x + 6 )</w:t>
            </w:r>
          </w:p>
        </w:tc>
      </w:tr>
    </w:tbl>
    <w:p w14:paraId="4C8F81FD" w14:textId="77777777" w:rsidR="001D34E6" w:rsidRPr="002D670A" w:rsidRDefault="001D34E6" w:rsidP="001D34E6">
      <w:pPr>
        <w:rPr>
          <w:rFonts w:ascii=".VnTime" w:hAnsi=".VnTime"/>
        </w:rPr>
      </w:pPr>
      <w:r w:rsidRPr="002D670A">
        <w:rPr>
          <w:rFonts w:ascii=".VnTime" w:hAnsi=".VnTime"/>
        </w:rPr>
        <w:t>Dùa vµo b¶ng ta lËp ®­îc ph­¬ng tr×nh sau:</w:t>
      </w:r>
    </w:p>
    <w:p w14:paraId="387A9F54" w14:textId="77777777" w:rsidR="001D34E6" w:rsidRPr="002D670A" w:rsidRDefault="001D34E6" w:rsidP="001D34E6">
      <w:pPr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40 x = 30 ( x + 6 ).</w:t>
      </w:r>
    </w:p>
    <w:p w14:paraId="533F19E1" w14:textId="77777777" w:rsidR="001D34E6" w:rsidRPr="002D670A" w:rsidRDefault="001D34E6" w:rsidP="001D34E6">
      <w:pPr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§¸p sè: chiÒu dµi ®o¹n ®­êng lµ: 7200 m</w:t>
      </w:r>
    </w:p>
    <w:p w14:paraId="36D0A7B4" w14:textId="77777777" w:rsidR="001D34E6" w:rsidRPr="002D670A" w:rsidRDefault="001D34E6" w:rsidP="001D34E6">
      <w:pPr>
        <w:rPr>
          <w:rFonts w:ascii=".VnTime" w:hAnsi=".VnTime"/>
          <w:b/>
          <w:u w:val="single"/>
        </w:rPr>
      </w:pPr>
      <w:r w:rsidRPr="002D670A">
        <w:rPr>
          <w:rFonts w:ascii=".VnTime" w:hAnsi=".VnTime"/>
          <w:b/>
          <w:u w:val="single"/>
        </w:rPr>
        <w:t xml:space="preserve">Bµi to¸n 11: </w:t>
      </w:r>
    </w:p>
    <w:p w14:paraId="7DBE6B7E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    Hai c«ng nh©n nÕu lµm chung th× 12 giê hoµn thµnh c«ng viÖc. Hä lµm chung trong 4 giê th× ng­êi thø nhÊt chuyÓn ®i lµm viÖc kh¸c, ng­êi thø hai lµm nèt c«ng viÖc cßn l¹i trong 10 giê.</w:t>
      </w:r>
      <w:r w:rsidR="00362722" w:rsidRPr="00362722">
        <w:rPr>
          <w:rFonts w:ascii=".VnTime" w:hAnsi=".VnTime"/>
        </w:rPr>
        <w:t xml:space="preserve"> </w:t>
      </w:r>
      <w:r w:rsidRPr="002D670A">
        <w:rPr>
          <w:rFonts w:ascii=".VnTime" w:hAnsi=".VnTime"/>
        </w:rPr>
        <w:t>Hái ng­êi thø hai l</w:t>
      </w:r>
      <w:r w:rsidR="00362722">
        <w:rPr>
          <w:rFonts w:ascii=".VnTime" w:hAnsi=".VnTime"/>
        </w:rPr>
        <w:t>µm mét m×nh th× trong bao l©u s</w:t>
      </w:r>
      <w:r w:rsidR="00362722">
        <w:rPr>
          <w:rFonts w:ascii=".VnTime" w:hAnsi=".VnTime"/>
          <w:lang w:val="en-US"/>
        </w:rPr>
        <w:t>Ï</w:t>
      </w:r>
      <w:r w:rsidRPr="002D670A">
        <w:rPr>
          <w:rFonts w:ascii=".VnTime" w:hAnsi=".VnTime"/>
        </w:rPr>
        <w:t xml:space="preserve"> hoµn thµnh c«ng viÖc ®ã.</w:t>
      </w:r>
    </w:p>
    <w:p w14:paraId="0D2ECF71" w14:textId="77777777" w:rsidR="001D34E6" w:rsidRPr="002D670A" w:rsidRDefault="001D34E6" w:rsidP="001D34E6">
      <w:pPr>
        <w:spacing w:after="60"/>
        <w:rPr>
          <w:rFonts w:ascii=".VnTime" w:hAnsi=".VnTime"/>
          <w:b/>
          <w:u w:val="single"/>
        </w:rPr>
      </w:pPr>
      <w:r w:rsidRPr="002D670A">
        <w:rPr>
          <w:rFonts w:ascii=".VnTime" w:hAnsi=".VnTime"/>
          <w:b/>
          <w:u w:val="single"/>
        </w:rPr>
        <w:t>Bµi gi¶i:</w:t>
      </w:r>
    </w:p>
    <w:p w14:paraId="57D8CF88" w14:textId="77777777" w:rsidR="001D34E6" w:rsidRPr="002D670A" w:rsidRDefault="001D34E6" w:rsidP="001D34E6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     Gäi x lµ thêi gian ®Ó ng­êi thø hai lµm</w:t>
      </w:r>
      <w:r w:rsidR="00362722">
        <w:rPr>
          <w:rFonts w:ascii=".VnTime" w:hAnsi=".VnTime"/>
        </w:rPr>
        <w:t xml:space="preserve"> mét m×nh xong c«ng viÖc (®k x</w:t>
      </w:r>
      <w:r w:rsidRPr="002D670A">
        <w:rPr>
          <w:rFonts w:ascii=".VnTime" w:hAnsi=".VnTime"/>
        </w:rPr>
        <w:t xml:space="preserve"> &gt; 12 ). Trong 10 giê ng­êi ®ã lµm ®­îc </w:t>
      </w:r>
      <w:r w:rsidRPr="002D670A">
        <w:rPr>
          <w:rFonts w:ascii=".VnTime" w:hAnsi=".VnTime"/>
          <w:position w:val="-24"/>
        </w:rPr>
        <w:object w:dxaOrig="320" w:dyaOrig="620" w14:anchorId="07CBB24A">
          <v:shape id="_x0000_i1357" type="#_x0000_t75" style="width:16pt;height:33pt" o:ole="">
            <v:imagedata r:id="rId543" o:title=""/>
          </v:shape>
          <o:OLEObject Type="Embed" ProgID="Equation.3" ShapeID="_x0000_i1357" DrawAspect="Content" ObjectID="_1664263629" r:id="rId544"/>
        </w:object>
      </w:r>
      <w:r w:rsidRPr="002D670A">
        <w:rPr>
          <w:rFonts w:ascii=".VnTime" w:hAnsi=".VnTime"/>
        </w:rPr>
        <w:t xml:space="preserve"> cv.</w:t>
      </w:r>
    </w:p>
    <w:p w14:paraId="339E7810" w14:textId="77777777" w:rsidR="001D34E6" w:rsidRPr="002D670A" w:rsidRDefault="001D34E6" w:rsidP="001D34E6">
      <w:pPr>
        <w:rPr>
          <w:rFonts w:ascii=".VnTime" w:hAnsi=".VnTime"/>
        </w:rPr>
      </w:pPr>
      <w:r w:rsidRPr="002D670A">
        <w:rPr>
          <w:rFonts w:ascii=".VnTime" w:hAnsi=".VnTime"/>
        </w:rPr>
        <w:t>C¶ hai ng­êi lµm chung ®­îc  4.</w:t>
      </w:r>
      <w:r w:rsidRPr="002D670A">
        <w:rPr>
          <w:rFonts w:ascii=".VnTime" w:hAnsi=".VnTime"/>
          <w:position w:val="-24"/>
        </w:rPr>
        <w:object w:dxaOrig="320" w:dyaOrig="620" w14:anchorId="2C837C01">
          <v:shape id="_x0000_i1358" type="#_x0000_t75" style="width:16pt;height:33pt" o:ole="">
            <v:imagedata r:id="rId545" o:title=""/>
          </v:shape>
          <o:OLEObject Type="Embed" ProgID="Equation.3" ShapeID="_x0000_i1358" DrawAspect="Content" ObjectID="_1664263630" r:id="rId546"/>
        </w:object>
      </w:r>
      <w:r w:rsidRPr="002D670A">
        <w:rPr>
          <w:rFonts w:ascii=".VnTime" w:hAnsi=".VnTime"/>
        </w:rPr>
        <w:t xml:space="preserve"> cv.</w:t>
      </w:r>
    </w:p>
    <w:p w14:paraId="6170C79D" w14:textId="77777777" w:rsidR="001D34E6" w:rsidRPr="002D670A" w:rsidRDefault="001D34E6" w:rsidP="001D34E6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Theo bµi ra ta cã ph­¬ng tr×nh:                4. </w:t>
      </w:r>
      <w:r w:rsidRPr="002D670A">
        <w:rPr>
          <w:rFonts w:ascii=".VnTime" w:hAnsi=".VnTime"/>
          <w:position w:val="-24"/>
        </w:rPr>
        <w:object w:dxaOrig="320" w:dyaOrig="620" w14:anchorId="4B38FD67">
          <v:shape id="_x0000_i1359" type="#_x0000_t75" style="width:16pt;height:33pt" o:ole="">
            <v:imagedata r:id="rId547" o:title=""/>
          </v:shape>
          <o:OLEObject Type="Embed" ProgID="Equation.3" ShapeID="_x0000_i1359" DrawAspect="Content" ObjectID="_1664263631" r:id="rId548"/>
        </w:object>
      </w:r>
      <w:r w:rsidRPr="002D670A">
        <w:rPr>
          <w:rFonts w:ascii=".VnTime" w:hAnsi=".VnTime"/>
        </w:rPr>
        <w:t xml:space="preserve"> + </w:t>
      </w:r>
      <w:r w:rsidRPr="002D670A">
        <w:rPr>
          <w:rFonts w:ascii=".VnTime" w:hAnsi=".VnTime"/>
          <w:position w:val="-24"/>
        </w:rPr>
        <w:object w:dxaOrig="320" w:dyaOrig="620" w14:anchorId="645E421A">
          <v:shape id="_x0000_i1360" type="#_x0000_t75" style="width:16pt;height:33pt" o:ole="">
            <v:imagedata r:id="rId543" o:title=""/>
          </v:shape>
          <o:OLEObject Type="Embed" ProgID="Equation.3" ShapeID="_x0000_i1360" DrawAspect="Content" ObjectID="_1664263632" r:id="rId549"/>
        </w:object>
      </w:r>
      <w:r w:rsidRPr="002D670A">
        <w:rPr>
          <w:rFonts w:ascii=".VnTime" w:hAnsi=".VnTime"/>
        </w:rPr>
        <w:t xml:space="preserve"> = 1.</w:t>
      </w:r>
    </w:p>
    <w:p w14:paraId="3EA6CF04" w14:textId="77777777" w:rsidR="001D34E6" w:rsidRPr="002D670A" w:rsidRDefault="001D34E6" w:rsidP="001D34E6">
      <w:pPr>
        <w:rPr>
          <w:rFonts w:ascii=".VnTime" w:hAnsi=".VnTime"/>
        </w:rPr>
      </w:pPr>
      <w:r w:rsidRPr="002D670A">
        <w:rPr>
          <w:rFonts w:ascii=".VnTime" w:hAnsi=".VnTime"/>
        </w:rPr>
        <w:t>Gi¶i ph­¬ng tr×nh ta ®­îc x =15 (TM§K).</w:t>
      </w:r>
    </w:p>
    <w:p w14:paraId="2060A565" w14:textId="77777777" w:rsidR="001D34E6" w:rsidRPr="002D670A" w:rsidRDefault="001D34E6" w:rsidP="001D34E6">
      <w:pPr>
        <w:rPr>
          <w:rFonts w:ascii=".VnTime" w:hAnsi=".VnTime"/>
        </w:rPr>
      </w:pPr>
      <w:r w:rsidRPr="002D670A">
        <w:rPr>
          <w:rFonts w:ascii=".VnTime" w:hAnsi=".VnTime"/>
        </w:rPr>
        <w:t>VËy ng­êi thø hai lµm mét m×nh xong c«ng viÖc mÊt 15 giê.</w:t>
      </w:r>
    </w:p>
    <w:p w14:paraId="36B5DE79" w14:textId="77777777" w:rsidR="00362722" w:rsidRDefault="001D34E6" w:rsidP="00362722">
      <w:pPr>
        <w:jc w:val="both"/>
        <w:rPr>
          <w:rFonts w:ascii=".VnTime" w:hAnsi=".VnTime"/>
          <w:b/>
          <w:u w:val="single"/>
          <w:lang w:val="en-US"/>
        </w:rPr>
      </w:pPr>
      <w:r w:rsidRPr="002D670A">
        <w:rPr>
          <w:rFonts w:ascii=".VnTime" w:hAnsi=".VnTime"/>
          <w:b/>
          <w:u w:val="single"/>
        </w:rPr>
        <w:t>Bµi to¸n 12:</w:t>
      </w:r>
    </w:p>
    <w:p w14:paraId="7A248612" w14:textId="77777777" w:rsidR="001D34E6" w:rsidRPr="002D670A" w:rsidRDefault="001D34E6" w:rsidP="00362722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b/>
        </w:rPr>
        <w:t xml:space="preserve">     </w:t>
      </w:r>
      <w:r w:rsidRPr="002D670A">
        <w:rPr>
          <w:rFonts w:ascii=".VnTime" w:hAnsi=".VnTime"/>
        </w:rPr>
        <w:t>Mét m¸y b¬m muèn b¬m ®Çy n­íc vµo mét bÓ kh«ng ch­a n­íc trong mét thêi gian quy ®Þnh th× mçi giê ph¶i b¬m ®­îc 10 m</w:t>
      </w:r>
      <w:r w:rsidRPr="002D670A">
        <w:rPr>
          <w:rFonts w:ascii=".VnTime" w:hAnsi=".VnTime"/>
          <w:vertAlign w:val="superscript"/>
        </w:rPr>
        <w:t>3</w:t>
      </w:r>
      <w:r w:rsidR="00362722">
        <w:rPr>
          <w:rFonts w:ascii=".VnTime" w:hAnsi=".VnTime"/>
        </w:rPr>
        <w:t xml:space="preserve">. </w:t>
      </w:r>
      <w:r w:rsidR="00362722" w:rsidRPr="00362722">
        <w:rPr>
          <w:rFonts w:ascii=".VnTime" w:hAnsi=".VnTime"/>
        </w:rPr>
        <w:t>S</w:t>
      </w:r>
      <w:r w:rsidRPr="002D670A">
        <w:rPr>
          <w:rFonts w:ascii=".VnTime" w:hAnsi=".VnTime"/>
        </w:rPr>
        <w:t>au khi b¬m ®­îc 1/3 thÓ tÝch cña bÓ ng­êi c«ng nh©n vËn hµnh cho m¸y ho¹t ®éng víi c«ng suÊt lín h¬n, mçi giê b¬m ®­îc 15 m</w:t>
      </w:r>
      <w:r w:rsidRPr="002D670A">
        <w:rPr>
          <w:rFonts w:ascii=".VnTime" w:hAnsi=".VnTime"/>
          <w:vertAlign w:val="superscript"/>
        </w:rPr>
        <w:t>3</w:t>
      </w:r>
      <w:r w:rsidRPr="002D670A">
        <w:rPr>
          <w:rFonts w:ascii=".VnTime" w:hAnsi=".VnTime"/>
        </w:rPr>
        <w:t xml:space="preserve">. </w:t>
      </w:r>
      <w:r w:rsidRPr="002D670A">
        <w:rPr>
          <w:rFonts w:ascii=".VnTime" w:hAnsi=".VnTime"/>
          <w:lang w:val="pt-BR"/>
        </w:rPr>
        <w:t>Do vËy so víi quy ®Þnh bÓ ®­îc b¬m ®Çy n­íc tr­íc thêi h¹n 48 phót. TÝnh thÓ tÝch cña bÓ?</w:t>
      </w:r>
    </w:p>
    <w:p w14:paraId="663850A1" w14:textId="77777777" w:rsidR="001D34E6" w:rsidRPr="002D670A" w:rsidRDefault="001D34E6" w:rsidP="001D34E6">
      <w:pPr>
        <w:rPr>
          <w:rFonts w:ascii=".VnTime" w:hAnsi=".VnTime"/>
          <w:b/>
          <w:u w:val="single"/>
          <w:lang w:val="pt-BR"/>
        </w:rPr>
      </w:pPr>
      <w:r w:rsidRPr="002D670A">
        <w:rPr>
          <w:rFonts w:ascii=".VnTime" w:hAnsi=".VnTime"/>
          <w:b/>
          <w:u w:val="single"/>
          <w:lang w:val="pt-BR"/>
        </w:rPr>
        <w:t>Bµi gi¶i:</w:t>
      </w:r>
    </w:p>
    <w:p w14:paraId="197A2681" w14:textId="77777777" w:rsidR="001D34E6" w:rsidRPr="002D670A" w:rsidRDefault="001D34E6" w:rsidP="001D34E6">
      <w:pPr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Gäi thÓ tÝch cña bÓ lµ x ( m </w:t>
      </w:r>
      <w:r w:rsidRPr="002D670A">
        <w:rPr>
          <w:rFonts w:ascii=".VnTime" w:hAnsi=".VnTime"/>
          <w:vertAlign w:val="superscript"/>
          <w:lang w:val="pt-BR"/>
        </w:rPr>
        <w:t>3</w:t>
      </w:r>
      <w:r w:rsidRPr="002D670A">
        <w:rPr>
          <w:rFonts w:ascii=".VnTime" w:hAnsi=".VnTime"/>
          <w:lang w:val="pt-BR"/>
        </w:rPr>
        <w:t>) §K: x &gt; 15.</w:t>
      </w:r>
    </w:p>
    <w:p w14:paraId="7E23D98F" w14:textId="77777777" w:rsidR="001D34E6" w:rsidRPr="002D670A" w:rsidRDefault="001D34E6" w:rsidP="001D34E6">
      <w:pPr>
        <w:rPr>
          <w:rFonts w:ascii=".VnTime" w:hAnsi=".VnTime"/>
        </w:rPr>
      </w:pPr>
      <w:r w:rsidRPr="002D670A">
        <w:rPr>
          <w:rFonts w:ascii=".VnTime" w:hAnsi=".VnTime"/>
        </w:rPr>
        <w:t>Ta lËp b¶ng sau:</w:t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94"/>
        <w:gridCol w:w="2630"/>
        <w:gridCol w:w="2394"/>
        <w:gridCol w:w="2050"/>
      </w:tblGrid>
      <w:tr w:rsidR="001D34E6" w:rsidRPr="00B5134E" w14:paraId="688CD4BA" w14:textId="77777777" w:rsidTr="00B5134E">
        <w:tc>
          <w:tcPr>
            <w:tcW w:w="2394" w:type="dxa"/>
            <w:shd w:val="clear" w:color="auto" w:fill="auto"/>
          </w:tcPr>
          <w:p w14:paraId="405E33B7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</w:p>
        </w:tc>
        <w:tc>
          <w:tcPr>
            <w:tcW w:w="2630" w:type="dxa"/>
            <w:shd w:val="clear" w:color="auto" w:fill="auto"/>
          </w:tcPr>
          <w:p w14:paraId="78F2DB8D" w14:textId="77777777" w:rsidR="001D34E6" w:rsidRPr="00B5134E" w:rsidRDefault="001D34E6" w:rsidP="00B5134E">
            <w:pPr>
              <w:jc w:val="center"/>
              <w:rPr>
                <w:rFonts w:ascii=".VnTime" w:hAnsi=".VnTime"/>
                <w:lang w:val="pt-BR"/>
              </w:rPr>
            </w:pPr>
            <w:r w:rsidRPr="00B5134E">
              <w:rPr>
                <w:rFonts w:ascii=".VnTime" w:hAnsi=".VnTime"/>
                <w:lang w:val="pt-BR"/>
              </w:rPr>
              <w:t>N¨ng suÊt ( m</w:t>
            </w:r>
            <w:r w:rsidRPr="00B5134E">
              <w:rPr>
                <w:rFonts w:ascii=".VnTime" w:hAnsi=".VnTime"/>
                <w:vertAlign w:val="superscript"/>
                <w:lang w:val="pt-BR"/>
              </w:rPr>
              <w:t>3</w:t>
            </w:r>
            <w:r w:rsidRPr="00B5134E">
              <w:rPr>
                <w:rFonts w:ascii=".VnTime" w:hAnsi=".VnTime"/>
                <w:lang w:val="pt-BR"/>
              </w:rPr>
              <w:t>/ giê)</w:t>
            </w:r>
          </w:p>
        </w:tc>
        <w:tc>
          <w:tcPr>
            <w:tcW w:w="2394" w:type="dxa"/>
            <w:shd w:val="clear" w:color="auto" w:fill="auto"/>
          </w:tcPr>
          <w:p w14:paraId="17DDBBE4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Thêi gian (giê g)</w:t>
            </w:r>
          </w:p>
        </w:tc>
        <w:tc>
          <w:tcPr>
            <w:tcW w:w="2050" w:type="dxa"/>
            <w:shd w:val="clear" w:color="auto" w:fill="auto"/>
          </w:tcPr>
          <w:p w14:paraId="307DE37C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Dung tÝch (lÝt l)</w:t>
            </w:r>
          </w:p>
        </w:tc>
      </w:tr>
      <w:tr w:rsidR="001D34E6" w:rsidRPr="00B5134E" w14:paraId="406FA295" w14:textId="77777777" w:rsidTr="00B5134E">
        <w:tc>
          <w:tcPr>
            <w:tcW w:w="2394" w:type="dxa"/>
            <w:shd w:val="clear" w:color="auto" w:fill="auto"/>
          </w:tcPr>
          <w:p w14:paraId="7DC9C4C0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Theo quy ®Þnh</w:t>
            </w:r>
          </w:p>
        </w:tc>
        <w:tc>
          <w:tcPr>
            <w:tcW w:w="2630" w:type="dxa"/>
            <w:shd w:val="clear" w:color="auto" w:fill="auto"/>
          </w:tcPr>
          <w:p w14:paraId="408DEA25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10</w:t>
            </w:r>
          </w:p>
        </w:tc>
        <w:tc>
          <w:tcPr>
            <w:tcW w:w="2394" w:type="dxa"/>
            <w:shd w:val="clear" w:color="auto" w:fill="auto"/>
          </w:tcPr>
          <w:p w14:paraId="1F5C529A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320" w:dyaOrig="620" w14:anchorId="0F1AD456">
                <v:shape id="_x0000_i1361" type="#_x0000_t75" style="width:16pt;height:31pt" o:ole="">
                  <v:imagedata r:id="rId550" o:title=""/>
                </v:shape>
                <o:OLEObject Type="Embed" ProgID="Equation.DSMT4" ShapeID="_x0000_i1361" DrawAspect="Content" ObjectID="_1664263633" r:id="rId551"/>
              </w:object>
            </w:r>
          </w:p>
        </w:tc>
        <w:tc>
          <w:tcPr>
            <w:tcW w:w="2050" w:type="dxa"/>
            <w:shd w:val="clear" w:color="auto" w:fill="auto"/>
          </w:tcPr>
          <w:p w14:paraId="33D9AA86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x</w:t>
            </w:r>
          </w:p>
        </w:tc>
      </w:tr>
      <w:tr w:rsidR="001D34E6" w:rsidRPr="00B5134E" w14:paraId="2F7D6F89" w14:textId="77777777" w:rsidTr="00B5134E">
        <w:tc>
          <w:tcPr>
            <w:tcW w:w="2394" w:type="dxa"/>
            <w:shd w:val="clear" w:color="auto" w:fill="auto"/>
          </w:tcPr>
          <w:p w14:paraId="15BD080C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1 /3 thÓ tÝch ®Çu</w:t>
            </w:r>
          </w:p>
        </w:tc>
        <w:tc>
          <w:tcPr>
            <w:tcW w:w="2630" w:type="dxa"/>
            <w:shd w:val="clear" w:color="auto" w:fill="auto"/>
          </w:tcPr>
          <w:p w14:paraId="0FEA66A4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10</w:t>
            </w:r>
          </w:p>
        </w:tc>
        <w:tc>
          <w:tcPr>
            <w:tcW w:w="2394" w:type="dxa"/>
            <w:shd w:val="clear" w:color="auto" w:fill="auto"/>
          </w:tcPr>
          <w:p w14:paraId="2E70507C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340" w:dyaOrig="620" w14:anchorId="1350A882">
                <v:shape id="_x0000_i1362" type="#_x0000_t75" style="width:17pt;height:31pt" o:ole="">
                  <v:imagedata r:id="rId552" o:title=""/>
                </v:shape>
                <o:OLEObject Type="Embed" ProgID="Equation.DSMT4" ShapeID="_x0000_i1362" DrawAspect="Content" ObjectID="_1664263634" r:id="rId553"/>
              </w:object>
            </w:r>
          </w:p>
        </w:tc>
        <w:tc>
          <w:tcPr>
            <w:tcW w:w="2050" w:type="dxa"/>
            <w:shd w:val="clear" w:color="auto" w:fill="auto"/>
          </w:tcPr>
          <w:p w14:paraId="25CC73A6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380" w:dyaOrig="620" w14:anchorId="185D3EB9">
                <v:shape id="_x0000_i1363" type="#_x0000_t75" style="width:19pt;height:31pt" o:ole="">
                  <v:imagedata r:id="rId554" o:title=""/>
                </v:shape>
                <o:OLEObject Type="Embed" ProgID="Equation.DSMT4" ShapeID="_x0000_i1363" DrawAspect="Content" ObjectID="_1664263635" r:id="rId555"/>
              </w:object>
            </w:r>
          </w:p>
        </w:tc>
      </w:tr>
      <w:tr w:rsidR="001D34E6" w:rsidRPr="00B5134E" w14:paraId="1237192E" w14:textId="77777777" w:rsidTr="00B5134E">
        <w:tc>
          <w:tcPr>
            <w:tcW w:w="2394" w:type="dxa"/>
            <w:shd w:val="clear" w:color="auto" w:fill="auto"/>
          </w:tcPr>
          <w:p w14:paraId="7A2CB880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PhÇn cßn l¹i</w:t>
            </w:r>
          </w:p>
        </w:tc>
        <w:tc>
          <w:tcPr>
            <w:tcW w:w="2630" w:type="dxa"/>
            <w:shd w:val="clear" w:color="auto" w:fill="auto"/>
          </w:tcPr>
          <w:p w14:paraId="20AF0F9F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15</w:t>
            </w:r>
          </w:p>
        </w:tc>
        <w:tc>
          <w:tcPr>
            <w:tcW w:w="2394" w:type="dxa"/>
            <w:shd w:val="clear" w:color="auto" w:fill="auto"/>
          </w:tcPr>
          <w:p w14:paraId="76F709D2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360" w:dyaOrig="620" w14:anchorId="4C3BFB39">
                <v:shape id="_x0000_i1364" type="#_x0000_t75" style="width:18pt;height:31pt" o:ole="">
                  <v:imagedata r:id="rId556" o:title=""/>
                </v:shape>
                <o:OLEObject Type="Embed" ProgID="Equation.DSMT4" ShapeID="_x0000_i1364" DrawAspect="Content" ObjectID="_1664263636" r:id="rId557"/>
              </w:object>
            </w:r>
          </w:p>
        </w:tc>
        <w:tc>
          <w:tcPr>
            <w:tcW w:w="2050" w:type="dxa"/>
            <w:shd w:val="clear" w:color="auto" w:fill="auto"/>
          </w:tcPr>
          <w:p w14:paraId="7E40ACEE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380" w:dyaOrig="620" w14:anchorId="3421A681">
                <v:shape id="_x0000_i1365" type="#_x0000_t75" style="width:19pt;height:31pt" o:ole="">
                  <v:imagedata r:id="rId558" o:title=""/>
                </v:shape>
                <o:OLEObject Type="Embed" ProgID="Equation.DSMT4" ShapeID="_x0000_i1365" DrawAspect="Content" ObjectID="_1664263637" r:id="rId559"/>
              </w:object>
            </w:r>
          </w:p>
        </w:tc>
      </w:tr>
    </w:tbl>
    <w:p w14:paraId="66CDB0C8" w14:textId="77777777" w:rsidR="001D34E6" w:rsidRPr="002D670A" w:rsidRDefault="001D34E6" w:rsidP="001D34E6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So víi quy ®Þnh bÓ ®­îc b¬m ®Çy tr­íc thêi h¹n 48 phót =  </w:t>
      </w:r>
      <w:r w:rsidRPr="002D670A">
        <w:rPr>
          <w:rFonts w:ascii=".VnTime" w:hAnsi=".VnTime"/>
          <w:position w:val="-24"/>
        </w:rPr>
        <w:object w:dxaOrig="240" w:dyaOrig="620" w14:anchorId="09FD72D1">
          <v:shape id="_x0000_i1366" type="#_x0000_t75" style="width:13.4pt;height:31pt" o:ole="">
            <v:imagedata r:id="rId560" o:title=""/>
          </v:shape>
          <o:OLEObject Type="Embed" ProgID="Equation.DSMT4" ShapeID="_x0000_i1366" DrawAspect="Content" ObjectID="_1664263638" r:id="rId561"/>
        </w:object>
      </w:r>
      <w:r w:rsidRPr="002D670A">
        <w:rPr>
          <w:rFonts w:ascii=".VnTime" w:hAnsi=".VnTime"/>
        </w:rPr>
        <w:t xml:space="preserve"> giê. Nªn ta cã ph­¬ng tr×nh:  </w:t>
      </w:r>
      <w:r w:rsidRPr="002D670A">
        <w:rPr>
          <w:rFonts w:ascii=".VnTime" w:hAnsi=".VnTime"/>
          <w:position w:val="-24"/>
        </w:rPr>
        <w:object w:dxaOrig="320" w:dyaOrig="620" w14:anchorId="5B2A6822">
          <v:shape id="_x0000_i1367" type="#_x0000_t75" style="width:16pt;height:31pt" o:ole="">
            <v:imagedata r:id="rId550" o:title=""/>
          </v:shape>
          <o:OLEObject Type="Embed" ProgID="Equation.DSMT4" ShapeID="_x0000_i1367" DrawAspect="Content" ObjectID="_1664263639" r:id="rId562"/>
        </w:object>
      </w:r>
      <w:r w:rsidRPr="002D670A">
        <w:rPr>
          <w:rFonts w:ascii=".VnTime" w:hAnsi=".VnTime"/>
        </w:rPr>
        <w:t xml:space="preserve"> - </w:t>
      </w:r>
      <w:r w:rsidRPr="002D670A">
        <w:rPr>
          <w:rFonts w:ascii=".VnTime" w:hAnsi=".VnTime"/>
          <w:position w:val="-24"/>
        </w:rPr>
        <w:object w:dxaOrig="340" w:dyaOrig="620" w14:anchorId="04E9C0A3">
          <v:shape id="_x0000_i1368" type="#_x0000_t75" style="width:17pt;height:31pt" o:ole="">
            <v:imagedata r:id="rId552" o:title=""/>
          </v:shape>
          <o:OLEObject Type="Embed" ProgID="Equation.DSMT4" ShapeID="_x0000_i1368" DrawAspect="Content" ObjectID="_1664263640" r:id="rId563"/>
        </w:object>
      </w:r>
      <w:r w:rsidRPr="002D670A">
        <w:rPr>
          <w:rFonts w:ascii=".VnTime" w:hAnsi=".VnTime"/>
        </w:rPr>
        <w:t xml:space="preserve"> - </w:t>
      </w:r>
      <w:r w:rsidRPr="002D670A">
        <w:rPr>
          <w:rFonts w:ascii=".VnTime" w:hAnsi=".VnTime"/>
          <w:position w:val="-24"/>
        </w:rPr>
        <w:object w:dxaOrig="360" w:dyaOrig="620" w14:anchorId="168FF05A">
          <v:shape id="_x0000_i1369" type="#_x0000_t75" style="width:18pt;height:31pt" o:ole="">
            <v:imagedata r:id="rId556" o:title=""/>
          </v:shape>
          <o:OLEObject Type="Embed" ProgID="Equation.DSMT4" ShapeID="_x0000_i1369" DrawAspect="Content" ObjectID="_1664263641" r:id="rId564"/>
        </w:object>
      </w:r>
      <w:r w:rsidRPr="002D670A">
        <w:rPr>
          <w:rFonts w:ascii=".VnTime" w:hAnsi=".VnTime"/>
        </w:rPr>
        <w:t xml:space="preserve"> = </w:t>
      </w:r>
      <w:r w:rsidRPr="002D670A">
        <w:rPr>
          <w:rFonts w:ascii=".VnTime" w:hAnsi=".VnTime"/>
          <w:position w:val="-24"/>
        </w:rPr>
        <w:object w:dxaOrig="240" w:dyaOrig="620" w14:anchorId="2B047CF2">
          <v:shape id="_x0000_i1370" type="#_x0000_t75" style="width:13.4pt;height:31pt" o:ole="">
            <v:imagedata r:id="rId560" o:title=""/>
          </v:shape>
          <o:OLEObject Type="Embed" ProgID="Equation.DSMT4" ShapeID="_x0000_i1370" DrawAspect="Content" ObjectID="_1664263642" r:id="rId565"/>
        </w:object>
      </w:r>
      <w:r w:rsidRPr="002D670A">
        <w:rPr>
          <w:rFonts w:ascii=".VnTime" w:hAnsi=".VnTime"/>
        </w:rPr>
        <w:t>.</w:t>
      </w:r>
    </w:p>
    <w:p w14:paraId="7C03D5E6" w14:textId="77777777" w:rsidR="001D34E6" w:rsidRPr="002D670A" w:rsidRDefault="001D34E6" w:rsidP="001D34E6">
      <w:pPr>
        <w:rPr>
          <w:rFonts w:ascii=".VnTime" w:hAnsi=".VnTime"/>
        </w:rPr>
      </w:pPr>
      <w:r w:rsidRPr="002D670A">
        <w:rPr>
          <w:rFonts w:ascii=".VnTime" w:hAnsi=".VnTime"/>
        </w:rPr>
        <w:t>Gi¶i ph­¬ng tr×nh ta ®­îc  x = 36 (tho· m·n ®iÒu kiÖn t).</w:t>
      </w:r>
    </w:p>
    <w:p w14:paraId="3A31D250" w14:textId="77777777" w:rsidR="001D34E6" w:rsidRPr="002D670A" w:rsidRDefault="001D34E6" w:rsidP="001D34E6">
      <w:pPr>
        <w:rPr>
          <w:rFonts w:ascii=".VnTime" w:hAnsi=".VnTime"/>
        </w:rPr>
      </w:pPr>
      <w:r w:rsidRPr="002D670A">
        <w:rPr>
          <w:rFonts w:ascii=".VnTime" w:hAnsi=".VnTime"/>
        </w:rPr>
        <w:t>VËy thÓ tchs bÓ lµ 36 m</w:t>
      </w:r>
      <w:r w:rsidRPr="002D670A">
        <w:rPr>
          <w:rFonts w:ascii=".VnTime" w:hAnsi=".VnTime"/>
          <w:vertAlign w:val="superscript"/>
        </w:rPr>
        <w:t>3</w:t>
      </w:r>
      <w:r w:rsidRPr="002D670A">
        <w:rPr>
          <w:rFonts w:ascii=".VnTime" w:hAnsi=".VnTime"/>
        </w:rPr>
        <w:t>.</w:t>
      </w:r>
    </w:p>
    <w:p w14:paraId="245E2759" w14:textId="77777777" w:rsidR="001D34E6" w:rsidRPr="002D670A" w:rsidRDefault="00362722" w:rsidP="001D34E6">
      <w:pPr>
        <w:rPr>
          <w:rFonts w:ascii=".VnTime" w:hAnsi=".VnTime"/>
          <w:b/>
          <w:u w:val="single"/>
        </w:rPr>
      </w:pPr>
      <w:r>
        <w:rPr>
          <w:rFonts w:ascii=".VnTime" w:hAnsi=".VnTime"/>
          <w:b/>
          <w:u w:val="single"/>
        </w:rPr>
        <w:lastRenderedPageBreak/>
        <w:t>4</w:t>
      </w:r>
      <w:r>
        <w:rPr>
          <w:rFonts w:ascii=".VnTime" w:hAnsi=".VnTime"/>
          <w:b/>
          <w:u w:val="single"/>
          <w:lang w:val="en-US"/>
        </w:rPr>
        <w:t>/</w:t>
      </w:r>
      <w:r w:rsidR="001D34E6" w:rsidRPr="002D670A">
        <w:rPr>
          <w:rFonts w:ascii=".VnTime" w:hAnsi=".VnTime"/>
          <w:b/>
          <w:u w:val="single"/>
        </w:rPr>
        <w:t xml:space="preserve"> To¸n phÇn tr¨m</w:t>
      </w:r>
      <w:r w:rsidR="001D34E6" w:rsidRPr="002D670A">
        <w:rPr>
          <w:rFonts w:ascii=".VnTime" w:hAnsi=".VnTime"/>
          <w:b/>
          <w:u w:val="single"/>
        </w:rPr>
        <w:br/>
        <w:t>Bµi to¸n 13:</w:t>
      </w:r>
    </w:p>
    <w:p w14:paraId="4B184478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        Mét miÕng hîp kim ®ång vµ thiÕc cã khèi l­îng 12 kg, chøa 45% ®ång. Hái ph¶i thªm vµo ®ã bao nhiªu thiÕc nguyªn chÊt ®Ó ®­îc mét hîp kim míi cã chøa 40% ®ång?</w:t>
      </w:r>
    </w:p>
    <w:p w14:paraId="7D077FD7" w14:textId="77777777" w:rsidR="001D34E6" w:rsidRPr="002D670A" w:rsidRDefault="001D34E6" w:rsidP="00362722">
      <w:pPr>
        <w:jc w:val="both"/>
        <w:rPr>
          <w:rFonts w:ascii=".VnTime" w:hAnsi=".VnTime"/>
          <w:b/>
          <w:u w:val="single"/>
        </w:rPr>
      </w:pPr>
      <w:r w:rsidRPr="002D670A">
        <w:rPr>
          <w:rFonts w:ascii=".VnTime" w:hAnsi=".VnTime"/>
          <w:b/>
          <w:u w:val="single"/>
        </w:rPr>
        <w:t>Bµi gi¶i:</w:t>
      </w:r>
    </w:p>
    <w:p w14:paraId="23C0498D" w14:textId="77777777" w:rsidR="001D34E6" w:rsidRPr="002D670A" w:rsidRDefault="001D34E6" w:rsidP="00362722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Khèi l­îng ®ång nguyªn chÊt cã trong </w:t>
      </w:r>
      <w:r w:rsidR="00362722">
        <w:rPr>
          <w:rFonts w:ascii=".VnTime" w:hAnsi=".VnTime"/>
        </w:rPr>
        <w:t>12 kg hîp kim lµ: 45% . 12 = 5,</w:t>
      </w:r>
      <w:r w:rsidRPr="002D670A">
        <w:rPr>
          <w:rFonts w:ascii=".VnTime" w:hAnsi=".VnTime"/>
        </w:rPr>
        <w:t>4 kg. gäi khèi l­îng thiÕc</w:t>
      </w:r>
      <w:r w:rsidR="00362722">
        <w:rPr>
          <w:rFonts w:ascii=".VnTime" w:hAnsi=".VnTime"/>
        </w:rPr>
        <w:t xml:space="preserve"> nguyªn chÊt cÇn thªm lµ x (®k</w:t>
      </w:r>
      <w:r w:rsidRPr="002D670A">
        <w:rPr>
          <w:rFonts w:ascii=".VnTime" w:hAnsi=".VnTime"/>
        </w:rPr>
        <w:t>:  x &gt; 0 ).</w:t>
      </w:r>
    </w:p>
    <w:p w14:paraId="22D2762C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Sau khi thªm vµo khèi l­îng miÕng hîp kim lµ: (12 + x) kg, l­îng ®ång kh«ng thay ®æi vµ chiÕm 40% nªn ta cã ph­¬ng tr×nh:</w:t>
      </w:r>
    </w:p>
    <w:p w14:paraId="7F0C488D" w14:textId="77777777" w:rsidR="001D34E6" w:rsidRPr="002D670A" w:rsidRDefault="00362722" w:rsidP="00362722">
      <w:pPr>
        <w:jc w:val="both"/>
        <w:rPr>
          <w:rFonts w:ascii=".VnTime" w:hAnsi=".VnTime"/>
        </w:rPr>
      </w:pPr>
      <w:r>
        <w:rPr>
          <w:rFonts w:ascii=".VnTime" w:hAnsi=".VnTime"/>
        </w:rPr>
        <w:t>5,4: (12 + x</w:t>
      </w:r>
      <w:r w:rsidR="001D34E6" w:rsidRPr="002D670A">
        <w:rPr>
          <w:rFonts w:ascii=".VnTime" w:hAnsi=".VnTime"/>
        </w:rPr>
        <w:t xml:space="preserve">) = 40% . </w:t>
      </w:r>
    </w:p>
    <w:p w14:paraId="15484FDF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Gi¶i ph­¬</w:t>
      </w:r>
      <w:r w:rsidR="00362722">
        <w:rPr>
          <w:rFonts w:ascii=".VnTime" w:hAnsi=".VnTime"/>
        </w:rPr>
        <w:t>ng tr×nh t×m ®­îc x = 1,5 (TM§K</w:t>
      </w:r>
      <w:r w:rsidRPr="002D670A">
        <w:rPr>
          <w:rFonts w:ascii=".VnTime" w:hAnsi=".VnTime"/>
        </w:rPr>
        <w:t>).</w:t>
      </w:r>
    </w:p>
    <w:p w14:paraId="122CE13A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VËy khèi l­îng thiÕc nguyªn chÊt cÇn thªm vµo lµ 1,5 kg.</w:t>
      </w:r>
    </w:p>
    <w:p w14:paraId="5EC91EEC" w14:textId="77777777" w:rsidR="00362722" w:rsidRDefault="001D34E6" w:rsidP="00362722">
      <w:pPr>
        <w:jc w:val="both"/>
        <w:rPr>
          <w:rFonts w:ascii=".VnTime" w:hAnsi=".VnTime"/>
          <w:b/>
          <w:u w:val="single"/>
          <w:lang w:val="en-US"/>
        </w:rPr>
      </w:pPr>
      <w:r w:rsidRPr="002D670A">
        <w:rPr>
          <w:rFonts w:ascii=".VnTime" w:hAnsi=".VnTime"/>
          <w:b/>
          <w:u w:val="single"/>
        </w:rPr>
        <w:t>Bµi to¸n 14:</w:t>
      </w:r>
    </w:p>
    <w:p w14:paraId="64B42E0E" w14:textId="77777777" w:rsidR="001D34E6" w:rsidRPr="002D670A" w:rsidRDefault="001D34E6" w:rsidP="00362722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</w:rPr>
        <w:t>NÕu pha thªm 200 g n­íc vµo dung dÞch chøa 10% muèi ta ®­îc mét dung dÞch chøa  6% muèi. Hái lóc ®Çu cã bao nhiªu gam dung dÞch?</w:t>
      </w:r>
    </w:p>
    <w:p w14:paraId="6F57C59F" w14:textId="77777777" w:rsidR="001D34E6" w:rsidRPr="002D670A" w:rsidRDefault="001D34E6" w:rsidP="001D34E6">
      <w:pPr>
        <w:rPr>
          <w:rFonts w:ascii=".VnTime" w:hAnsi=".VnTime"/>
          <w:b/>
          <w:u w:val="single"/>
        </w:rPr>
      </w:pPr>
      <w:r w:rsidRPr="002D670A">
        <w:rPr>
          <w:rFonts w:ascii=".VnTime" w:hAnsi=".VnTime"/>
          <w:b/>
          <w:u w:val="single"/>
        </w:rPr>
        <w:t>Bµi gi¶i:</w:t>
      </w:r>
    </w:p>
    <w:p w14:paraId="15454C3E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      Gäi x lµ khèi l­îng </w:t>
      </w:r>
      <w:r w:rsidR="00362722">
        <w:rPr>
          <w:rFonts w:ascii=".VnTime" w:hAnsi=".VnTime"/>
        </w:rPr>
        <w:t>dung dÞch chøa 10% muèi ( x &gt; 0</w:t>
      </w:r>
      <w:r w:rsidRPr="002D670A">
        <w:rPr>
          <w:rFonts w:ascii=".VnTime" w:hAnsi=".VnTime"/>
        </w:rPr>
        <w:t>). L­îng muèi cã trong dung dÞch lµ 10% . x .</w:t>
      </w:r>
    </w:p>
    <w:p w14:paraId="1E8A9428" w14:textId="77777777" w:rsidR="00362722" w:rsidRDefault="001D34E6" w:rsidP="00362722">
      <w:pPr>
        <w:jc w:val="both"/>
        <w:rPr>
          <w:rFonts w:ascii=".VnTime" w:hAnsi=".VnTime"/>
          <w:lang w:val="en-US"/>
        </w:rPr>
      </w:pPr>
      <w:r w:rsidRPr="002D670A">
        <w:rPr>
          <w:rFonts w:ascii=".VnTime" w:hAnsi=".VnTime"/>
        </w:rPr>
        <w:t xml:space="preserve">Khèi l­îng dung dÞch sau khi pha thªm lµ x + 200 . l­îng muèi cã trong dung dÞch míi lµ 6%. ( x + 200). V× l­îng muèi kh«ng thay ®æi nªn ta cã ph­¬ng tr×nh: </w:t>
      </w:r>
    </w:p>
    <w:p w14:paraId="45628DC2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10% x = 6% ( x + 200 ). </w:t>
      </w:r>
    </w:p>
    <w:p w14:paraId="70E53366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Gi¶i ph­¬</w:t>
      </w:r>
      <w:r w:rsidR="00362722">
        <w:rPr>
          <w:rFonts w:ascii=".VnTime" w:hAnsi=".VnTime"/>
        </w:rPr>
        <w:t>ng tr×nh t×m ®­îc x = 300 (TM§K</w:t>
      </w:r>
      <w:r w:rsidRPr="002D670A">
        <w:rPr>
          <w:rFonts w:ascii=".VnTime" w:hAnsi=".VnTime"/>
        </w:rPr>
        <w:t>).</w:t>
      </w:r>
    </w:p>
    <w:p w14:paraId="23F1CDC9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VËy khèi </w:t>
      </w:r>
      <w:r w:rsidR="00362722">
        <w:rPr>
          <w:rFonts w:ascii=".VnTime" w:hAnsi=".VnTime"/>
        </w:rPr>
        <w:t>l­îng dung dÞch ban ®Çu lµ 300</w:t>
      </w:r>
      <w:r w:rsidRPr="002D670A">
        <w:rPr>
          <w:rFonts w:ascii=".VnTime" w:hAnsi=".VnTime"/>
        </w:rPr>
        <w:t>g.</w:t>
      </w:r>
    </w:p>
    <w:p w14:paraId="0E706A12" w14:textId="77777777" w:rsidR="001D34E6" w:rsidRPr="002D670A" w:rsidRDefault="001D34E6" w:rsidP="001D34E6">
      <w:pPr>
        <w:rPr>
          <w:rFonts w:ascii=".VnTime" w:hAnsi=".VnTime"/>
          <w:b/>
          <w:u w:val="single"/>
          <w:lang w:val="pt-BR"/>
        </w:rPr>
      </w:pPr>
      <w:r w:rsidRPr="002D670A">
        <w:rPr>
          <w:rFonts w:ascii=".VnTime" w:hAnsi=".VnTime"/>
          <w:b/>
          <w:u w:val="single"/>
          <w:lang w:val="pt-BR"/>
        </w:rPr>
        <w:t>Bµi to¸n 15:</w:t>
      </w:r>
    </w:p>
    <w:p w14:paraId="09A1E40C" w14:textId="77777777" w:rsidR="001D34E6" w:rsidRPr="002D670A" w:rsidRDefault="001D34E6" w:rsidP="00362722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       Cã hai lo¹i dung dÞch chøa cïng mét thø axit, lo¹i Ichøa 30% axÝt, lo¹i II chøa 5% axit. Muèn cã 50 lÝt dung dÞch chøa 10% axit th× cÇn ph¶i trén bao nhiªu lÝt dung dÞch mçi lo¹i?</w:t>
      </w:r>
    </w:p>
    <w:p w14:paraId="22B659FB" w14:textId="77777777" w:rsidR="001D34E6" w:rsidRPr="00362722" w:rsidRDefault="001D34E6" w:rsidP="00362722">
      <w:pPr>
        <w:jc w:val="both"/>
        <w:rPr>
          <w:rFonts w:ascii=".VnTime" w:hAnsi=".VnTime"/>
          <w:b/>
          <w:i/>
        </w:rPr>
      </w:pPr>
      <w:r w:rsidRPr="00362722">
        <w:rPr>
          <w:rFonts w:ascii=".VnTime" w:hAnsi=".VnTime"/>
          <w:b/>
          <w:i/>
        </w:rPr>
        <w:t>Bµi gi¶i:</w:t>
      </w:r>
    </w:p>
    <w:p w14:paraId="48A6BFCF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Gäi x lµ sè lÝt dung dÞc</w:t>
      </w:r>
      <w:r w:rsidR="00362722">
        <w:rPr>
          <w:rFonts w:ascii=".VnTime" w:hAnsi=".VnTime"/>
        </w:rPr>
        <w:t>h lo¹i I cÇn ph¶i trén vµo (§K</w:t>
      </w:r>
      <w:r w:rsidRPr="002D670A">
        <w:rPr>
          <w:rFonts w:ascii=".VnTime" w:hAnsi=".VnTime"/>
        </w:rPr>
        <w:t>: 0 &lt; x &lt; 50 ).</w:t>
      </w:r>
    </w:p>
    <w:p w14:paraId="401948EF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Sè lÝt dung dÞch lo¹i II cÇn ph¶i trén vµo lµ: 50 </w:t>
      </w:r>
      <w:r w:rsidR="00362722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x.</w:t>
      </w:r>
    </w:p>
    <w:p w14:paraId="250FBF69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L­îng axit chøa trong dung dÞch lo¹i I lµ: </w:t>
      </w:r>
      <w:r w:rsidRPr="002D670A">
        <w:rPr>
          <w:rFonts w:ascii=".VnTime" w:hAnsi=".VnTime"/>
          <w:position w:val="-24"/>
        </w:rPr>
        <w:object w:dxaOrig="440" w:dyaOrig="620" w14:anchorId="663A17FE">
          <v:shape id="_x0000_i1371" type="#_x0000_t75" style="width:22pt;height:31pt" o:ole="">
            <v:imagedata r:id="rId566" o:title=""/>
          </v:shape>
          <o:OLEObject Type="Embed" ProgID="Equation.DSMT4" ShapeID="_x0000_i1371" DrawAspect="Content" ObjectID="_1664263643" r:id="rId567"/>
        </w:object>
      </w:r>
      <w:r w:rsidRPr="002D670A">
        <w:rPr>
          <w:rFonts w:ascii=".VnTime" w:hAnsi=".VnTime"/>
        </w:rPr>
        <w:t>x</w:t>
      </w:r>
    </w:p>
    <w:p w14:paraId="682ED6AA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L­îng axit chøa trong dung dÞch lo¹i II lµ:  </w:t>
      </w:r>
      <w:r w:rsidRPr="002D670A">
        <w:rPr>
          <w:rFonts w:ascii=".VnTime" w:hAnsi=".VnTime"/>
          <w:position w:val="-24"/>
        </w:rPr>
        <w:object w:dxaOrig="440" w:dyaOrig="620" w14:anchorId="5DB7616F">
          <v:shape id="_x0000_i1372" type="#_x0000_t75" style="width:22pt;height:31pt" o:ole="">
            <v:imagedata r:id="rId568" o:title=""/>
          </v:shape>
          <o:OLEObject Type="Embed" ProgID="Equation.DSMT4" ShapeID="_x0000_i1372" DrawAspect="Content" ObjectID="_1664263644" r:id="rId569"/>
        </w:object>
      </w:r>
      <w:r w:rsidRPr="002D670A">
        <w:rPr>
          <w:rFonts w:ascii=".VnTime" w:hAnsi=".VnTime"/>
        </w:rPr>
        <w:t xml:space="preserve"> ( 50 </w:t>
      </w:r>
      <w:r w:rsidR="00362722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x ).</w:t>
      </w:r>
    </w:p>
    <w:p w14:paraId="67EE2873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L­îng axit cã trong 50 lÝt hçn hîp lµ: </w:t>
      </w:r>
      <w:r w:rsidRPr="002D670A">
        <w:rPr>
          <w:rFonts w:ascii=".VnTime" w:hAnsi=".VnTime"/>
          <w:position w:val="-24"/>
        </w:rPr>
        <w:object w:dxaOrig="440" w:dyaOrig="620" w14:anchorId="5F21CA52">
          <v:shape id="_x0000_i1373" type="#_x0000_t75" style="width:22pt;height:31pt" o:ole="">
            <v:imagedata r:id="rId570" o:title=""/>
          </v:shape>
          <o:OLEObject Type="Embed" ProgID="Equation.DSMT4" ShapeID="_x0000_i1373" DrawAspect="Content" ObjectID="_1664263645" r:id="rId571"/>
        </w:object>
      </w:r>
      <w:r w:rsidRPr="002D670A">
        <w:rPr>
          <w:rFonts w:ascii=".VnTime" w:hAnsi=".VnTime"/>
        </w:rPr>
        <w:t>. 50 = 5 lÝt .</w:t>
      </w:r>
    </w:p>
    <w:p w14:paraId="3692A4CF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Theo ®ã ta cã ph­¬ng tr×nh:  </w:t>
      </w:r>
      <w:r w:rsidRPr="002D670A">
        <w:rPr>
          <w:rFonts w:ascii=".VnTime" w:hAnsi=".VnTime"/>
          <w:position w:val="-24"/>
        </w:rPr>
        <w:object w:dxaOrig="440" w:dyaOrig="620" w14:anchorId="2E5B9451">
          <v:shape id="_x0000_i1374" type="#_x0000_t75" style="width:22pt;height:31pt" o:ole="">
            <v:imagedata r:id="rId566" o:title=""/>
          </v:shape>
          <o:OLEObject Type="Embed" ProgID="Equation.DSMT4" ShapeID="_x0000_i1374" DrawAspect="Content" ObjectID="_1664263646" r:id="rId572"/>
        </w:object>
      </w:r>
      <w:r w:rsidRPr="002D670A">
        <w:rPr>
          <w:rFonts w:ascii=".VnTime" w:hAnsi=".VnTime"/>
        </w:rPr>
        <w:t xml:space="preserve">x + </w:t>
      </w:r>
      <w:r w:rsidRPr="002D670A">
        <w:rPr>
          <w:rFonts w:ascii=".VnTime" w:hAnsi=".VnTime"/>
          <w:position w:val="-24"/>
        </w:rPr>
        <w:object w:dxaOrig="440" w:dyaOrig="620" w14:anchorId="0A55A9D1">
          <v:shape id="_x0000_i1375" type="#_x0000_t75" style="width:22pt;height:31pt" o:ole="">
            <v:imagedata r:id="rId568" o:title=""/>
          </v:shape>
          <o:OLEObject Type="Embed" ProgID="Equation.DSMT4" ShapeID="_x0000_i1375" DrawAspect="Content" ObjectID="_1664263647" r:id="rId573"/>
        </w:object>
      </w:r>
      <w:r w:rsidRPr="002D670A">
        <w:rPr>
          <w:rFonts w:ascii=".VnTime" w:hAnsi=".VnTime"/>
        </w:rPr>
        <w:t xml:space="preserve"> ( 50 </w:t>
      </w:r>
      <w:r w:rsidR="00362722" w:rsidRPr="00362722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x ) = 5</w:t>
      </w:r>
    </w:p>
    <w:p w14:paraId="32C97BA8" w14:textId="77777777" w:rsidR="001D34E6" w:rsidRPr="002D670A" w:rsidRDefault="001D34E6" w:rsidP="001D34E6">
      <w:pPr>
        <w:rPr>
          <w:rFonts w:ascii=".VnTime" w:hAnsi=".VnTime"/>
        </w:rPr>
      </w:pPr>
      <w:r w:rsidRPr="002D670A">
        <w:rPr>
          <w:rFonts w:ascii=".VnTime" w:hAnsi=".VnTime"/>
        </w:rPr>
        <w:t>Gi¶i ph­¬ng tr×nh ta ®­îc x = 10 (TM§K) .</w:t>
      </w:r>
    </w:p>
    <w:p w14:paraId="7699A96E" w14:textId="77777777" w:rsidR="001D34E6" w:rsidRPr="002D670A" w:rsidRDefault="001D34E6" w:rsidP="001D34E6">
      <w:pPr>
        <w:rPr>
          <w:rFonts w:ascii=".VnTime" w:hAnsi=".VnTime"/>
        </w:rPr>
      </w:pPr>
      <w:r w:rsidRPr="002D670A">
        <w:rPr>
          <w:rFonts w:ascii=".VnTime" w:hAnsi=".VnTime"/>
        </w:rPr>
        <w:t>VËy sè lÝt dung dÞch lo¹i I vµ lo¹i II cÇn ph¶i trén lÇn l­ît lµ 10l vµ 40l.</w:t>
      </w:r>
    </w:p>
    <w:p w14:paraId="0005D328" w14:textId="77777777" w:rsidR="001D34E6" w:rsidRPr="002D670A" w:rsidRDefault="001D34E6" w:rsidP="001D34E6">
      <w:pPr>
        <w:spacing w:after="60"/>
        <w:rPr>
          <w:rFonts w:ascii=".VnTime" w:hAnsi=".VnTime"/>
          <w:b/>
          <w:i/>
        </w:rPr>
      </w:pPr>
      <w:r w:rsidRPr="002D670A">
        <w:rPr>
          <w:rFonts w:ascii=".VnTime" w:hAnsi=".VnTime"/>
          <w:b/>
          <w:i/>
        </w:rPr>
        <w:t>Bµi tËp HS tù gi¶i:</w:t>
      </w:r>
    </w:p>
    <w:p w14:paraId="7A82521C" w14:textId="77777777" w:rsidR="001D34E6" w:rsidRPr="002D670A" w:rsidRDefault="001D34E6" w:rsidP="001D34E6">
      <w:pPr>
        <w:rPr>
          <w:rFonts w:ascii=".VnTime" w:hAnsi=".VnTime"/>
          <w:lang w:val="pt-BR"/>
        </w:rPr>
      </w:pPr>
      <w:r w:rsidRPr="002D670A">
        <w:rPr>
          <w:rFonts w:ascii=".VnTime" w:hAnsi=".VnTime"/>
          <w:b/>
          <w:u w:val="single"/>
          <w:lang w:val="pt-BR"/>
        </w:rPr>
        <w:t>Bµi tËp 16:</w:t>
      </w:r>
      <w:r w:rsidRPr="002D670A">
        <w:rPr>
          <w:rFonts w:ascii=".VnTime" w:hAnsi=".VnTime"/>
          <w:lang w:val="pt-BR"/>
        </w:rPr>
        <w:t xml:space="preserve"> Cã 3 lÝt n­íc cã nhiÖt ®é 10</w:t>
      </w:r>
      <w:r w:rsidRPr="002D670A">
        <w:rPr>
          <w:rFonts w:ascii=".VnTime" w:hAnsi=".VnTime"/>
          <w:vertAlign w:val="superscript"/>
          <w:lang w:val="pt-BR"/>
        </w:rPr>
        <w:t>0</w:t>
      </w:r>
      <w:r w:rsidRPr="002D670A">
        <w:rPr>
          <w:rFonts w:ascii=".VnTime" w:hAnsi=".VnTime"/>
          <w:lang w:val="pt-BR"/>
        </w:rPr>
        <w:t>C . Hái ph¶i pha thªm bao nhiªu n­íc 85</w:t>
      </w:r>
      <w:r w:rsidRPr="002D670A">
        <w:rPr>
          <w:rFonts w:ascii=".VnTime" w:hAnsi=".VnTime"/>
          <w:vertAlign w:val="superscript"/>
          <w:lang w:val="pt-BR"/>
        </w:rPr>
        <w:t>0</w:t>
      </w:r>
      <w:r w:rsidRPr="002D670A">
        <w:rPr>
          <w:rFonts w:ascii=".VnTime" w:hAnsi=".VnTime"/>
          <w:lang w:val="pt-BR"/>
        </w:rPr>
        <w:t xml:space="preserve"> C ®Ó cã n­íc 40</w:t>
      </w:r>
      <w:r w:rsidRPr="002D670A">
        <w:rPr>
          <w:rFonts w:ascii=".VnTime" w:hAnsi=".VnTime"/>
          <w:vertAlign w:val="superscript"/>
          <w:lang w:val="pt-BR"/>
        </w:rPr>
        <w:t>0</w:t>
      </w:r>
      <w:r w:rsidRPr="002D670A">
        <w:rPr>
          <w:rFonts w:ascii=".VnTime" w:hAnsi=".VnTime"/>
          <w:lang w:val="pt-BR"/>
        </w:rPr>
        <w:t xml:space="preserve"> C.</w:t>
      </w:r>
    </w:p>
    <w:p w14:paraId="7494FF4B" w14:textId="77777777" w:rsidR="001D34E6" w:rsidRPr="002D670A" w:rsidRDefault="001D34E6" w:rsidP="001D34E6">
      <w:pPr>
        <w:rPr>
          <w:rFonts w:ascii=".VnTime" w:hAnsi=".VnTime"/>
          <w:b/>
          <w:i/>
          <w:u w:val="single"/>
          <w:lang w:val="pt-BR"/>
        </w:rPr>
      </w:pPr>
      <w:r w:rsidRPr="002D670A">
        <w:rPr>
          <w:rFonts w:ascii=".VnTime" w:hAnsi=".VnTime"/>
          <w:b/>
          <w:i/>
          <w:u w:val="single"/>
          <w:lang w:val="pt-BR"/>
        </w:rPr>
        <w:t>5. Bµi to¸n cã néi dung h×nh häc.</w:t>
      </w:r>
    </w:p>
    <w:p w14:paraId="1312E971" w14:textId="77777777" w:rsidR="001D34E6" w:rsidRPr="002D670A" w:rsidRDefault="001D34E6" w:rsidP="001D34E6">
      <w:pPr>
        <w:rPr>
          <w:rFonts w:ascii=".VnTime" w:hAnsi=".VnTime"/>
          <w:b/>
          <w:u w:val="single"/>
          <w:lang w:val="pt-BR"/>
        </w:rPr>
      </w:pPr>
      <w:r w:rsidRPr="002D670A">
        <w:rPr>
          <w:rFonts w:ascii=".VnTime" w:hAnsi=".VnTime"/>
          <w:b/>
          <w:u w:val="single"/>
          <w:lang w:val="pt-BR"/>
        </w:rPr>
        <w:t>B¸i to¸n 17</w:t>
      </w:r>
    </w:p>
    <w:p w14:paraId="57925E01" w14:textId="77777777" w:rsidR="001D34E6" w:rsidRPr="002D670A" w:rsidRDefault="001D34E6" w:rsidP="00362722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lastRenderedPageBreak/>
        <w:t xml:space="preserve">        Mét khu v­ên h×nh ch÷ nhËt cã chu vi 280 m. ng­êi ta lµm mét lèi ®i xung quanh khu v­ên ®ã, cã chiÒu réng 2 m. tÝnh c¸c kÝch th­íc cña v­ên, biÕt r»ng phÇn ®Êt cßn l¹i trong v­ên ®Ó trång trät lµ 4256m</w:t>
      </w:r>
      <w:r w:rsidRPr="002D670A">
        <w:rPr>
          <w:rFonts w:ascii=".VnTime" w:hAnsi=".VnTime"/>
          <w:vertAlign w:val="superscript"/>
          <w:lang w:val="pt-BR"/>
        </w:rPr>
        <w:t>2</w:t>
      </w:r>
      <w:r w:rsidRPr="002D670A">
        <w:rPr>
          <w:rFonts w:ascii=".VnTime" w:hAnsi=".VnTime"/>
          <w:lang w:val="pt-BR"/>
        </w:rPr>
        <w:t>.</w:t>
      </w:r>
    </w:p>
    <w:p w14:paraId="252D30EB" w14:textId="77777777" w:rsidR="001D34E6" w:rsidRPr="002D670A" w:rsidRDefault="001D34E6" w:rsidP="00362722">
      <w:pPr>
        <w:jc w:val="both"/>
        <w:rPr>
          <w:rFonts w:ascii=".VnTime" w:hAnsi=".VnTime"/>
          <w:b/>
          <w:u w:val="single"/>
        </w:rPr>
      </w:pPr>
      <w:r w:rsidRPr="002D670A">
        <w:rPr>
          <w:rFonts w:ascii=".VnTime" w:hAnsi=".VnTime"/>
          <w:b/>
          <w:u w:val="single"/>
        </w:rPr>
        <w:t>Bµi gi¶i:</w:t>
      </w:r>
    </w:p>
    <w:p w14:paraId="51BA7811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       G</w:t>
      </w:r>
      <w:r w:rsidR="00362722">
        <w:rPr>
          <w:rFonts w:ascii=".VnTime" w:hAnsi=".VnTime"/>
        </w:rPr>
        <w:t>äi x lµ chiÒu dµi khu v­ên (®k</w:t>
      </w:r>
      <w:r w:rsidRPr="002D670A">
        <w:rPr>
          <w:rFonts w:ascii=".VnTime" w:hAnsi=".VnTime"/>
        </w:rPr>
        <w:t>: 0 &lt; x &lt; 140 ) .</w:t>
      </w:r>
    </w:p>
    <w:p w14:paraId="799D1610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Ta cã chi</w:t>
      </w:r>
      <w:r w:rsidR="00362722">
        <w:rPr>
          <w:rFonts w:ascii=".VnTime" w:hAnsi=".VnTime"/>
        </w:rPr>
        <w:t xml:space="preserve">Òu réng cña khu v­ên ®ã lµ 140 </w:t>
      </w:r>
      <w:r w:rsidR="00362722" w:rsidRPr="00362722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x  ( m ).</w:t>
      </w:r>
    </w:p>
    <w:p w14:paraId="1A64679D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Sau khi lµm lèi ®i, chiÒu dµi vµ chiÒu réng cña khu ®Êt trång trät lÇ</w:t>
      </w:r>
      <w:r w:rsidR="00362722">
        <w:rPr>
          <w:rFonts w:ascii=".VnTime" w:hAnsi=".VnTime"/>
        </w:rPr>
        <w:t xml:space="preserve">n l­ît lµ (x </w:t>
      </w:r>
      <w:r w:rsidR="00362722" w:rsidRPr="00362722">
        <w:rPr>
          <w:rFonts w:ascii=".VnTime" w:hAnsi=".VnTime"/>
        </w:rPr>
        <w:t>-</w:t>
      </w:r>
      <w:r w:rsidR="00362722">
        <w:rPr>
          <w:rFonts w:ascii=".VnTime" w:hAnsi=".VnTime"/>
        </w:rPr>
        <w:t xml:space="preserve"> 4) vµ 140 </w:t>
      </w:r>
      <w:r w:rsidR="00362722" w:rsidRPr="00362722">
        <w:rPr>
          <w:rFonts w:ascii=".VnTime" w:hAnsi=".VnTime"/>
        </w:rPr>
        <w:t>-</w:t>
      </w:r>
      <w:r w:rsidR="00362722">
        <w:rPr>
          <w:rFonts w:ascii=".VnTime" w:hAnsi=".VnTime"/>
        </w:rPr>
        <w:t xml:space="preserve"> x </w:t>
      </w:r>
      <w:r w:rsidR="00362722" w:rsidRPr="00362722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4. theo bµi ra ta cã ph­¬ng tr×nh:</w:t>
      </w:r>
    </w:p>
    <w:p w14:paraId="18E7B8FF" w14:textId="77777777" w:rsidR="001D34E6" w:rsidRPr="002D670A" w:rsidRDefault="001D34E6" w:rsidP="001D34E6">
      <w:pPr>
        <w:ind w:left="720" w:firstLine="720"/>
        <w:rPr>
          <w:rFonts w:ascii=".VnTime" w:hAnsi=".VnTime"/>
        </w:rPr>
      </w:pPr>
      <w:r w:rsidRPr="002D670A">
        <w:rPr>
          <w:rFonts w:ascii=".VnTime" w:hAnsi=".VnTime"/>
        </w:rPr>
        <w:t xml:space="preserve">( x </w:t>
      </w:r>
      <w:r w:rsidR="00362722" w:rsidRPr="00362722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4 ) ( 140 </w:t>
      </w:r>
      <w:r w:rsidR="00362722" w:rsidRPr="00362722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x </w:t>
      </w:r>
      <w:r w:rsidR="00362722" w:rsidRPr="00362722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4 ) = 4256.</w:t>
      </w:r>
    </w:p>
    <w:p w14:paraId="0CB0C2A4" w14:textId="77777777" w:rsidR="001D34E6" w:rsidRPr="002D670A" w:rsidRDefault="001D34E6" w:rsidP="001D34E6">
      <w:pPr>
        <w:tabs>
          <w:tab w:val="left" w:pos="1240"/>
        </w:tabs>
        <w:rPr>
          <w:rFonts w:ascii=".VnTime" w:hAnsi=".VnTime"/>
        </w:rPr>
      </w:pPr>
      <w:r w:rsidRPr="002D670A">
        <w:rPr>
          <w:rFonts w:ascii=".VnTime" w:hAnsi=".VnTime"/>
        </w:rPr>
        <w:t>Gi¶i ph­¬ng tr×nh ta ®­îc: x = 80, vµ x = 60 ®Òu tho¶ m·n ®iÒu kiÖn cña Én. VËy mét c¹nh cña khu v­ên lµ 80m, c¹nh kia lµ 60m.</w:t>
      </w:r>
    </w:p>
    <w:p w14:paraId="7427C34D" w14:textId="77777777" w:rsidR="001D34E6" w:rsidRPr="002D670A" w:rsidRDefault="001D34E6" w:rsidP="001D34E6">
      <w:pPr>
        <w:rPr>
          <w:rFonts w:ascii=".VnTime" w:hAnsi=".VnTime"/>
          <w:b/>
          <w:u w:val="single"/>
        </w:rPr>
      </w:pPr>
      <w:r w:rsidRPr="002D670A">
        <w:rPr>
          <w:rFonts w:ascii=".VnTime" w:hAnsi=".VnTime"/>
          <w:b/>
          <w:u w:val="single"/>
        </w:rPr>
        <w:t>B¸i to¸n 18</w:t>
      </w:r>
    </w:p>
    <w:p w14:paraId="347C43E1" w14:textId="77777777" w:rsidR="001D34E6" w:rsidRPr="002D670A" w:rsidRDefault="001D34E6" w:rsidP="001D34E6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       Mét h×nh ch÷ nhËt cã chu vi 800m. nÕu chiÒu dµi gi¶m ®i 20% vµ chiÒu réng t¨ng thªm 1/3 cña nã th× chu vi kh«ng thay ®æi. T×m chiÒu dµi vµ chiÒu réng cña h×nh ch÷ nhËt.</w:t>
      </w:r>
    </w:p>
    <w:p w14:paraId="1E44DF97" w14:textId="77777777" w:rsidR="001D34E6" w:rsidRPr="002D670A" w:rsidRDefault="001D34E6" w:rsidP="001D34E6">
      <w:pPr>
        <w:rPr>
          <w:rFonts w:ascii=".VnTime" w:hAnsi=".VnTime"/>
          <w:b/>
          <w:u w:val="single"/>
        </w:rPr>
      </w:pPr>
      <w:r w:rsidRPr="002D670A">
        <w:rPr>
          <w:rFonts w:ascii=".VnTime" w:hAnsi=".VnTime"/>
          <w:b/>
          <w:u w:val="single"/>
        </w:rPr>
        <w:t>Bµi gi¶i:</w:t>
      </w:r>
    </w:p>
    <w:p w14:paraId="534256F5" w14:textId="77777777" w:rsidR="001D34E6" w:rsidRPr="002D670A" w:rsidRDefault="001D34E6" w:rsidP="001D34E6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        Gäi chiÒu réng cña h×nh ch÷ nhËt lµ x (m). (®kñ:  0 &lt; x &lt; 400 ).</w:t>
      </w:r>
    </w:p>
    <w:p w14:paraId="330ECA33" w14:textId="77777777" w:rsidR="001D34E6" w:rsidRPr="002D670A" w:rsidRDefault="001D34E6" w:rsidP="001D34E6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ChiÒu dµi cña h×nh ch÷ nhËt lµ 400 </w:t>
      </w:r>
      <w:r w:rsidR="00362722" w:rsidRPr="00362722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x</w:t>
      </w:r>
      <w:r w:rsidR="00362722">
        <w:rPr>
          <w:rFonts w:ascii=".VnTime" w:hAnsi=".VnTime"/>
        </w:rPr>
        <w:t xml:space="preserve">. </w:t>
      </w:r>
      <w:r w:rsidR="00362722" w:rsidRPr="00362722">
        <w:rPr>
          <w:rFonts w:ascii=".VnTime" w:hAnsi=".VnTime"/>
        </w:rPr>
        <w:t>K</w:t>
      </w:r>
      <w:r w:rsidRPr="002D670A">
        <w:rPr>
          <w:rFonts w:ascii=".VnTime" w:hAnsi=".VnTime"/>
        </w:rPr>
        <w:t>hi gi¶m chiÒu dµi ®i 20% vµ c</w:t>
      </w:r>
      <w:r w:rsidR="00362722">
        <w:rPr>
          <w:rFonts w:ascii=".VnTime" w:hAnsi=".VnTime"/>
        </w:rPr>
        <w:t>hiÒu réng t¨ng thªm 1/3 cña nã</w:t>
      </w:r>
      <w:r w:rsidR="00362722" w:rsidRPr="00362722">
        <w:rPr>
          <w:rFonts w:ascii=".VnTime" w:hAnsi=".VnTime"/>
        </w:rPr>
        <w:t>, c</w:t>
      </w:r>
      <w:r w:rsidRPr="002D670A">
        <w:rPr>
          <w:rFonts w:ascii=".VnTime" w:hAnsi=".VnTime"/>
        </w:rPr>
        <w:t xml:space="preserve">¸c kÝch th­íc lÇn l­ît lµ  x + 1/3x vµ 400 </w:t>
      </w:r>
      <w:r w:rsidR="00362722" w:rsidRPr="00362722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x </w:t>
      </w:r>
      <w:r w:rsidR="00362722" w:rsidRPr="00362722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20%( 400 </w:t>
      </w:r>
      <w:r w:rsidR="00362722" w:rsidRPr="00362722">
        <w:rPr>
          <w:rFonts w:ascii=".VnTime" w:hAnsi=".VnTime"/>
        </w:rPr>
        <w:t>-</w:t>
      </w:r>
      <w:r w:rsidRPr="002D670A">
        <w:rPr>
          <w:rFonts w:ascii=".VnTime" w:hAnsi=".VnTime"/>
        </w:rPr>
        <w:t xml:space="preserve"> x ). Theo bµi ra ta cã ph­¬ng tr×nh:</w:t>
      </w:r>
    </w:p>
    <w:p w14:paraId="596FCE28" w14:textId="77777777" w:rsidR="001D34E6" w:rsidRPr="002D670A" w:rsidRDefault="001D34E6" w:rsidP="001D34E6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x + 1/3x + 400 </w:t>
      </w:r>
      <w:r w:rsidR="00362722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x </w:t>
      </w:r>
      <w:r w:rsidR="00362722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20%( 400 </w:t>
      </w:r>
      <w:r w:rsidR="00362722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x ) = 400.</w:t>
      </w:r>
    </w:p>
    <w:p w14:paraId="3144C73F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Gi¶i ph­¬ng tr×nh t×m ®­îc x = 150 . thoµ m·n ®iÒu kiÖn cña Èn. VËy chiÒu réng cña h×nh ch÷ nhËt lµ 150m vµ chiÒu dµi lµ 250m.</w:t>
      </w:r>
    </w:p>
    <w:p w14:paraId="369C9940" w14:textId="77777777" w:rsidR="001D34E6" w:rsidRPr="002D670A" w:rsidRDefault="001D34E6" w:rsidP="001D34E6">
      <w:pPr>
        <w:jc w:val="center"/>
        <w:rPr>
          <w:rFonts w:ascii=".VnTime" w:hAnsi=".VnTime"/>
          <w:b/>
          <w:u w:val="single"/>
        </w:rPr>
      </w:pPr>
      <w:r w:rsidRPr="002D670A">
        <w:rPr>
          <w:rFonts w:ascii=".VnTime" w:hAnsi=".VnTime"/>
          <w:b/>
          <w:u w:val="single"/>
        </w:rPr>
        <w:t>Bµi to¸n cæ (dµnh cho HS kh¸, giái).</w:t>
      </w:r>
    </w:p>
    <w:p w14:paraId="30AFEC2A" w14:textId="77777777" w:rsidR="001D34E6" w:rsidRPr="002D670A" w:rsidRDefault="001D34E6" w:rsidP="001D34E6">
      <w:pPr>
        <w:jc w:val="center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Mét ®µn em nhá ®øng bªn s«ng.</w:t>
      </w:r>
    </w:p>
    <w:p w14:paraId="6803DEC6" w14:textId="77777777" w:rsidR="001D34E6" w:rsidRPr="002D670A" w:rsidRDefault="001D34E6" w:rsidP="001D34E6">
      <w:pPr>
        <w:jc w:val="center"/>
        <w:rPr>
          <w:rFonts w:ascii=".VnTime" w:hAnsi=".VnTime"/>
          <w:vertAlign w:val="superscript"/>
          <w:lang w:val="pt-BR"/>
        </w:rPr>
      </w:pPr>
      <w:r w:rsidRPr="002D670A">
        <w:rPr>
          <w:rFonts w:ascii=".VnTime" w:hAnsi=".VnTime"/>
        </w:rPr>
        <w:t>To nhá bµn nhau chuyÖn chia bång.</w:t>
      </w:r>
      <w:r w:rsidRPr="002D670A">
        <w:rPr>
          <w:rFonts w:ascii=".VnTime" w:hAnsi=".VnTime"/>
          <w:vertAlign w:val="superscript"/>
        </w:rPr>
        <w:t xml:space="preserve"> </w:t>
      </w:r>
      <w:r w:rsidRPr="002D670A">
        <w:rPr>
          <w:rFonts w:ascii=".VnTime" w:hAnsi=".VnTime"/>
          <w:vertAlign w:val="superscript"/>
          <w:lang w:val="pt-BR"/>
        </w:rPr>
        <w:t>(</w:t>
      </w:r>
      <w:r w:rsidRPr="002D670A">
        <w:rPr>
          <w:rFonts w:ascii=".VnTime" w:hAnsi=".VnTime"/>
          <w:lang w:val="pt-BR"/>
        </w:rPr>
        <w:t>*</w:t>
      </w:r>
      <w:r w:rsidRPr="002D670A">
        <w:rPr>
          <w:rFonts w:ascii=".VnTime" w:hAnsi=".VnTime"/>
          <w:vertAlign w:val="superscript"/>
          <w:lang w:val="pt-BR"/>
        </w:rPr>
        <w:t>)</w:t>
      </w:r>
    </w:p>
    <w:p w14:paraId="778631C3" w14:textId="77777777" w:rsidR="001D34E6" w:rsidRPr="002D670A" w:rsidRDefault="00362722" w:rsidP="001D34E6">
      <w:pPr>
        <w:jc w:val="center"/>
        <w:rPr>
          <w:rFonts w:ascii=".VnTime" w:hAnsi=".VnTime"/>
          <w:lang w:val="pt-BR"/>
        </w:rPr>
      </w:pPr>
      <w:r>
        <w:rPr>
          <w:rFonts w:ascii=".VnTime" w:hAnsi=".VnTime"/>
          <w:lang w:val="pt-BR"/>
        </w:rPr>
        <w:t>Mçi ng­êi n¨m qu¶ thõa n¨</w:t>
      </w:r>
      <w:r w:rsidR="001D34E6" w:rsidRPr="002D670A">
        <w:rPr>
          <w:rFonts w:ascii=".VnTime" w:hAnsi=".VnTime"/>
          <w:lang w:val="pt-BR"/>
        </w:rPr>
        <w:t>m qu¶.</w:t>
      </w:r>
    </w:p>
    <w:p w14:paraId="722FEBE4" w14:textId="77777777" w:rsidR="001D34E6" w:rsidRPr="002D670A" w:rsidRDefault="001D34E6" w:rsidP="001D34E6">
      <w:pPr>
        <w:jc w:val="center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Mçi ng­êi s¸u qu¶ mét ng­êi kh«ng.</w:t>
      </w:r>
    </w:p>
    <w:p w14:paraId="337972F4" w14:textId="77777777" w:rsidR="001D34E6" w:rsidRPr="002D670A" w:rsidRDefault="001D34E6" w:rsidP="001D34E6">
      <w:pPr>
        <w:jc w:val="center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Hái ng­êi b¹n trÎ ®ang dõng b­íc</w:t>
      </w:r>
    </w:p>
    <w:p w14:paraId="553BCE7C" w14:textId="77777777" w:rsidR="001D34E6" w:rsidRPr="002D670A" w:rsidRDefault="001D34E6" w:rsidP="001D34E6">
      <w:pPr>
        <w:jc w:val="center"/>
        <w:rPr>
          <w:rFonts w:ascii=".VnTime" w:hAnsi=".VnTime"/>
        </w:rPr>
      </w:pPr>
      <w:r w:rsidRPr="002D670A">
        <w:rPr>
          <w:rFonts w:ascii=".VnTime" w:hAnsi=".VnTime"/>
        </w:rPr>
        <w:t>Cã mÊy em th¬, mÊy qu¶ bång?</w:t>
      </w:r>
    </w:p>
    <w:p w14:paraId="726D4EB3" w14:textId="77777777" w:rsidR="001D34E6" w:rsidRPr="002D670A" w:rsidRDefault="001D34E6" w:rsidP="001D34E6">
      <w:pPr>
        <w:jc w:val="center"/>
        <w:rPr>
          <w:rFonts w:ascii=".VnTime" w:hAnsi=".VnTime"/>
        </w:rPr>
      </w:pPr>
      <w:r w:rsidRPr="002D670A">
        <w:rPr>
          <w:rFonts w:ascii=".VnTime" w:hAnsi=".VnTime"/>
        </w:rPr>
        <w:t xml:space="preserve">(chia bång c </w:t>
      </w:r>
      <w:r w:rsidRPr="002D670A">
        <w:rPr>
          <w:rFonts w:ascii=".VnTime" w:hAnsi=".VnTime"/>
          <w:vertAlign w:val="superscript"/>
        </w:rPr>
        <w:t>(</w:t>
      </w:r>
      <w:r w:rsidRPr="002D670A">
        <w:rPr>
          <w:rFonts w:ascii=".VnTime" w:hAnsi=".VnTime"/>
        </w:rPr>
        <w:t>*</w:t>
      </w:r>
      <w:r w:rsidRPr="002D670A">
        <w:rPr>
          <w:rFonts w:ascii=".VnTime" w:hAnsi=".VnTime"/>
          <w:vertAlign w:val="superscript"/>
        </w:rPr>
        <w:t>)</w:t>
      </w:r>
      <w:r w:rsidRPr="002D670A">
        <w:rPr>
          <w:rFonts w:ascii=".VnTime" w:hAnsi=".VnTime"/>
        </w:rPr>
        <w:t>: chia qu¶ b­ëi).</w:t>
      </w:r>
    </w:p>
    <w:p w14:paraId="66711931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(Cho HS th¶o luËn t×m c¸ch gi¶i, cã thÓ h­íng dÉn cho häc sinh gi¶i theo c¸ch lËp b¶ng)</w:t>
      </w:r>
    </w:p>
    <w:p w14:paraId="1BE069DC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  <w:lang w:val="pt-BR"/>
        </w:rPr>
        <w:t xml:space="preserve">C¸ch 1: Gäi x lµ sè em bÐ tham gia chia bång (x nguyªn d­¬ng x). </w:t>
      </w:r>
      <w:r w:rsidRPr="002D670A">
        <w:rPr>
          <w:rFonts w:ascii=".VnTime" w:hAnsi=".VnTime"/>
        </w:rPr>
        <w:t xml:space="preserve">Theo ®Ò bµi ta </w:t>
      </w:r>
    </w:p>
    <w:p w14:paraId="0B49D678" w14:textId="77777777" w:rsidR="001D34E6" w:rsidRPr="002D670A" w:rsidRDefault="001D34E6" w:rsidP="001D34E6">
      <w:pPr>
        <w:rPr>
          <w:rFonts w:ascii=".VnTime" w:hAnsi=".VnTime"/>
        </w:rPr>
      </w:pPr>
      <w:r w:rsidRPr="002D670A">
        <w:rPr>
          <w:rFonts w:ascii=".VnTime" w:hAnsi=".VnTime"/>
        </w:rPr>
        <w:t>lËp ®­îc b¶ng sau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94"/>
        <w:gridCol w:w="2394"/>
        <w:gridCol w:w="2394"/>
        <w:gridCol w:w="2394"/>
      </w:tblGrid>
      <w:tr w:rsidR="001D34E6" w:rsidRPr="00B5134E" w14:paraId="796BF6DA" w14:textId="77777777" w:rsidTr="00B5134E">
        <w:tc>
          <w:tcPr>
            <w:tcW w:w="2394" w:type="dxa"/>
            <w:shd w:val="clear" w:color="auto" w:fill="auto"/>
          </w:tcPr>
          <w:p w14:paraId="2AB58041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</w:p>
        </w:tc>
        <w:tc>
          <w:tcPr>
            <w:tcW w:w="2394" w:type="dxa"/>
            <w:shd w:val="clear" w:color="auto" w:fill="auto"/>
          </w:tcPr>
          <w:p w14:paraId="1005FC1B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Sè qu¶ / em</w:t>
            </w:r>
          </w:p>
        </w:tc>
        <w:tc>
          <w:tcPr>
            <w:tcW w:w="2394" w:type="dxa"/>
            <w:shd w:val="clear" w:color="auto" w:fill="auto"/>
          </w:tcPr>
          <w:p w14:paraId="50A55E04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Sè em ®­îc chia</w:t>
            </w:r>
          </w:p>
        </w:tc>
        <w:tc>
          <w:tcPr>
            <w:tcW w:w="2394" w:type="dxa"/>
            <w:shd w:val="clear" w:color="auto" w:fill="auto"/>
          </w:tcPr>
          <w:p w14:paraId="7314A0DB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Ëu qu¶</w:t>
            </w:r>
          </w:p>
        </w:tc>
      </w:tr>
      <w:tr w:rsidR="001D34E6" w:rsidRPr="00B5134E" w14:paraId="2676E7BE" w14:textId="77777777" w:rsidTr="00B5134E">
        <w:tc>
          <w:tcPr>
            <w:tcW w:w="2394" w:type="dxa"/>
            <w:shd w:val="clear" w:color="auto" w:fill="auto"/>
          </w:tcPr>
          <w:p w14:paraId="3DEA0ECB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¸ch chia thø nhÊt</w:t>
            </w:r>
          </w:p>
        </w:tc>
        <w:tc>
          <w:tcPr>
            <w:tcW w:w="2394" w:type="dxa"/>
            <w:shd w:val="clear" w:color="auto" w:fill="auto"/>
          </w:tcPr>
          <w:p w14:paraId="5746567D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5</w:t>
            </w:r>
          </w:p>
        </w:tc>
        <w:tc>
          <w:tcPr>
            <w:tcW w:w="2394" w:type="dxa"/>
            <w:shd w:val="clear" w:color="auto" w:fill="auto"/>
          </w:tcPr>
          <w:p w14:paraId="4070E3F5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x</w:t>
            </w:r>
          </w:p>
        </w:tc>
        <w:tc>
          <w:tcPr>
            <w:tcW w:w="2394" w:type="dxa"/>
            <w:shd w:val="clear" w:color="auto" w:fill="auto"/>
          </w:tcPr>
          <w:p w14:paraId="45E61315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Thõa 5 qu¶</w:t>
            </w:r>
          </w:p>
        </w:tc>
      </w:tr>
      <w:tr w:rsidR="001D34E6" w:rsidRPr="00B5134E" w14:paraId="370CC361" w14:textId="77777777" w:rsidTr="00B5134E">
        <w:tc>
          <w:tcPr>
            <w:tcW w:w="2394" w:type="dxa"/>
            <w:shd w:val="clear" w:color="auto" w:fill="auto"/>
          </w:tcPr>
          <w:p w14:paraId="3AA53911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¸ch chia thø hai</w:t>
            </w:r>
          </w:p>
        </w:tc>
        <w:tc>
          <w:tcPr>
            <w:tcW w:w="2394" w:type="dxa"/>
            <w:shd w:val="clear" w:color="auto" w:fill="auto"/>
          </w:tcPr>
          <w:p w14:paraId="6F8B213B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6</w:t>
            </w:r>
          </w:p>
        </w:tc>
        <w:tc>
          <w:tcPr>
            <w:tcW w:w="2394" w:type="dxa"/>
            <w:shd w:val="clear" w:color="auto" w:fill="auto"/>
          </w:tcPr>
          <w:p w14:paraId="4786CF64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x - 1</w:t>
            </w:r>
          </w:p>
        </w:tc>
        <w:tc>
          <w:tcPr>
            <w:tcW w:w="2394" w:type="dxa"/>
            <w:shd w:val="clear" w:color="auto" w:fill="auto"/>
          </w:tcPr>
          <w:p w14:paraId="19CF0C04" w14:textId="77777777" w:rsidR="001D34E6" w:rsidRPr="00B5134E" w:rsidRDefault="001D34E6" w:rsidP="00B5134E">
            <w:pPr>
              <w:jc w:val="center"/>
              <w:rPr>
                <w:rFonts w:ascii=".VnTime" w:hAnsi=".VnTime"/>
                <w:lang w:val="pt-BR"/>
              </w:rPr>
            </w:pPr>
            <w:r w:rsidRPr="00B5134E">
              <w:rPr>
                <w:rFonts w:ascii=".VnTime" w:hAnsi=".VnTime"/>
                <w:lang w:val="pt-BR"/>
              </w:rPr>
              <w:t>Mét em kh«ng cã phÇn</w:t>
            </w:r>
          </w:p>
        </w:tc>
      </w:tr>
    </w:tbl>
    <w:p w14:paraId="7FB0367A" w14:textId="77777777" w:rsidR="001D34E6" w:rsidRPr="002D670A" w:rsidRDefault="001D34E6" w:rsidP="001D34E6">
      <w:pPr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Theo c¸ch chia thø nhÊt ta cã: sè qu¶ b</w:t>
      </w:r>
      <w:r w:rsidR="00362722">
        <w:rPr>
          <w:rFonts w:ascii=".VnTime" w:hAnsi=".VnTime"/>
          <w:lang w:val="pt-BR"/>
        </w:rPr>
        <w:t>ång</w:t>
      </w:r>
      <w:r w:rsidRPr="002D670A">
        <w:rPr>
          <w:rFonts w:ascii=".VnTime" w:hAnsi=".VnTime"/>
          <w:lang w:val="pt-BR"/>
        </w:rPr>
        <w:t xml:space="preserve"> ®em chia lµ</w:t>
      </w:r>
      <w:r w:rsidR="00362722">
        <w:rPr>
          <w:rFonts w:ascii=".VnTime" w:hAnsi=".VnTime"/>
          <w:lang w:val="pt-BR"/>
        </w:rPr>
        <w:t>:</w:t>
      </w:r>
      <w:r w:rsidRPr="002D670A">
        <w:rPr>
          <w:rFonts w:ascii=".VnTime" w:hAnsi=".VnTime"/>
          <w:lang w:val="pt-BR"/>
        </w:rPr>
        <w:t xml:space="preserve"> 5x + 5.</w:t>
      </w:r>
    </w:p>
    <w:p w14:paraId="2626E926" w14:textId="77777777" w:rsidR="001D34E6" w:rsidRPr="002D670A" w:rsidRDefault="001D34E6" w:rsidP="001D34E6">
      <w:pPr>
        <w:rPr>
          <w:rFonts w:ascii=".VnTime" w:hAnsi=".VnTime"/>
        </w:rPr>
      </w:pPr>
      <w:r w:rsidRPr="002D670A">
        <w:rPr>
          <w:rFonts w:ascii=".VnTime" w:hAnsi=".VnTime"/>
        </w:rPr>
        <w:t>Theo c¸ch chia thø</w:t>
      </w:r>
      <w:r w:rsidR="00362722">
        <w:rPr>
          <w:rFonts w:ascii=".VnTime" w:hAnsi=".VnTime"/>
        </w:rPr>
        <w:t xml:space="preserve"> hai, sè qu¶ bång ®em chia lµ 6</w:t>
      </w:r>
      <w:r w:rsidRPr="002D670A">
        <w:rPr>
          <w:rFonts w:ascii=".VnTime" w:hAnsi=".VnTime"/>
        </w:rPr>
        <w:t xml:space="preserve">( x </w:t>
      </w:r>
      <w:r w:rsidR="00362722">
        <w:rPr>
          <w:rFonts w:ascii=".VnTime" w:hAnsi=".VnTime"/>
          <w:lang w:val="en-US"/>
        </w:rPr>
        <w:t>-</w:t>
      </w:r>
      <w:r w:rsidRPr="002D670A">
        <w:rPr>
          <w:rFonts w:ascii=".VnTime" w:hAnsi=".VnTime"/>
        </w:rPr>
        <w:t xml:space="preserve"> 1 ).</w:t>
      </w:r>
    </w:p>
    <w:p w14:paraId="3DCB0FFA" w14:textId="77777777" w:rsidR="001D34E6" w:rsidRPr="002D670A" w:rsidRDefault="001D34E6" w:rsidP="001D34E6">
      <w:pPr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Do sè qu¶ bång lµ kh«ng ®æi nªn ta cã ph­¬ng tr×nh: 5x + 5 = 6 ( x </w:t>
      </w:r>
      <w:r w:rsidR="00362722">
        <w:rPr>
          <w:rFonts w:ascii=".VnTime" w:hAnsi=".VnTime"/>
          <w:lang w:val="pt-BR"/>
        </w:rPr>
        <w:t>-</w:t>
      </w:r>
      <w:r w:rsidRPr="002D670A">
        <w:rPr>
          <w:rFonts w:ascii=".VnTime" w:hAnsi=".VnTime"/>
          <w:lang w:val="pt-BR"/>
        </w:rPr>
        <w:t xml:space="preserve"> 1 ).</w:t>
      </w:r>
    </w:p>
    <w:p w14:paraId="3230B400" w14:textId="77777777" w:rsidR="001D34E6" w:rsidRPr="002D670A" w:rsidRDefault="001D34E6" w:rsidP="00362722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 xml:space="preserve">       Gi¶i ph­¬ng tr×nh t</w:t>
      </w:r>
      <w:r w:rsidR="00362722">
        <w:rPr>
          <w:rFonts w:ascii=".VnTime" w:hAnsi=".VnTime"/>
          <w:lang w:val="pt-BR"/>
        </w:rPr>
        <w:t xml:space="preserve">a cã x = 11 tho· m·n ®iÒu kiÖn </w:t>
      </w:r>
      <w:r w:rsidRPr="002D670A">
        <w:rPr>
          <w:rFonts w:ascii=".VnTime" w:hAnsi=".VnTime"/>
          <w:lang w:val="pt-BR"/>
        </w:rPr>
        <w:t>cña Èn. VËy cã 11 em th¬ vµ 60 qu¶ bång.</w:t>
      </w:r>
    </w:p>
    <w:p w14:paraId="11763719" w14:textId="77777777" w:rsidR="001D34E6" w:rsidRPr="002D670A" w:rsidRDefault="001D34E6" w:rsidP="00362722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  <w:lang w:val="pt-BR"/>
        </w:rPr>
        <w:t>C¸ch 2 (GV cã thÓ h­íng dÉn cho häc sinh t×m c¸ch gi¶i thø 2 b»</w:t>
      </w:r>
      <w:r w:rsidR="00362722">
        <w:rPr>
          <w:rFonts w:ascii=".VnTime" w:hAnsi=".VnTime"/>
          <w:lang w:val="pt-BR"/>
        </w:rPr>
        <w:t>ng c¸ch chän Èn lµ sè qu¶ bång</w:t>
      </w:r>
      <w:r w:rsidRPr="002D670A">
        <w:rPr>
          <w:rFonts w:ascii=".VnTime" w:hAnsi=".VnTime"/>
          <w:lang w:val="pt-BR"/>
        </w:rPr>
        <w:t>)</w:t>
      </w:r>
    </w:p>
    <w:p w14:paraId="7F2C7E6A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  <w:lang w:val="pt-BR"/>
        </w:rPr>
        <w:lastRenderedPageBreak/>
        <w:t xml:space="preserve">       Gäi x lµ sè qu¶ bång ®em chia (§K: x nguyªn d­¬ng). </w:t>
      </w:r>
      <w:r w:rsidRPr="002D670A">
        <w:rPr>
          <w:rFonts w:ascii=".VnTime" w:hAnsi=".VnTime"/>
        </w:rPr>
        <w:t xml:space="preserve">Theo ®Ò bµi ta lËp ®­îc b¶ng sau: </w:t>
      </w:r>
    </w:p>
    <w:p w14:paraId="68FA9B85" w14:textId="77777777" w:rsidR="001D34E6" w:rsidRPr="002D670A" w:rsidRDefault="001D34E6" w:rsidP="001D34E6">
      <w:pPr>
        <w:rPr>
          <w:rFonts w:ascii=".VnTime" w:hAnsi=".VnTime"/>
        </w:rPr>
      </w:pPr>
    </w:p>
    <w:p w14:paraId="712D369F" w14:textId="77777777" w:rsidR="001D34E6" w:rsidRPr="002D670A" w:rsidRDefault="001D34E6" w:rsidP="001D34E6">
      <w:pPr>
        <w:rPr>
          <w:rFonts w:ascii=".VnTime" w:hAnsi=".VnTime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94"/>
        <w:gridCol w:w="2394"/>
        <w:gridCol w:w="2394"/>
        <w:gridCol w:w="2394"/>
      </w:tblGrid>
      <w:tr w:rsidR="001D34E6" w:rsidRPr="00B5134E" w14:paraId="62F373E8" w14:textId="77777777" w:rsidTr="00B5134E">
        <w:tc>
          <w:tcPr>
            <w:tcW w:w="2394" w:type="dxa"/>
            <w:shd w:val="clear" w:color="auto" w:fill="auto"/>
          </w:tcPr>
          <w:p w14:paraId="6E9574E2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</w:p>
        </w:tc>
        <w:tc>
          <w:tcPr>
            <w:tcW w:w="2394" w:type="dxa"/>
            <w:shd w:val="clear" w:color="auto" w:fill="auto"/>
          </w:tcPr>
          <w:p w14:paraId="76B1FD81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Sè qu¶/em</w:t>
            </w:r>
          </w:p>
        </w:tc>
        <w:tc>
          <w:tcPr>
            <w:tcW w:w="2394" w:type="dxa"/>
            <w:shd w:val="clear" w:color="auto" w:fill="auto"/>
          </w:tcPr>
          <w:p w14:paraId="2557445D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Sè em ®­îc chia</w:t>
            </w:r>
          </w:p>
        </w:tc>
        <w:tc>
          <w:tcPr>
            <w:tcW w:w="2394" w:type="dxa"/>
            <w:shd w:val="clear" w:color="auto" w:fill="auto"/>
          </w:tcPr>
          <w:p w14:paraId="1FE65910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Ëu qu¶</w:t>
            </w:r>
          </w:p>
        </w:tc>
      </w:tr>
      <w:tr w:rsidR="001D34E6" w:rsidRPr="00B5134E" w14:paraId="33F9017F" w14:textId="77777777" w:rsidTr="00B5134E">
        <w:tc>
          <w:tcPr>
            <w:tcW w:w="2394" w:type="dxa"/>
            <w:shd w:val="clear" w:color="auto" w:fill="auto"/>
          </w:tcPr>
          <w:p w14:paraId="30B274DB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¸ch chia thø nhÊt</w:t>
            </w:r>
          </w:p>
        </w:tc>
        <w:tc>
          <w:tcPr>
            <w:tcW w:w="2394" w:type="dxa"/>
            <w:shd w:val="clear" w:color="auto" w:fill="auto"/>
          </w:tcPr>
          <w:p w14:paraId="4939CCC6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5</w:t>
            </w:r>
          </w:p>
        </w:tc>
        <w:tc>
          <w:tcPr>
            <w:tcW w:w="2394" w:type="dxa"/>
            <w:shd w:val="clear" w:color="auto" w:fill="auto"/>
          </w:tcPr>
          <w:p w14:paraId="4971B241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580" w:dyaOrig="620" w14:anchorId="136067DB">
                <v:shape id="_x0000_i1376" type="#_x0000_t75" style="width:29pt;height:33pt" o:ole="">
                  <v:imagedata r:id="rId574" o:title=""/>
                </v:shape>
                <o:OLEObject Type="Embed" ProgID="Equation.3" ShapeID="_x0000_i1376" DrawAspect="Content" ObjectID="_1664263648" r:id="rId575"/>
              </w:object>
            </w:r>
          </w:p>
        </w:tc>
        <w:tc>
          <w:tcPr>
            <w:tcW w:w="2394" w:type="dxa"/>
            <w:shd w:val="clear" w:color="auto" w:fill="auto"/>
          </w:tcPr>
          <w:p w14:paraId="29D037CA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Thõa 5 qu¶</w:t>
            </w:r>
          </w:p>
        </w:tc>
      </w:tr>
      <w:tr w:rsidR="001D34E6" w:rsidRPr="00B5134E" w14:paraId="506D42B0" w14:textId="77777777" w:rsidTr="00B5134E">
        <w:tc>
          <w:tcPr>
            <w:tcW w:w="2394" w:type="dxa"/>
            <w:shd w:val="clear" w:color="auto" w:fill="auto"/>
          </w:tcPr>
          <w:p w14:paraId="72BB390E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¸ch chia thø hai</w:t>
            </w:r>
          </w:p>
        </w:tc>
        <w:tc>
          <w:tcPr>
            <w:tcW w:w="2394" w:type="dxa"/>
            <w:shd w:val="clear" w:color="auto" w:fill="auto"/>
          </w:tcPr>
          <w:p w14:paraId="1388B8B6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6</w:t>
            </w:r>
          </w:p>
        </w:tc>
        <w:tc>
          <w:tcPr>
            <w:tcW w:w="2394" w:type="dxa"/>
            <w:shd w:val="clear" w:color="auto" w:fill="auto"/>
          </w:tcPr>
          <w:p w14:paraId="7F22E3DF" w14:textId="77777777" w:rsidR="001D34E6" w:rsidRPr="00B5134E" w:rsidRDefault="001D34E6" w:rsidP="00B5134E">
            <w:pPr>
              <w:jc w:val="center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240" w:dyaOrig="620" w14:anchorId="747D077C">
                <v:shape id="_x0000_i1377" type="#_x0000_t75" style="width:9.6pt;height:33pt" o:ole="">
                  <v:imagedata r:id="rId576" o:title=""/>
                </v:shape>
                <o:OLEObject Type="Embed" ProgID="Equation.3" ShapeID="_x0000_i1377" DrawAspect="Content" ObjectID="_1664263649" r:id="rId577"/>
              </w:object>
            </w:r>
          </w:p>
        </w:tc>
        <w:tc>
          <w:tcPr>
            <w:tcW w:w="2394" w:type="dxa"/>
            <w:shd w:val="clear" w:color="auto" w:fill="auto"/>
          </w:tcPr>
          <w:p w14:paraId="788CE655" w14:textId="77777777" w:rsidR="001D34E6" w:rsidRPr="00B5134E" w:rsidRDefault="001D34E6" w:rsidP="00B5134E">
            <w:pPr>
              <w:jc w:val="center"/>
              <w:rPr>
                <w:rFonts w:ascii=".VnTime" w:hAnsi=".VnTime"/>
                <w:lang w:val="pt-BR"/>
              </w:rPr>
            </w:pPr>
            <w:r w:rsidRPr="00B5134E">
              <w:rPr>
                <w:rFonts w:ascii=".VnTime" w:hAnsi=".VnTime"/>
                <w:lang w:val="pt-BR"/>
              </w:rPr>
              <w:t>Mét em kh«ng cã phÇn</w:t>
            </w:r>
          </w:p>
        </w:tc>
      </w:tr>
    </w:tbl>
    <w:p w14:paraId="0AA444DD" w14:textId="77777777" w:rsidR="001D34E6" w:rsidRPr="002D670A" w:rsidRDefault="001D34E6" w:rsidP="00362722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 xml:space="preserve">V× sè em ®­îc chia theo c¸ch hai Ýt h¬n sè em ®­îc chia ë c¸ch mét (mét em kh«ng cã phÇn m), nªn ta cã ph­¬ng tr×nh:   </w:t>
      </w:r>
      <w:r w:rsidRPr="002D670A">
        <w:rPr>
          <w:rFonts w:ascii=".VnTime" w:hAnsi=".VnTime"/>
          <w:position w:val="-24"/>
        </w:rPr>
        <w:object w:dxaOrig="580" w:dyaOrig="620" w14:anchorId="7B951276">
          <v:shape id="_x0000_i1378" type="#_x0000_t75" style="width:29pt;height:33pt" o:ole="">
            <v:imagedata r:id="rId574" o:title=""/>
          </v:shape>
          <o:OLEObject Type="Embed" ProgID="Equation.3" ShapeID="_x0000_i1378" DrawAspect="Content" ObjectID="_1664263650" r:id="rId578"/>
        </w:object>
      </w:r>
      <w:r w:rsidRPr="002D670A">
        <w:rPr>
          <w:rFonts w:ascii=".VnTime" w:hAnsi=".VnTime"/>
        </w:rPr>
        <w:t xml:space="preserve"> - </w:t>
      </w:r>
      <w:r w:rsidRPr="002D670A">
        <w:rPr>
          <w:rFonts w:ascii=".VnTime" w:hAnsi=".VnTime"/>
          <w:position w:val="-24"/>
        </w:rPr>
        <w:object w:dxaOrig="240" w:dyaOrig="620" w14:anchorId="20F220CC">
          <v:shape id="_x0000_i1379" type="#_x0000_t75" style="width:9.6pt;height:33pt" o:ole="">
            <v:imagedata r:id="rId576" o:title=""/>
          </v:shape>
          <o:OLEObject Type="Embed" ProgID="Equation.3" ShapeID="_x0000_i1379" DrawAspect="Content" ObjectID="_1664263651" r:id="rId579"/>
        </w:object>
      </w:r>
      <w:r w:rsidRPr="002D670A">
        <w:rPr>
          <w:rFonts w:ascii=".VnTime" w:hAnsi=".VnTime"/>
        </w:rPr>
        <w:t xml:space="preserve"> = 1.</w:t>
      </w:r>
    </w:p>
    <w:p w14:paraId="5AF28D7A" w14:textId="77777777" w:rsidR="001D34E6" w:rsidRPr="002D670A" w:rsidRDefault="001D34E6" w:rsidP="00362722">
      <w:pPr>
        <w:jc w:val="both"/>
        <w:rPr>
          <w:rFonts w:ascii=".VnTime" w:hAnsi=".VnTime"/>
          <w:lang w:val="pt-BR"/>
        </w:rPr>
      </w:pPr>
      <w:r w:rsidRPr="002D670A">
        <w:rPr>
          <w:rFonts w:ascii=".VnTime" w:hAnsi=".VnTime"/>
        </w:rPr>
        <w:t xml:space="preserve">Gi¶i ph­¬ng tr×nh ta ®­îc x = 60 (TM§K T). </w:t>
      </w:r>
      <w:r w:rsidRPr="002D670A">
        <w:rPr>
          <w:rFonts w:ascii=".VnTime" w:hAnsi=".VnTime"/>
          <w:lang w:val="pt-BR"/>
        </w:rPr>
        <w:t>VËy sè bång lµ 60 qu¶, sè em bÐ lµ 11 em.</w:t>
      </w:r>
    </w:p>
    <w:p w14:paraId="262A6E31" w14:textId="77777777" w:rsidR="001D34E6" w:rsidRPr="002D670A" w:rsidRDefault="001D34E6" w:rsidP="00362722">
      <w:pPr>
        <w:jc w:val="both"/>
        <w:rPr>
          <w:rFonts w:ascii=".VnTime" w:hAnsi=".VnTime"/>
          <w:b/>
        </w:rPr>
      </w:pPr>
      <w:r w:rsidRPr="002D670A">
        <w:rPr>
          <w:rFonts w:ascii=".VnTime" w:hAnsi=".VnTime"/>
        </w:rPr>
        <w:t xml:space="preserve"> </w:t>
      </w:r>
      <w:r w:rsidRPr="002D670A">
        <w:rPr>
          <w:rFonts w:ascii=".VnTime" w:hAnsi=".VnTime"/>
          <w:b/>
        </w:rPr>
        <w:t>4. Cñng cè</w:t>
      </w:r>
    </w:p>
    <w:p w14:paraId="44D224B8" w14:textId="77777777" w:rsidR="001D34E6" w:rsidRPr="002D670A" w:rsidRDefault="001D34E6" w:rsidP="00362722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</w:rPr>
        <w:t>GV:</w:t>
      </w:r>
      <w:r w:rsidR="00362722" w:rsidRPr="00362722">
        <w:rPr>
          <w:rFonts w:ascii=".VnTime" w:hAnsi=".VnTime"/>
        </w:rPr>
        <w:t xml:space="preserve"> </w:t>
      </w:r>
      <w:r w:rsidRPr="002D670A">
        <w:rPr>
          <w:rFonts w:ascii=".VnTime" w:hAnsi=".VnTime"/>
        </w:rPr>
        <w:t>HÖ thèng l¹i néi dung kiÕn thøc ®· thùc hiÖn.</w:t>
      </w:r>
    </w:p>
    <w:p w14:paraId="4CD7754B" w14:textId="77777777" w:rsidR="001D34E6" w:rsidRPr="002D670A" w:rsidRDefault="001D34E6" w:rsidP="00362722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</w:rPr>
        <w:t>HS:</w:t>
      </w:r>
      <w:r w:rsidR="00362722">
        <w:rPr>
          <w:rFonts w:ascii=".VnTime" w:hAnsi=".VnTime"/>
          <w:lang w:val="en-US"/>
        </w:rPr>
        <w:t xml:space="preserve"> </w:t>
      </w:r>
      <w:r w:rsidRPr="002D670A">
        <w:rPr>
          <w:rFonts w:ascii=".VnTime" w:hAnsi=".VnTime"/>
        </w:rPr>
        <w:t>Nh¾c néi dung c¸c b­íc gi¶i bµi to¸n b»ng c¸ch lËp ph­¬ng tr×nh.</w:t>
      </w:r>
    </w:p>
    <w:p w14:paraId="00BB9EE8" w14:textId="77777777" w:rsidR="001D34E6" w:rsidRPr="002D670A" w:rsidRDefault="001D34E6" w:rsidP="00362722">
      <w:pPr>
        <w:jc w:val="both"/>
        <w:rPr>
          <w:rFonts w:ascii=".VnTime" w:hAnsi=".VnTime"/>
          <w:b/>
        </w:rPr>
      </w:pPr>
      <w:r w:rsidRPr="002D670A">
        <w:rPr>
          <w:rFonts w:ascii=".VnTime" w:hAnsi=".VnTime"/>
          <w:b/>
        </w:rPr>
        <w:t>5. H­íng dÉn häc ë nhµ.</w:t>
      </w:r>
    </w:p>
    <w:p w14:paraId="38CBE9E5" w14:textId="77777777" w:rsidR="001D34E6" w:rsidRPr="002D670A" w:rsidRDefault="001D34E6" w:rsidP="00362722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</w:rPr>
        <w:t>- Xem l¹i c¸c bµi tËp ®· ch÷a.</w:t>
      </w:r>
    </w:p>
    <w:p w14:paraId="01D8D834" w14:textId="77777777" w:rsidR="001D34E6" w:rsidRDefault="001D34E6" w:rsidP="00362722">
      <w:pPr>
        <w:pBdr>
          <w:bottom w:val="single" w:sz="6" w:space="1" w:color="auto"/>
        </w:pBdr>
        <w:ind w:firstLine="720"/>
        <w:jc w:val="both"/>
        <w:rPr>
          <w:rFonts w:ascii=".VnTime" w:hAnsi=".VnTime"/>
          <w:lang w:val="en-US"/>
        </w:rPr>
      </w:pPr>
      <w:r w:rsidRPr="002D670A">
        <w:rPr>
          <w:rFonts w:ascii=".VnTime" w:hAnsi=".VnTime"/>
        </w:rPr>
        <w:t>- Häc thuéc néi dung c¸c b­íc gi¶i bµi to¸n b»ng c¸ch lËp ph­¬ng tr×nh.</w:t>
      </w:r>
    </w:p>
    <w:p w14:paraId="76EAF1F1" w14:textId="77777777" w:rsidR="00362722" w:rsidRPr="00362722" w:rsidRDefault="00362722" w:rsidP="00362722">
      <w:pPr>
        <w:pBdr>
          <w:bottom w:val="single" w:sz="6" w:space="1" w:color="auto"/>
        </w:pBdr>
        <w:ind w:firstLine="720"/>
        <w:jc w:val="both"/>
        <w:rPr>
          <w:rFonts w:ascii=".VnTime" w:hAnsi=".VnTime"/>
          <w:lang w:val="en-US"/>
        </w:rPr>
      </w:pPr>
    </w:p>
    <w:p w14:paraId="2E50AD74" w14:textId="77777777" w:rsidR="001D34E6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  <w:t>Ngµy6</w:t>
      </w:r>
      <w:r w:rsidR="0061536E">
        <w:rPr>
          <w:rFonts w:ascii=".VnTime" w:hAnsi=".VnTime"/>
          <w:lang w:val="en-US"/>
        </w:rPr>
        <w:t xml:space="preserve"> th¸ng 03 n¨m </w:t>
      </w:r>
      <w:r w:rsidR="00453F2B">
        <w:rPr>
          <w:rFonts w:ascii=".VnTime" w:hAnsi=".VnTime"/>
          <w:lang w:val="en-US"/>
        </w:rPr>
        <w:t>2021</w:t>
      </w:r>
    </w:p>
    <w:p w14:paraId="681B1221" w14:textId="77777777" w:rsidR="0061536E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 w:rsidR="0061536E">
        <w:rPr>
          <w:rFonts w:ascii=".VnTime" w:hAnsi=".VnTime"/>
          <w:lang w:val="en-US"/>
        </w:rPr>
        <w:t>DuyÖt cña BGH</w:t>
      </w:r>
    </w:p>
    <w:p w14:paraId="719377C4" w14:textId="77777777" w:rsidR="0061536E" w:rsidRDefault="0061536E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41669D1A" w14:textId="77777777" w:rsidR="0061536E" w:rsidRDefault="0061536E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18A5D4E0" w14:textId="77777777" w:rsidR="0061536E" w:rsidRDefault="0061536E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2CE45477" w14:textId="77777777" w:rsidR="00C53F47" w:rsidRDefault="00C53F47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4E8930D2" w14:textId="77777777" w:rsidR="00C53F47" w:rsidRDefault="00C53F47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0022CF18" w14:textId="77777777" w:rsidR="00C53F47" w:rsidRDefault="00C53F47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526F8749" w14:textId="77777777" w:rsidR="00C53F47" w:rsidRDefault="00C53F47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1BA5E4DF" w14:textId="77777777" w:rsidR="00C807F1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464A0FB6" w14:textId="77777777" w:rsidR="00C807F1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224984A6" w14:textId="77777777" w:rsidR="00C807F1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79728B60" w14:textId="77777777" w:rsidR="00C807F1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3A59CF1F" w14:textId="77777777" w:rsidR="00C807F1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226BABCF" w14:textId="77777777" w:rsidR="00C807F1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17AAEBFC" w14:textId="77777777" w:rsidR="00C807F1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132BD67A" w14:textId="77777777" w:rsidR="00C807F1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13CFB514" w14:textId="77777777" w:rsidR="00C807F1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226280EE" w14:textId="77777777" w:rsidR="00C807F1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37F8FAEF" w14:textId="77777777" w:rsidR="00C807F1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65BF7FCF" w14:textId="77777777" w:rsidR="00C807F1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7E9711FF" w14:textId="77777777" w:rsidR="00C807F1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049A4FC3" w14:textId="77777777" w:rsidR="00C807F1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2EF2A383" w14:textId="77777777" w:rsidR="00C807F1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2D77B0DB" w14:textId="77777777" w:rsidR="00C807F1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63C89A59" w14:textId="77777777" w:rsidR="00C807F1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21D62B8A" w14:textId="77777777" w:rsidR="00C807F1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3051137E" w14:textId="77777777" w:rsidR="00C807F1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316591C1" w14:textId="77777777" w:rsidR="00C807F1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20956FCF" w14:textId="77777777" w:rsidR="00C807F1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1FEF11BF" w14:textId="77777777" w:rsidR="00C807F1" w:rsidRDefault="00C807F1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3188930C" w14:textId="77777777" w:rsidR="00C53F47" w:rsidRDefault="00C53F47" w:rsidP="001D34E6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5F7DF1D9" w14:textId="77777777" w:rsidR="002D670A" w:rsidRPr="002D670A" w:rsidRDefault="0061536E" w:rsidP="002D670A">
      <w:pPr>
        <w:rPr>
          <w:rFonts w:ascii=".VnTime" w:hAnsi=".VnTime"/>
          <w:bCs/>
        </w:rPr>
      </w:pPr>
      <w:r>
        <w:rPr>
          <w:rFonts w:ascii=".VnTime" w:hAnsi=".VnTime"/>
          <w:b/>
          <w:bCs/>
          <w:lang w:val="en-US"/>
        </w:rPr>
        <w:t>Buæi 9</w:t>
      </w:r>
      <w:r w:rsidR="001D34E6">
        <w:rPr>
          <w:rFonts w:ascii=".VnTime" w:hAnsi=".VnTime"/>
          <w:b/>
          <w:bCs/>
          <w:lang w:val="en-US"/>
        </w:rPr>
        <w:t xml:space="preserve">  </w:t>
      </w:r>
      <w:r w:rsidR="002D670A" w:rsidRPr="002D670A">
        <w:rPr>
          <w:rFonts w:ascii=".VnTime" w:hAnsi=".VnTime"/>
          <w:bCs/>
        </w:rPr>
        <w:t xml:space="preserve"> </w:t>
      </w:r>
    </w:p>
    <w:p w14:paraId="7DB3FE66" w14:textId="77777777" w:rsidR="002D670A" w:rsidRPr="001D34E6" w:rsidRDefault="002D670A" w:rsidP="002D670A">
      <w:pPr>
        <w:jc w:val="center"/>
        <w:rPr>
          <w:rFonts w:ascii=".VnTimeH" w:hAnsi=".VnTimeH"/>
          <w:b/>
          <w:szCs w:val="32"/>
        </w:rPr>
      </w:pPr>
      <w:r w:rsidRPr="001D34E6">
        <w:rPr>
          <w:rFonts w:ascii=".VnTimeH" w:hAnsi=".VnTimeH"/>
          <w:b/>
          <w:bCs/>
          <w:szCs w:val="32"/>
        </w:rPr>
        <w:t xml:space="preserve">«n tËp </w:t>
      </w:r>
      <w:r w:rsidRPr="001D34E6">
        <w:rPr>
          <w:rFonts w:ascii=".VnTimeH" w:hAnsi=".VnTimeH"/>
          <w:b/>
          <w:szCs w:val="32"/>
        </w:rPr>
        <w:t>Kh¸i niÖm hai tam gi¸c ®ång d¹ng</w:t>
      </w:r>
    </w:p>
    <w:p w14:paraId="7D3396D2" w14:textId="77777777" w:rsidR="002D670A" w:rsidRDefault="002D670A" w:rsidP="002D670A">
      <w:pPr>
        <w:jc w:val="center"/>
        <w:rPr>
          <w:rFonts w:ascii=".VnTimeH" w:hAnsi=".VnTimeH"/>
          <w:b/>
          <w:lang w:val="en-US"/>
        </w:rPr>
      </w:pPr>
      <w:r w:rsidRPr="001D34E6">
        <w:rPr>
          <w:rFonts w:ascii=".VnTimeH" w:hAnsi=".VnTimeH"/>
          <w:b/>
        </w:rPr>
        <w:t>tr­êng hîp ®ång d¹ng thø nhÊt</w:t>
      </w:r>
    </w:p>
    <w:p w14:paraId="3F2DFB96" w14:textId="77777777" w:rsidR="001D34E6" w:rsidRPr="0055472D" w:rsidRDefault="001D34E6" w:rsidP="001D34E6">
      <w:pPr>
        <w:jc w:val="both"/>
        <w:rPr>
          <w:rFonts w:ascii=".VnTime" w:hAnsi=".VnTime"/>
          <w:bCs/>
          <w:lang w:val="en-US"/>
        </w:rPr>
      </w:pPr>
      <w:r>
        <w:rPr>
          <w:rFonts w:ascii=".VnTime" w:hAnsi=".VnTime"/>
          <w:bCs/>
        </w:rPr>
        <w:t xml:space="preserve">Ngµy so¹n: </w:t>
      </w:r>
      <w:r w:rsidR="0055472D">
        <w:rPr>
          <w:rFonts w:ascii=".VnTime" w:hAnsi=".VnTime"/>
          <w:bCs/>
          <w:lang w:val="es-MX"/>
        </w:rPr>
        <w:t xml:space="preserve">   </w:t>
      </w:r>
      <w:r w:rsidRPr="00C53F47">
        <w:rPr>
          <w:rFonts w:ascii=".VnTime" w:hAnsi=".VnTime"/>
          <w:bCs/>
          <w:lang w:val="es-MX"/>
        </w:rPr>
        <w:tab/>
      </w:r>
      <w:r w:rsidRPr="00C53F47">
        <w:rPr>
          <w:rFonts w:ascii=".VnTime" w:hAnsi=".VnTime"/>
          <w:bCs/>
          <w:lang w:val="es-MX"/>
        </w:rPr>
        <w:tab/>
      </w:r>
      <w:r w:rsidRPr="00C53F47">
        <w:rPr>
          <w:rFonts w:ascii=".VnTime" w:hAnsi=".VnTime"/>
          <w:bCs/>
          <w:lang w:val="es-MX"/>
        </w:rPr>
        <w:tab/>
      </w:r>
      <w:r w:rsidRPr="00C53F47">
        <w:rPr>
          <w:rFonts w:ascii=".VnTime" w:hAnsi=".VnTime"/>
          <w:bCs/>
          <w:lang w:val="es-MX"/>
        </w:rPr>
        <w:tab/>
      </w:r>
      <w:r w:rsidRPr="00C53F47">
        <w:rPr>
          <w:rFonts w:ascii=".VnTime" w:hAnsi=".VnTime"/>
          <w:bCs/>
          <w:lang w:val="es-MX"/>
        </w:rPr>
        <w:tab/>
      </w:r>
      <w:r w:rsidRPr="00C53F47">
        <w:rPr>
          <w:rFonts w:ascii=".VnTime" w:hAnsi=".VnTime"/>
          <w:bCs/>
          <w:lang w:val="es-MX"/>
        </w:rPr>
        <w:tab/>
      </w:r>
      <w:r>
        <w:rPr>
          <w:rFonts w:ascii=".VnTime" w:hAnsi=".VnTime"/>
          <w:bCs/>
        </w:rPr>
        <w:t xml:space="preserve">Ngµy </w:t>
      </w:r>
      <w:r w:rsidRPr="00C53F47">
        <w:rPr>
          <w:rFonts w:ascii=".VnTime" w:hAnsi=".VnTime"/>
          <w:bCs/>
          <w:lang w:val="es-MX"/>
        </w:rPr>
        <w:t>d¹y</w:t>
      </w:r>
      <w:r>
        <w:rPr>
          <w:rFonts w:ascii=".VnTime" w:hAnsi=".VnTime"/>
          <w:bCs/>
        </w:rPr>
        <w:t xml:space="preserve">: </w:t>
      </w:r>
      <w:r w:rsidR="0055472D">
        <w:rPr>
          <w:rFonts w:ascii=".VnTime" w:hAnsi=".VnTime"/>
          <w:bCs/>
          <w:lang w:val="es-MX"/>
        </w:rPr>
        <w:t xml:space="preserve">  </w:t>
      </w:r>
    </w:p>
    <w:p w14:paraId="621988B9" w14:textId="77777777" w:rsidR="002D670A" w:rsidRPr="001D34E6" w:rsidRDefault="002D670A" w:rsidP="002D670A">
      <w:pPr>
        <w:rPr>
          <w:rFonts w:ascii=".VnTime" w:hAnsi=".VnTime"/>
        </w:rPr>
      </w:pPr>
      <w:r w:rsidRPr="001D34E6">
        <w:rPr>
          <w:rFonts w:ascii=".VnTime" w:hAnsi=".VnTime"/>
          <w:b/>
          <w:u w:val="single"/>
        </w:rPr>
        <w:t>I.Môc tiªu cÇn ®¹t</w:t>
      </w:r>
      <w:r w:rsidRPr="001D34E6">
        <w:rPr>
          <w:rFonts w:ascii=".VnTime" w:hAnsi=".VnTime"/>
          <w:b/>
        </w:rPr>
        <w:t>:</w:t>
      </w:r>
    </w:p>
    <w:p w14:paraId="089F1C3E" w14:textId="77777777" w:rsidR="002D670A" w:rsidRPr="002D670A" w:rsidRDefault="002D670A" w:rsidP="002D670A">
      <w:pPr>
        <w:rPr>
          <w:rFonts w:ascii=".VnTime" w:hAnsi=".VnTime"/>
        </w:rPr>
      </w:pPr>
      <w:r w:rsidRPr="005E0E03">
        <w:rPr>
          <w:rFonts w:ascii=".VnTime" w:hAnsi=".VnTime"/>
          <w:b/>
          <w:i/>
          <w:u w:val="single"/>
        </w:rPr>
        <w:t>1.</w:t>
      </w:r>
      <w:r w:rsidR="005E0E03" w:rsidRPr="005E0E03">
        <w:rPr>
          <w:rFonts w:ascii=".VnTime" w:hAnsi=".VnTime"/>
          <w:b/>
          <w:i/>
          <w:u w:val="single"/>
        </w:rPr>
        <w:t xml:space="preserve"> </w:t>
      </w:r>
      <w:r w:rsidRPr="005E0E03">
        <w:rPr>
          <w:rFonts w:ascii=".VnTime" w:hAnsi=".VnTime"/>
          <w:b/>
          <w:i/>
          <w:u w:val="single"/>
        </w:rPr>
        <w:t>KiÕn thøc</w:t>
      </w:r>
      <w:r w:rsidRPr="005E0E03">
        <w:rPr>
          <w:rFonts w:ascii=".VnTime" w:hAnsi=".VnTime"/>
          <w:b/>
          <w:i/>
        </w:rPr>
        <w:t>:</w:t>
      </w:r>
      <w:r w:rsidRPr="002D670A">
        <w:rPr>
          <w:rFonts w:ascii=".VnTime" w:hAnsi=".VnTime"/>
        </w:rPr>
        <w:t xml:space="preserve"> Häc sinh n¾m ch¾c ®Þnh nghÜa vÒ hai tam gi¸c ®ång d¹ng, vÒ tØ sè ®ång d¹ng. Häc sinh n¾m ch¾c tr­êng hîp ®ång d¹ng c¹nh, c¹nh, c¹nh cña hai tam gi¸c.</w:t>
      </w:r>
    </w:p>
    <w:p w14:paraId="5B0B33BD" w14:textId="77777777" w:rsidR="002D670A" w:rsidRPr="005E0E03" w:rsidRDefault="002D670A" w:rsidP="002D670A">
      <w:pPr>
        <w:rPr>
          <w:rFonts w:ascii=".VnTime" w:hAnsi=".VnTime"/>
          <w:b/>
          <w:i/>
          <w:u w:val="single"/>
        </w:rPr>
      </w:pPr>
      <w:r w:rsidRPr="005E0E03">
        <w:rPr>
          <w:rFonts w:ascii=".VnTime" w:hAnsi=".VnTime"/>
          <w:b/>
          <w:i/>
          <w:u w:val="single"/>
        </w:rPr>
        <w:t>2.</w:t>
      </w:r>
      <w:r w:rsidR="005E0E03" w:rsidRPr="005E0E03">
        <w:rPr>
          <w:rFonts w:ascii=".VnTime" w:hAnsi=".VnTime"/>
          <w:b/>
          <w:i/>
          <w:u w:val="single"/>
        </w:rPr>
        <w:t xml:space="preserve"> </w:t>
      </w:r>
      <w:r w:rsidRPr="005E0E03">
        <w:rPr>
          <w:rFonts w:ascii=".VnTime" w:hAnsi=".VnTime"/>
          <w:b/>
          <w:i/>
          <w:u w:val="single"/>
        </w:rPr>
        <w:t>KÜ n¨ng</w:t>
      </w:r>
      <w:r w:rsidRPr="005E0E03">
        <w:rPr>
          <w:rFonts w:ascii=".VnTime" w:hAnsi=".VnTime"/>
        </w:rPr>
        <w:t>: HiÓu ®­îc c¸c b­íc chøng minh ®Þnh lÝ trong tiÕt häc :</w:t>
      </w:r>
      <w:r w:rsidRPr="005E0E03">
        <w:rPr>
          <w:rFonts w:ascii=".VnTime" w:hAnsi=".VnTime"/>
          <w:b/>
          <w:i/>
          <w:u w:val="single"/>
        </w:rPr>
        <w:t xml:space="preserve"> </w:t>
      </w:r>
    </w:p>
    <w:p w14:paraId="57CCC2DC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 xml:space="preserve">          MN // BC  </w:t>
      </w:r>
      <w:r w:rsidRPr="002D670A">
        <w:rPr>
          <w:rFonts w:ascii=".VnTime" w:hAnsi=".VnTime"/>
          <w:position w:val="-6"/>
        </w:rPr>
        <w:object w:dxaOrig="320" w:dyaOrig="220" w14:anchorId="03E0E331">
          <v:shape id="_x0000_i1380" type="#_x0000_t75" style="width:16pt;height:11pt" o:ole="">
            <v:imagedata r:id="rId580" o:title=""/>
          </v:shape>
          <o:OLEObject Type="Embed" ProgID="Equation.3" ShapeID="_x0000_i1380" DrawAspect="Content" ObjectID="_1664263652" r:id="rId581"/>
        </w:object>
      </w:r>
      <w:r w:rsidRPr="002D670A">
        <w:rPr>
          <w:rFonts w:ascii=".VnTime" w:hAnsi=".VnTime"/>
        </w:rPr>
        <w:t xml:space="preserve"> </w:t>
      </w:r>
      <w:r w:rsidRPr="002D670A">
        <w:rPr>
          <w:rFonts w:ascii=".VnTime" w:hAnsi=".VnTime"/>
        </w:rPr>
        <w:sym w:font="Symbol" w:char="F044"/>
      </w:r>
      <w:r w:rsidRPr="002D670A">
        <w:rPr>
          <w:rFonts w:ascii=".VnTime" w:hAnsi=".VnTime"/>
        </w:rPr>
        <w:t xml:space="preserve">AMN </w:t>
      </w:r>
      <w:r w:rsidR="00FD2061">
        <w:rPr>
          <w:rFonts w:ascii=".VnTime" w:hAnsi=".VnTime"/>
          <w:lang w:val="en-US"/>
        </w:rPr>
        <w:t xml:space="preserve"> </w:t>
      </w:r>
      <w:r w:rsidR="00FD2061" w:rsidRPr="002D670A">
        <w:rPr>
          <w:rFonts w:ascii=".VnTime" w:hAnsi=".VnTime"/>
        </w:rPr>
        <w:sym w:font="Euclid Symbol" w:char="F07E"/>
      </w:r>
      <w:r w:rsidR="00FD2061">
        <w:rPr>
          <w:rFonts w:ascii=".VnTime" w:hAnsi=".VnTime"/>
          <w:lang w:val="en-US"/>
        </w:rPr>
        <w:t xml:space="preserve"> </w:t>
      </w:r>
      <w:r w:rsidRPr="002D670A">
        <w:rPr>
          <w:rFonts w:ascii=".VnTime" w:hAnsi=".VnTime"/>
        </w:rPr>
        <w:sym w:font="Symbol" w:char="F044"/>
      </w:r>
      <w:r w:rsidRPr="002D670A">
        <w:rPr>
          <w:rFonts w:ascii=".VnTime" w:hAnsi=".VnTime"/>
        </w:rPr>
        <w:t xml:space="preserve">ABC </w:t>
      </w:r>
    </w:p>
    <w:p w14:paraId="655C4CA8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>- VÏ h×nh, ph©n tÝch vµ tæng hîp bµi to¸n chøng minh hai tam gi¸c ®ång d¹ng.</w:t>
      </w:r>
    </w:p>
    <w:p w14:paraId="20F5C7F6" w14:textId="77777777" w:rsidR="002D670A" w:rsidRPr="002D670A" w:rsidRDefault="002D670A" w:rsidP="002D670A">
      <w:pPr>
        <w:rPr>
          <w:rFonts w:ascii=".VnTime" w:hAnsi=".VnTime"/>
        </w:rPr>
      </w:pPr>
      <w:r w:rsidRPr="005E0E03">
        <w:rPr>
          <w:rFonts w:ascii=".VnTime" w:hAnsi=".VnTime"/>
          <w:b/>
          <w:i/>
          <w:u w:val="single"/>
        </w:rPr>
        <w:t>3.</w:t>
      </w:r>
      <w:r w:rsidR="005E0E03">
        <w:rPr>
          <w:rFonts w:ascii=".VnTime" w:hAnsi=".VnTime"/>
          <w:b/>
          <w:i/>
          <w:u w:val="single"/>
          <w:lang w:val="en-US"/>
        </w:rPr>
        <w:t xml:space="preserve"> </w:t>
      </w:r>
      <w:r w:rsidRPr="005E0E03">
        <w:rPr>
          <w:rFonts w:ascii=".VnTime" w:hAnsi=".VnTime"/>
          <w:b/>
          <w:i/>
          <w:u w:val="single"/>
        </w:rPr>
        <w:t>Th¸i ®é:</w:t>
      </w:r>
      <w:r w:rsidRPr="002D670A">
        <w:rPr>
          <w:rFonts w:ascii=".VnTime" w:hAnsi=".VnTime"/>
        </w:rPr>
        <w:t xml:space="preserve"> Cã ý thøc vËn dông vµo bµi tËp.</w:t>
      </w:r>
    </w:p>
    <w:p w14:paraId="1004F6AC" w14:textId="77777777" w:rsidR="002D670A" w:rsidRPr="002D670A" w:rsidRDefault="002D670A" w:rsidP="002D670A">
      <w:pPr>
        <w:rPr>
          <w:rFonts w:ascii=".VnTime" w:hAnsi=".VnTime"/>
          <w:b/>
        </w:rPr>
      </w:pPr>
      <w:r w:rsidRPr="002D670A">
        <w:rPr>
          <w:rFonts w:ascii=".VnTime" w:hAnsi=".VnTime"/>
          <w:b/>
          <w:u w:val="single"/>
        </w:rPr>
        <w:t>II.ChuÈn bÞ</w:t>
      </w:r>
      <w:r w:rsidRPr="002D670A">
        <w:rPr>
          <w:rFonts w:ascii=".VnTime" w:hAnsi=".VnTime"/>
          <w:b/>
        </w:rPr>
        <w:t>:</w:t>
      </w:r>
    </w:p>
    <w:p w14:paraId="2977D0D8" w14:textId="77777777" w:rsidR="002D670A" w:rsidRPr="002D670A" w:rsidRDefault="002D670A" w:rsidP="002D670A">
      <w:pPr>
        <w:ind w:firstLine="720"/>
        <w:rPr>
          <w:rFonts w:ascii=".VnTime" w:hAnsi=".VnTime"/>
        </w:rPr>
      </w:pPr>
      <w:r w:rsidRPr="002D670A">
        <w:rPr>
          <w:rFonts w:ascii=".VnTime" w:hAnsi=".VnTime"/>
        </w:rPr>
        <w:t>- ThÇy: Com pa + Th­íc th¼ng + Eke, PhÊn mÇu</w:t>
      </w:r>
    </w:p>
    <w:p w14:paraId="7493B652" w14:textId="77777777" w:rsidR="002D670A" w:rsidRPr="002D670A" w:rsidRDefault="005E0E03" w:rsidP="002D670A">
      <w:pPr>
        <w:ind w:firstLine="720"/>
        <w:rPr>
          <w:rFonts w:ascii=".VnTime" w:hAnsi=".VnTime"/>
        </w:rPr>
      </w:pPr>
      <w:r>
        <w:rPr>
          <w:rFonts w:ascii=".VnTime" w:hAnsi=".VnTime"/>
        </w:rPr>
        <w:t>- Trß</w:t>
      </w:r>
      <w:r w:rsidR="002D670A" w:rsidRPr="002D670A">
        <w:rPr>
          <w:rFonts w:ascii=".VnTime" w:hAnsi=".VnTime"/>
        </w:rPr>
        <w:t>: Com pa + Th­íc th¼ng + Eke</w:t>
      </w:r>
    </w:p>
    <w:p w14:paraId="61C66F68" w14:textId="77777777" w:rsidR="002D670A" w:rsidRPr="002D670A" w:rsidRDefault="002D670A" w:rsidP="002D670A">
      <w:pPr>
        <w:rPr>
          <w:rFonts w:ascii=".VnTime" w:hAnsi=".VnTime"/>
          <w:b/>
          <w:bCs/>
          <w:lang w:val="en-US"/>
        </w:rPr>
      </w:pPr>
      <w:r w:rsidRPr="002D670A">
        <w:rPr>
          <w:rFonts w:ascii=".VnTime" w:hAnsi=".VnTime"/>
          <w:b/>
          <w:bCs/>
          <w:u w:val="single"/>
          <w:lang w:val="en-US"/>
        </w:rPr>
        <w:t>III. TiÕn tr×nh bµi gi¶ng</w:t>
      </w:r>
      <w:r w:rsidRPr="002D670A">
        <w:rPr>
          <w:rFonts w:ascii=".VnTime" w:hAnsi=".VnTime"/>
          <w:b/>
          <w:bCs/>
          <w:lang w:val="en-US"/>
        </w:rPr>
        <w:t>:</w:t>
      </w:r>
    </w:p>
    <w:p w14:paraId="14ACE04B" w14:textId="77777777" w:rsidR="002D670A" w:rsidRPr="005E0E03" w:rsidRDefault="002D670A" w:rsidP="002D670A">
      <w:pPr>
        <w:rPr>
          <w:rFonts w:ascii=".VnTime" w:hAnsi=".VnTime"/>
          <w:b/>
          <w:i/>
          <w:u w:val="single"/>
        </w:rPr>
      </w:pPr>
      <w:r w:rsidRPr="005E0E03">
        <w:rPr>
          <w:rFonts w:ascii=".VnTime" w:hAnsi=".VnTime"/>
          <w:b/>
          <w:i/>
          <w:u w:val="single"/>
        </w:rPr>
        <w:t>1.</w:t>
      </w:r>
      <w:r w:rsidR="005E0E03" w:rsidRPr="005E0E03">
        <w:rPr>
          <w:rFonts w:ascii=".VnTime" w:hAnsi=".VnTime"/>
          <w:b/>
          <w:i/>
          <w:u w:val="single"/>
        </w:rPr>
        <w:t xml:space="preserve"> </w:t>
      </w:r>
      <w:r w:rsidRPr="005E0E03">
        <w:rPr>
          <w:rFonts w:ascii=".VnTime" w:hAnsi=".VnTime"/>
          <w:b/>
          <w:i/>
          <w:u w:val="single"/>
        </w:rPr>
        <w:t xml:space="preserve">æn ®Þnh tæ chøc:   </w:t>
      </w:r>
    </w:p>
    <w:p w14:paraId="47256C38" w14:textId="77777777" w:rsidR="002D670A" w:rsidRPr="005E0E03" w:rsidRDefault="002D670A" w:rsidP="002D670A">
      <w:pPr>
        <w:rPr>
          <w:rFonts w:ascii=".VnTime" w:hAnsi=".VnTime"/>
          <w:b/>
          <w:i/>
          <w:u w:val="single"/>
        </w:rPr>
      </w:pPr>
      <w:r w:rsidRPr="005E0E03">
        <w:rPr>
          <w:rFonts w:ascii=".VnTime" w:hAnsi=".VnTime"/>
          <w:b/>
          <w:i/>
          <w:u w:val="single"/>
        </w:rPr>
        <w:t>2.</w:t>
      </w:r>
      <w:r w:rsidR="005E0E03" w:rsidRPr="005E0E03">
        <w:rPr>
          <w:rFonts w:ascii=".VnTime" w:hAnsi=".VnTime"/>
          <w:b/>
          <w:i/>
          <w:u w:val="single"/>
        </w:rPr>
        <w:t xml:space="preserve"> </w:t>
      </w:r>
      <w:r w:rsidRPr="005E0E03">
        <w:rPr>
          <w:rFonts w:ascii=".VnTime" w:hAnsi=".VnTime"/>
          <w:b/>
          <w:i/>
          <w:u w:val="single"/>
        </w:rPr>
        <w:t>KiÓm tra bµi cò</w:t>
      </w:r>
      <w:r w:rsidRPr="005E0E03">
        <w:rPr>
          <w:rFonts w:ascii=".VnTime" w:hAnsi=".VnTime"/>
          <w:b/>
          <w:i/>
        </w:rPr>
        <w:t>:</w:t>
      </w:r>
    </w:p>
    <w:p w14:paraId="01B58B6C" w14:textId="77777777" w:rsidR="002D670A" w:rsidRPr="002D670A" w:rsidRDefault="002D670A" w:rsidP="002D670A">
      <w:pPr>
        <w:ind w:firstLine="720"/>
        <w:rPr>
          <w:rFonts w:ascii=".VnTime" w:hAnsi=".VnTime"/>
        </w:rPr>
      </w:pPr>
      <w:r w:rsidRPr="002D670A">
        <w:rPr>
          <w:rFonts w:ascii=".VnTime" w:hAnsi=".VnTime"/>
        </w:rPr>
        <w:t>HS1:</w:t>
      </w:r>
      <w:r w:rsidR="005E0E03" w:rsidRPr="005E0E03">
        <w:rPr>
          <w:rFonts w:ascii=".VnTime" w:hAnsi=".VnTime"/>
        </w:rPr>
        <w:t xml:space="preserve"> </w:t>
      </w:r>
      <w:r w:rsidRPr="002D670A">
        <w:rPr>
          <w:rFonts w:ascii=".VnTime" w:hAnsi=".VnTime"/>
        </w:rPr>
        <w:t>Ph¸t biÓu ®Þnh lÝ Ta lÐt trong tam gi¸c (thuËn, ®¶o) vµ hÖ qu¶ cña ®Þnh lÝ.</w:t>
      </w:r>
    </w:p>
    <w:p w14:paraId="2CB25101" w14:textId="77777777" w:rsidR="002D670A" w:rsidRPr="005E0E03" w:rsidRDefault="002D670A" w:rsidP="002D670A">
      <w:pPr>
        <w:rPr>
          <w:rFonts w:ascii=".VnTime" w:hAnsi=".VnTime"/>
          <w:b/>
          <w:i/>
          <w:u w:val="single"/>
        </w:rPr>
      </w:pPr>
      <w:r w:rsidRPr="005E0E03">
        <w:rPr>
          <w:rFonts w:ascii=".VnTime" w:hAnsi=".VnTime"/>
          <w:b/>
          <w:i/>
          <w:u w:val="single"/>
        </w:rPr>
        <w:t xml:space="preserve"> 3.</w:t>
      </w:r>
      <w:r w:rsidR="005E0E03" w:rsidRPr="005E0E03">
        <w:rPr>
          <w:rFonts w:ascii=".VnTime" w:hAnsi=".VnTime"/>
          <w:b/>
          <w:i/>
          <w:u w:val="single"/>
        </w:rPr>
        <w:t xml:space="preserve"> </w:t>
      </w:r>
      <w:r w:rsidRPr="005E0E03">
        <w:rPr>
          <w:rFonts w:ascii=".VnTime" w:hAnsi=".VnTime"/>
          <w:b/>
          <w:i/>
          <w:u w:val="single"/>
        </w:rPr>
        <w:t>Bµi míi:</w:t>
      </w:r>
    </w:p>
    <w:p w14:paraId="4FDA51A1" w14:textId="77777777" w:rsidR="002D670A" w:rsidRPr="002D670A" w:rsidRDefault="002D670A" w:rsidP="002D670A">
      <w:pPr>
        <w:rPr>
          <w:rFonts w:ascii=".VnTime" w:hAnsi=".VnTime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40"/>
        <w:gridCol w:w="4773"/>
      </w:tblGrid>
      <w:tr w:rsidR="002D670A" w:rsidRPr="00B5134E" w14:paraId="7D5BAF6E" w14:textId="77777777" w:rsidTr="00B5134E">
        <w:tc>
          <w:tcPr>
            <w:tcW w:w="4788" w:type="dxa"/>
            <w:shd w:val="clear" w:color="auto" w:fill="auto"/>
          </w:tcPr>
          <w:p w14:paraId="057A7C29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Ho¹t ®éng cña thÇy vµ trß</w:t>
            </w:r>
          </w:p>
        </w:tc>
        <w:tc>
          <w:tcPr>
            <w:tcW w:w="4788" w:type="dxa"/>
            <w:shd w:val="clear" w:color="auto" w:fill="auto"/>
          </w:tcPr>
          <w:p w14:paraId="46F9EF3C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Néi dung</w:t>
            </w:r>
          </w:p>
        </w:tc>
      </w:tr>
      <w:tr w:rsidR="002D670A" w:rsidRPr="00B5134E" w14:paraId="16FAF2C3" w14:textId="77777777" w:rsidTr="00B5134E">
        <w:trPr>
          <w:trHeight w:val="2330"/>
        </w:trPr>
        <w:tc>
          <w:tcPr>
            <w:tcW w:w="4788" w:type="dxa"/>
            <w:shd w:val="clear" w:color="auto" w:fill="auto"/>
          </w:tcPr>
          <w:p w14:paraId="4165F89C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u w:val="single"/>
              </w:rPr>
              <w:t>Ho¹t ®éng1</w:t>
            </w:r>
            <w:r w:rsidRPr="00B5134E">
              <w:rPr>
                <w:rFonts w:ascii=".VnTime" w:hAnsi=".VnTime"/>
                <w:b/>
              </w:rPr>
              <w:t>:</w:t>
            </w:r>
            <w:r w:rsidR="001C1541" w:rsidRPr="00B5134E">
              <w:rPr>
                <w:rFonts w:ascii=".VnTime" w:hAnsi=".VnTime"/>
                <w:b/>
                <w:lang w:val="fr-FR"/>
              </w:rPr>
              <w:t xml:space="preserve"> </w:t>
            </w:r>
            <w:r w:rsidRPr="00B5134E">
              <w:rPr>
                <w:rFonts w:ascii=".VnTime" w:hAnsi=".VnTime"/>
                <w:b/>
              </w:rPr>
              <w:t>Lý thuyÕt.</w:t>
            </w:r>
          </w:p>
          <w:p w14:paraId="7FFF5701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</w:p>
          <w:p w14:paraId="01B9B58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 xml:space="preserve">Yªu cÇu häc sinh nh¾c l¹i néi dung </w:t>
            </w:r>
          </w:p>
          <w:p w14:paraId="4C74DE5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®Þnh nghi·, ®Þnh lÝ kh¸i niÖm hai tam gi¸c ®ång d¹ng.</w:t>
            </w:r>
          </w:p>
          <w:p w14:paraId="3A81BC1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E18C59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760535F" w14:textId="77777777" w:rsidR="002D670A" w:rsidRPr="00B5134E" w:rsidRDefault="001C1541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</w:t>
            </w:r>
            <w:r w:rsidR="002D670A" w:rsidRPr="00B5134E">
              <w:rPr>
                <w:rFonts w:ascii=".VnTime" w:hAnsi=".VnTime"/>
              </w:rPr>
              <w:t>:</w:t>
            </w:r>
            <w:r w:rsidRPr="00B5134E">
              <w:rPr>
                <w:rFonts w:ascii=".VnTime" w:hAnsi=".VnTime"/>
              </w:rPr>
              <w:t xml:space="preserve"> </w:t>
            </w:r>
            <w:r w:rsidR="002D670A" w:rsidRPr="00B5134E">
              <w:rPr>
                <w:rFonts w:ascii=".VnTime" w:hAnsi=".VnTime"/>
              </w:rPr>
              <w:t>Thùc hiÖn theo yªu cÇu cña gi¸o viªn.</w:t>
            </w:r>
          </w:p>
          <w:p w14:paraId="056B3B7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DD59A9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1C1541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ChuÈn l¹i néi dung kiÕn thøc.</w:t>
            </w:r>
          </w:p>
          <w:p w14:paraId="0698D34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FEDE94A" w14:textId="77777777" w:rsidR="002D670A" w:rsidRPr="00B5134E" w:rsidRDefault="002D670A" w:rsidP="00B5134E">
            <w:pPr>
              <w:jc w:val="both"/>
              <w:rPr>
                <w:rFonts w:ascii=".VnTime" w:hAnsi=".VnTime"/>
                <w:sz w:val="32"/>
              </w:rPr>
            </w:pPr>
            <w:r w:rsidRPr="00B5134E">
              <w:rPr>
                <w:rFonts w:ascii=".VnTime" w:hAnsi=".VnTime"/>
                <w:sz w:val="32"/>
              </w:rPr>
              <w:t>HS: Hoµn thiÖn vµo vë.</w:t>
            </w:r>
          </w:p>
          <w:p w14:paraId="551B92F3" w14:textId="77777777" w:rsidR="002D670A" w:rsidRPr="00B5134E" w:rsidRDefault="002D670A" w:rsidP="00B5134E">
            <w:pPr>
              <w:jc w:val="both"/>
              <w:rPr>
                <w:rFonts w:ascii=".VnTime" w:hAnsi=".VnTime"/>
                <w:sz w:val="32"/>
              </w:rPr>
            </w:pPr>
          </w:p>
          <w:p w14:paraId="1DE150AB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u w:val="single"/>
              </w:rPr>
              <w:t>Ho¹t ®éng2</w:t>
            </w:r>
            <w:r w:rsidRPr="00B5134E">
              <w:rPr>
                <w:rFonts w:ascii=".VnTime" w:hAnsi=".VnTime"/>
                <w:b/>
              </w:rPr>
              <w:t>:</w:t>
            </w:r>
            <w:r w:rsidR="001C1541" w:rsidRPr="00B5134E">
              <w:rPr>
                <w:rFonts w:ascii=".VnTime" w:hAnsi=".VnTime"/>
                <w:b/>
                <w:lang w:val="en-US"/>
              </w:rPr>
              <w:t xml:space="preserve"> </w:t>
            </w:r>
            <w:r w:rsidRPr="00B5134E">
              <w:rPr>
                <w:rFonts w:ascii=".VnTime" w:hAnsi=".VnTime"/>
                <w:b/>
              </w:rPr>
              <w:t>Bµi tËp.</w:t>
            </w:r>
          </w:p>
          <w:p w14:paraId="67E0622C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bCs/>
                <w:i/>
              </w:rPr>
            </w:pPr>
            <w:r w:rsidRPr="00B5134E">
              <w:rPr>
                <w:rFonts w:ascii=".VnTime" w:hAnsi=".VnTime"/>
                <w:b/>
                <w:bCs/>
                <w:i/>
              </w:rPr>
              <w:t>Bµi tËp 26(sgk/72):</w:t>
            </w:r>
          </w:p>
          <w:p w14:paraId="262318B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GV: Nªu néi dung bµi 26. Cho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6578814D">
                <v:shape id="_x0000_i1381" type="#_x0000_t75" style="width:11pt;height:13pt" o:ole="">
                  <v:imagedata r:id="rId582" o:title=""/>
                </v:shape>
                <o:OLEObject Type="Embed" ProgID="Equation.DSMT4" ShapeID="_x0000_i1381" DrawAspect="Content" ObjectID="_1664263653" r:id="rId583"/>
              </w:object>
            </w:r>
            <w:r w:rsidRPr="00B5134E">
              <w:rPr>
                <w:rFonts w:ascii=".VnTime" w:hAnsi=".VnTime"/>
              </w:rPr>
              <w:t xml:space="preserve">ABC </w:t>
            </w:r>
            <w:r w:rsidRPr="00B5134E">
              <w:rPr>
                <w:rFonts w:ascii=".VnTime" w:hAnsi=".VnTime"/>
              </w:rPr>
              <w:lastRenderedPageBreak/>
              <w:t xml:space="preserve">nªu c¸ch vÏ vµ vÏ 1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2C6006D5">
                <v:shape id="_x0000_i1382" type="#_x0000_t75" style="width:11pt;height:13pt" o:ole="">
                  <v:imagedata r:id="rId582" o:title=""/>
                </v:shape>
                <o:OLEObject Type="Embed" ProgID="Equation.DSMT4" ShapeID="_x0000_i1382" DrawAspect="Content" ObjectID="_1664263654" r:id="rId584"/>
              </w:object>
            </w:r>
            <w:r w:rsidRPr="00B5134E">
              <w:rPr>
                <w:rFonts w:ascii=".VnTime" w:hAnsi=".VnTime"/>
              </w:rPr>
              <w:t xml:space="preserve"> A</w:t>
            </w:r>
            <w:r w:rsidR="001C1541" w:rsidRPr="00B5134E">
              <w:rPr>
                <w:rFonts w:ascii=".VnTime" w:hAnsi=".VnTime"/>
                <w:vertAlign w:val="superscript"/>
              </w:rPr>
              <w:t>’</w:t>
            </w:r>
            <w:r w:rsidRPr="00B5134E">
              <w:rPr>
                <w:rFonts w:ascii=".VnTime" w:hAnsi=".VnTime"/>
              </w:rPr>
              <w:t>B</w:t>
            </w:r>
            <w:r w:rsidR="001C1541" w:rsidRPr="00B5134E">
              <w:rPr>
                <w:rFonts w:ascii=".VnTime" w:hAnsi=".VnTime"/>
                <w:vertAlign w:val="superscript"/>
              </w:rPr>
              <w:t>’</w:t>
            </w:r>
            <w:r w:rsidRPr="00B5134E">
              <w:rPr>
                <w:rFonts w:ascii=".VnTime" w:hAnsi=".VnTime"/>
              </w:rPr>
              <w:t>C</w:t>
            </w:r>
            <w:r w:rsidR="001C1541" w:rsidRPr="00B5134E">
              <w:rPr>
                <w:rFonts w:ascii=".VnTime" w:hAnsi=".VnTime"/>
                <w:vertAlign w:val="superscript"/>
              </w:rPr>
              <w:t>’</w:t>
            </w:r>
            <w:r w:rsidRPr="00B5134E">
              <w:rPr>
                <w:rFonts w:ascii=".VnTime" w:hAnsi=".VnTime"/>
              </w:rPr>
              <w:t xml:space="preserve"> ®ång d¹ng víi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7AF2D16C">
                <v:shape id="_x0000_i1383" type="#_x0000_t75" style="width:11pt;height:13pt" o:ole="">
                  <v:imagedata r:id="rId582" o:title=""/>
                </v:shape>
                <o:OLEObject Type="Embed" ProgID="Equation.DSMT4" ShapeID="_x0000_i1383" DrawAspect="Content" ObjectID="_1664263655" r:id="rId585"/>
              </w:object>
            </w:r>
            <w:r w:rsidRPr="00B5134E">
              <w:rPr>
                <w:rFonts w:ascii=".VnTime" w:hAnsi=".VnTime"/>
              </w:rPr>
              <w:t xml:space="preserve">ABC theo tØ sè ®ång d¹ng k = </w:t>
            </w:r>
            <w:r w:rsidRPr="00B5134E">
              <w:rPr>
                <w:rFonts w:ascii=".VnTime" w:hAnsi=".VnTime"/>
                <w:position w:val="-24"/>
              </w:rPr>
              <w:object w:dxaOrig="240" w:dyaOrig="620" w14:anchorId="50591757">
                <v:shape id="_x0000_i1384" type="#_x0000_t75" style="width:12pt;height:31pt" o:ole="">
                  <v:imagedata r:id="rId586" o:title=""/>
                </v:shape>
                <o:OLEObject Type="Embed" ProgID="Equation.DSMT4" ShapeID="_x0000_i1384" DrawAspect="Content" ObjectID="_1664263656" r:id="rId587"/>
              </w:object>
            </w:r>
            <w:r w:rsidRPr="00B5134E">
              <w:rPr>
                <w:rFonts w:ascii=".VnTime" w:hAnsi=".VnTime"/>
              </w:rPr>
              <w:t>.</w:t>
            </w:r>
          </w:p>
          <w:p w14:paraId="2B77D91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 L¾ng nghe vµ tãm t¾t ®Çu bµi.</w:t>
            </w:r>
          </w:p>
          <w:p w14:paraId="2FCFC1B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048319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 Gäi 1 HS lªn b¶ng.</w:t>
            </w:r>
          </w:p>
          <w:p w14:paraId="7CA38E6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HS: Cßn l¹i cïng lµm vµ nªu nhËn xÐt. </w:t>
            </w:r>
          </w:p>
          <w:p w14:paraId="299BCF4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96ABA9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 Cho HS nhËn xÐt vµ chèt l¹i vµ nªu  c¸ch dùng.</w:t>
            </w:r>
          </w:p>
          <w:p w14:paraId="6E84313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 Dùng h×nh vµo vë.</w:t>
            </w:r>
          </w:p>
          <w:p w14:paraId="60617521" w14:textId="77777777" w:rsidR="002D670A" w:rsidRPr="00B5134E" w:rsidRDefault="002D670A" w:rsidP="00B5134E">
            <w:pPr>
              <w:jc w:val="both"/>
              <w:rPr>
                <w:rFonts w:ascii=".VnTime" w:hAnsi=".VnTime"/>
                <w:sz w:val="10"/>
              </w:rPr>
            </w:pPr>
          </w:p>
          <w:p w14:paraId="15D764F5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bCs/>
                <w:sz w:val="8"/>
              </w:rPr>
            </w:pPr>
          </w:p>
          <w:p w14:paraId="0348C90C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bCs/>
                <w:i/>
              </w:rPr>
            </w:pPr>
            <w:r w:rsidRPr="00B5134E">
              <w:rPr>
                <w:rFonts w:ascii=".VnTime" w:hAnsi=".VnTime"/>
                <w:b/>
                <w:bCs/>
                <w:i/>
              </w:rPr>
              <w:t>Bµi tËp 28(sgk/72):</w:t>
            </w:r>
          </w:p>
          <w:p w14:paraId="1A55942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GV: Cho HS lµm viÖc theo nhãm </w:t>
            </w:r>
            <w:r w:rsidRPr="00B5134E">
              <w:rPr>
                <w:rFonts w:ascii=".VnTime" w:hAnsi=".VnTime"/>
                <w:position w:val="-6"/>
              </w:rPr>
              <w:object w:dxaOrig="300" w:dyaOrig="240" w14:anchorId="04E14F3B">
                <v:shape id="_x0000_i1385" type="#_x0000_t75" style="width:15pt;height:12pt" o:ole="">
                  <v:imagedata r:id="rId588" o:title=""/>
                </v:shape>
                <o:OLEObject Type="Embed" ProgID="Equation.DSMT4" ShapeID="_x0000_i1385" DrawAspect="Content" ObjectID="_1664263657" r:id="rId589"/>
              </w:object>
            </w:r>
            <w:r w:rsidRPr="00B5134E">
              <w:rPr>
                <w:rFonts w:ascii=".VnTime" w:hAnsi=".VnTime"/>
              </w:rPr>
              <w:t xml:space="preserve"> Rót ra nhËn xÐt.</w:t>
            </w:r>
          </w:p>
          <w:p w14:paraId="60203D0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 Thùc hiÖn theo yªu cÇu cña gi¸o viªn.</w:t>
            </w:r>
          </w:p>
          <w:p w14:paraId="4FD24F9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GV: H­íng dÉn: §Ó tÝnh tØ sè chu vi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52A9501E">
                <v:shape id="_x0000_i1386" type="#_x0000_t75" style="width:11pt;height:13pt" o:ole="">
                  <v:imagedata r:id="rId582" o:title=""/>
                </v:shape>
                <o:OLEObject Type="Embed" ProgID="Equation.DSMT4" ShapeID="_x0000_i1386" DrawAspect="Content" ObjectID="_1664263658" r:id="rId590"/>
              </w:object>
            </w:r>
            <w:r w:rsidRPr="00B5134E">
              <w:rPr>
                <w:rFonts w:ascii=".VnTime" w:hAnsi=".VnTime"/>
              </w:rPr>
              <w:t>A</w:t>
            </w:r>
            <w:r w:rsidRPr="00B5134E">
              <w:rPr>
                <w:rFonts w:ascii=".VnTime" w:hAnsi=".VnTime"/>
                <w:vertAlign w:val="superscript"/>
              </w:rPr>
              <w:t>'</w:t>
            </w:r>
            <w:r w:rsidRPr="00B5134E">
              <w:rPr>
                <w:rFonts w:ascii=".VnTime" w:hAnsi=".VnTime"/>
              </w:rPr>
              <w:t>B</w:t>
            </w:r>
            <w:r w:rsidRPr="00B5134E">
              <w:rPr>
                <w:rFonts w:ascii=".VnTime" w:hAnsi=".VnTime"/>
                <w:vertAlign w:val="superscript"/>
              </w:rPr>
              <w:t>'</w:t>
            </w:r>
            <w:r w:rsidRPr="00B5134E">
              <w:rPr>
                <w:rFonts w:ascii=".VnTime" w:hAnsi=".VnTime"/>
              </w:rPr>
              <w:t>C</w:t>
            </w:r>
            <w:r w:rsidRPr="00B5134E">
              <w:rPr>
                <w:rFonts w:ascii=".VnTime" w:hAnsi=".VnTime"/>
                <w:vertAlign w:val="superscript"/>
              </w:rPr>
              <w:t>'</w:t>
            </w:r>
            <w:r w:rsidRPr="00B5134E">
              <w:rPr>
                <w:rFonts w:ascii=".VnTime" w:hAnsi=".VnTime"/>
              </w:rPr>
              <w:t xml:space="preserve"> vµ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447365E4">
                <v:shape id="_x0000_i1387" type="#_x0000_t75" style="width:11pt;height:13pt" o:ole="">
                  <v:imagedata r:id="rId582" o:title=""/>
                </v:shape>
                <o:OLEObject Type="Embed" ProgID="Equation.DSMT4" ShapeID="_x0000_i1387" DrawAspect="Content" ObjectID="_1664263659" r:id="rId591"/>
              </w:object>
            </w:r>
            <w:r w:rsidRPr="00B5134E">
              <w:rPr>
                <w:rFonts w:ascii=".VnTime" w:hAnsi=".VnTime"/>
              </w:rPr>
              <w:t>ABC cÇn CM ®iÒu g×?</w:t>
            </w:r>
          </w:p>
          <w:p w14:paraId="5244657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Tû sè chu vi b»ng tØ sè nµo?</w:t>
            </w:r>
          </w:p>
          <w:p w14:paraId="24F4771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Sö dông tÝnh chÊt d·y tØ sè b»ng nhau ta cã g×?</w:t>
            </w:r>
          </w:p>
          <w:p w14:paraId="518A964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Cã  P – P</w:t>
            </w:r>
            <w:r w:rsidRPr="00B5134E">
              <w:rPr>
                <w:rFonts w:ascii=".VnTime" w:hAnsi=".VnTime"/>
                <w:vertAlign w:val="superscript"/>
              </w:rPr>
              <w:t>’</w:t>
            </w:r>
            <w:r w:rsidRPr="00B5134E">
              <w:rPr>
                <w:rFonts w:ascii=".VnTime" w:hAnsi=".VnTime"/>
              </w:rPr>
              <w:t xml:space="preserve"> = 40 </w:t>
            </w:r>
            <w:r w:rsidRPr="00B5134E">
              <w:rPr>
                <w:rFonts w:ascii=".VnTime" w:hAnsi=".VnTime"/>
                <w:position w:val="-6"/>
              </w:rPr>
              <w:object w:dxaOrig="300" w:dyaOrig="240" w14:anchorId="1A18B140">
                <v:shape id="_x0000_i1388" type="#_x0000_t75" style="width:15pt;height:12pt" o:ole="">
                  <v:imagedata r:id="rId588" o:title=""/>
                </v:shape>
                <o:OLEObject Type="Embed" ProgID="Equation.DSMT4" ShapeID="_x0000_i1388" DrawAspect="Content" ObjectID="_1664263660" r:id="rId592"/>
              </w:object>
            </w:r>
            <w:r w:rsidRPr="00B5134E">
              <w:rPr>
                <w:rFonts w:ascii=".VnTime" w:hAnsi=".VnTime"/>
              </w:rPr>
              <w:t xml:space="preserve"> ®iÒu g×</w:t>
            </w:r>
          </w:p>
          <w:p w14:paraId="4CB446E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* GV: Chèt l¹i kÕt qu¶ ®óng ®Ó HS ch÷a bµi vµ nhËn xÐt.</w:t>
            </w:r>
          </w:p>
          <w:p w14:paraId="3B12258D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bCs/>
                <w:i/>
              </w:rPr>
            </w:pPr>
            <w:r w:rsidRPr="00B5134E">
              <w:rPr>
                <w:rFonts w:ascii=".VnTime" w:hAnsi=".VnTime"/>
                <w:b/>
                <w:bCs/>
                <w:i/>
              </w:rPr>
              <w:t>Bµi 24(sgk/72):</w:t>
            </w:r>
          </w:p>
          <w:p w14:paraId="42376D30" w14:textId="77777777" w:rsidR="002D670A" w:rsidRPr="00B5134E" w:rsidRDefault="002D670A" w:rsidP="00B5134E">
            <w:pPr>
              <w:tabs>
                <w:tab w:val="left" w:pos="2775"/>
                <w:tab w:val="left" w:pos="3825"/>
              </w:tabs>
              <w:jc w:val="both"/>
              <w:rPr>
                <w:rFonts w:ascii=".VnTime" w:hAnsi=".VnTime"/>
                <w:lang w:val="en-US"/>
              </w:rPr>
            </w:pPr>
          </w:p>
          <w:p w14:paraId="6364918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FD2061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Ghi b¶ng tãm t¾t bµi 24/SGK.</w:t>
            </w:r>
          </w:p>
          <w:p w14:paraId="243069C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0578AF4" w14:textId="77777777" w:rsidR="002D670A" w:rsidRPr="00B5134E" w:rsidRDefault="001C1541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:</w:t>
            </w:r>
            <w:r w:rsidR="00FD206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Suy nghÜ -</w:t>
            </w:r>
            <w:r w:rsidR="002D670A" w:rsidRPr="00B5134E">
              <w:rPr>
                <w:rFonts w:ascii=".VnTime" w:hAnsi=".VnTime"/>
              </w:rPr>
              <w:t>Tr¶ lêi d­íi sù gîi ý cña.</w:t>
            </w:r>
          </w:p>
          <w:p w14:paraId="697A964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(</w:t>
            </w:r>
            <w:r w:rsidRPr="00B5134E">
              <w:rPr>
                <w:rFonts w:ascii=".VnTime" w:hAnsi=".VnTime"/>
                <w:sz w:val="26"/>
              </w:rPr>
              <w:t>¸</w:t>
            </w:r>
            <w:r w:rsidRPr="00B5134E">
              <w:rPr>
                <w:rFonts w:ascii=".VnTime" w:hAnsi=".VnTime"/>
              </w:rPr>
              <w:t>p dông tÝnh chÊt b¾c cÇu).</w:t>
            </w:r>
          </w:p>
          <w:p w14:paraId="1EE4AB91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bCs/>
              </w:rPr>
            </w:pPr>
          </w:p>
          <w:p w14:paraId="459697DE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bCs/>
                <w:i/>
              </w:rPr>
            </w:pPr>
            <w:r w:rsidRPr="00B5134E">
              <w:rPr>
                <w:rFonts w:ascii=".VnTime" w:hAnsi=".VnTime"/>
                <w:b/>
                <w:bCs/>
                <w:i/>
              </w:rPr>
              <w:t>Bµi 29/71SBT</w:t>
            </w:r>
          </w:p>
          <w:p w14:paraId="3D4CF05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GV tãm t¾t ®Ò bµi</w:t>
            </w:r>
          </w:p>
          <w:p w14:paraId="4BAD51D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§Ó biÕt hai tam gi¸c khi biÕt ®é dµi 3 c¹nh cã ®ång d¹ng víi nhau hay kh«ng ta lµm thÕ nµo?</w:t>
            </w:r>
          </w:p>
          <w:p w14:paraId="532A425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7408A4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- GV yªu cÇu 3 HS lªn b¶ng, c¸c em cßn l¹i lµm vµo vë </w:t>
            </w:r>
          </w:p>
          <w:p w14:paraId="2206A5BC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  <w:r w:rsidRPr="00B5134E">
              <w:rPr>
                <w:rFonts w:ascii=".VnTime" w:hAnsi=".VnTime"/>
              </w:rPr>
              <w:t>- GV theo dâi HS lµm bµi</w:t>
            </w:r>
          </w:p>
          <w:p w14:paraId="7410D723" w14:textId="77777777" w:rsidR="001C1541" w:rsidRPr="00B5134E" w:rsidRDefault="001C1541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451A629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GV yªu cÇu HS nhËn xÐt</w:t>
            </w:r>
          </w:p>
          <w:p w14:paraId="2045CF1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L­u ý: §é dµi c¸c c¹nh ph¶i cïng ®¬n vÞ ®o, khi xÐt c¸c tû sè ph¶i xÐt c¸c c¹nh t­¬ng øng( tõ c¹nh nhá ®Õn c¹nh lín)</w:t>
            </w:r>
          </w:p>
          <w:p w14:paraId="31278093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bCs/>
                <w:i/>
              </w:rPr>
            </w:pPr>
            <w:r w:rsidRPr="00B5134E">
              <w:rPr>
                <w:rFonts w:ascii=".VnTime" w:hAnsi=".VnTime"/>
                <w:b/>
                <w:bCs/>
                <w:i/>
              </w:rPr>
              <w:t>Bµi 30/72SBT</w:t>
            </w:r>
          </w:p>
          <w:p w14:paraId="537C569A" w14:textId="77777777" w:rsidR="002D670A" w:rsidRPr="00B5134E" w:rsidRDefault="001C1541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lastRenderedPageBreak/>
              <w:t>- Yªu cÇu HS ®äc ®Ò bµi</w:t>
            </w:r>
            <w:r w:rsidR="002D670A" w:rsidRPr="00B5134E">
              <w:rPr>
                <w:rFonts w:ascii=".VnTime" w:hAnsi=".VnTime"/>
              </w:rPr>
              <w:t>, x¸c ®Þnh GT, KL</w:t>
            </w:r>
          </w:p>
          <w:p w14:paraId="64132B8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E7AF014" w14:textId="77777777" w:rsidR="001C1541" w:rsidRPr="00B5134E" w:rsidRDefault="001C1541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5D59150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D882DE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So víi bµi tËp tr­íc, ®Ó biÕt hai tam gi¸c cè ®ång d¹ng kh«ng ta ph¶i biÕt yÕu tè nµo n÷a?</w:t>
            </w:r>
          </w:p>
          <w:p w14:paraId="2C5666B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H·y tÝnh c¹nh cßn l¹i theo ®Þnh lý Pi-ta-go?</w:t>
            </w:r>
          </w:p>
          <w:p w14:paraId="09AE515F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7F745E68" w14:textId="77777777" w:rsidR="001C1541" w:rsidRPr="00B5134E" w:rsidRDefault="001C1541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2E56C52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LËp tØ sè c¸c c¹nh t­¬ng øng vµ so s¸nh, kÕt luËn?</w:t>
            </w:r>
          </w:p>
          <w:p w14:paraId="51D5348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B4C8843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Ho¹t ®éng 2.</w:t>
            </w:r>
          </w:p>
          <w:p w14:paraId="42146A26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bCs/>
                <w:i/>
              </w:rPr>
            </w:pPr>
            <w:r w:rsidRPr="00B5134E">
              <w:rPr>
                <w:rFonts w:ascii=".VnTime" w:hAnsi=".VnTime"/>
                <w:b/>
                <w:bCs/>
                <w:i/>
              </w:rPr>
              <w:t>Bµi 32/72SBT</w:t>
            </w:r>
          </w:p>
          <w:p w14:paraId="24391EB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§äc ®Ò, x¸c ®Þnh GT-KT</w:t>
            </w:r>
          </w:p>
          <w:p w14:paraId="3E5CA72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GV h­íng dÉn HS vÏ h×nh</w:t>
            </w:r>
          </w:p>
          <w:p w14:paraId="0384638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8E9D60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DC5A58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26C596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1AF909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74A397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Sö dông tÝnh chÊt ®­êng trung b×nh cña tam gi¸c ®Ó tÝnh tû sè c¸c c¹nh t­¬ng øng?</w:t>
            </w:r>
          </w:p>
          <w:p w14:paraId="458C1AF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AF37C8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9FD181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D92FEE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B49D31C" w14:textId="77777777" w:rsidR="002D670A" w:rsidRPr="00B5134E" w:rsidRDefault="002D670A" w:rsidP="00B5134E">
            <w:pPr>
              <w:jc w:val="both"/>
              <w:rPr>
                <w:rFonts w:ascii=".VnTime" w:hAnsi=".VnTime"/>
                <w:sz w:val="12"/>
              </w:rPr>
            </w:pPr>
            <w:r w:rsidRPr="00B5134E">
              <w:rPr>
                <w:rFonts w:ascii=".VnTime" w:hAnsi=".VnTime"/>
              </w:rPr>
              <w:t>- NhËn xÐt vÒ c¸c c¹nh t­¬ng øng cña hai tam gi¸c?</w:t>
            </w:r>
          </w:p>
        </w:tc>
        <w:tc>
          <w:tcPr>
            <w:tcW w:w="4788" w:type="dxa"/>
            <w:shd w:val="clear" w:color="auto" w:fill="auto"/>
          </w:tcPr>
          <w:p w14:paraId="0A34C84B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u w:val="single"/>
              </w:rPr>
              <w:lastRenderedPageBreak/>
              <w:t>I.</w:t>
            </w:r>
            <w:r w:rsidR="001C1541" w:rsidRPr="00B5134E">
              <w:rPr>
                <w:rFonts w:ascii=".VnTime" w:hAnsi=".VnTime"/>
                <w:b/>
                <w:u w:val="single"/>
              </w:rPr>
              <w:t xml:space="preserve"> </w:t>
            </w:r>
            <w:r w:rsidRPr="00B5134E">
              <w:rPr>
                <w:rFonts w:ascii=".VnTime" w:hAnsi=".VnTime"/>
                <w:b/>
                <w:u w:val="single"/>
              </w:rPr>
              <w:t>Lý thuyÕt</w:t>
            </w:r>
            <w:r w:rsidRPr="00B5134E">
              <w:rPr>
                <w:rFonts w:ascii=".VnTime" w:hAnsi=".VnTime"/>
                <w:b/>
              </w:rPr>
              <w:t>:</w:t>
            </w:r>
          </w:p>
          <w:p w14:paraId="25F4A71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*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§Þnh nghÜa kh¸i niÖm hai tam gi¸c ®ång d¹ng.</w:t>
            </w:r>
          </w:p>
          <w:p w14:paraId="35BBAA0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+ Tam gi¸c </w:t>
            </w:r>
            <w:r w:rsidRPr="00B5134E">
              <w:rPr>
                <w:rFonts w:ascii=".VnTime" w:hAnsi=".VnTime"/>
                <w:position w:val="-6"/>
              </w:rPr>
              <w:object w:dxaOrig="680" w:dyaOrig="320" w14:anchorId="40549A6C">
                <v:shape id="_x0000_i1389" type="#_x0000_t75" style="width:34pt;height:16pt" o:ole="">
                  <v:imagedata r:id="rId593" o:title=""/>
                </v:shape>
                <o:OLEObject Type="Embed" ProgID="Equation.DSMT4" ShapeID="_x0000_i1389" DrawAspect="Content" ObjectID="_1664263661" r:id="rId594"/>
              </w:object>
            </w:r>
            <w:r w:rsidRPr="00B5134E">
              <w:rPr>
                <w:rFonts w:ascii=".VnTime" w:hAnsi=".VnTime"/>
              </w:rPr>
              <w:t>gäi lµ ®ång d¹ng víi tam gi¸c ABC nÕu:</w:t>
            </w:r>
          </w:p>
          <w:p w14:paraId="7B77762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10"/>
              </w:rPr>
              <w:object w:dxaOrig="1860" w:dyaOrig="420" w14:anchorId="4D14F5AC">
                <v:shape id="_x0000_i1390" type="#_x0000_t75" style="width:93pt;height:21pt" o:ole="">
                  <v:imagedata r:id="rId595" o:title=""/>
                </v:shape>
                <o:OLEObject Type="Embed" ProgID="Equation.DSMT4" ShapeID="_x0000_i1390" DrawAspect="Content" ObjectID="_1664263662" r:id="rId596"/>
              </w:object>
            </w:r>
          </w:p>
          <w:p w14:paraId="30FBE62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2100" w:dyaOrig="660" w14:anchorId="38219496">
                <v:shape id="_x0000_i1391" type="#_x0000_t75" style="width:105pt;height:33pt" o:ole="">
                  <v:imagedata r:id="rId597" o:title=""/>
                </v:shape>
                <o:OLEObject Type="Embed" ProgID="Equation.DSMT4" ShapeID="_x0000_i1391" DrawAspect="Content" ObjectID="_1664263663" r:id="rId598"/>
              </w:object>
            </w:r>
          </w:p>
          <w:p w14:paraId="4AB8F39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*</w:t>
            </w:r>
            <w:r w:rsidR="001C1541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§Þnh lÝ kh¸i niÖm hai tam gi¸c ®ång d¹ng.</w:t>
            </w:r>
          </w:p>
          <w:p w14:paraId="3465625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i/>
              </w:rPr>
              <w:t>NÕu mét ®­êng th¼ng c¾t hai c¹nh cña tam gi¸c vµ song song víi c¹nh cßn l¹i th× nã t¹o thµnh mét tam gi¸c míi ®ång d¹ng víi tam gi¸c ®· cho</w:t>
            </w:r>
            <w:r w:rsidRPr="00B5134E">
              <w:rPr>
                <w:rFonts w:ascii=".VnTime" w:hAnsi=".VnTime"/>
              </w:rPr>
              <w:t>.</w:t>
            </w:r>
          </w:p>
          <w:p w14:paraId="30795FF8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u w:val="single"/>
              </w:rPr>
              <w:t>II.Bµi tËp</w:t>
            </w:r>
            <w:r w:rsidRPr="00B5134E">
              <w:rPr>
                <w:rFonts w:ascii=".VnTime" w:hAnsi=".VnTime"/>
                <w:b/>
              </w:rPr>
              <w:t>:</w:t>
            </w:r>
          </w:p>
          <w:p w14:paraId="3B637CD1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bCs/>
              </w:rPr>
            </w:pPr>
            <w:r w:rsidRPr="00B5134E">
              <w:rPr>
                <w:rFonts w:ascii=".VnTime" w:hAnsi=".VnTime"/>
                <w:b/>
                <w:bCs/>
                <w:u w:val="single"/>
              </w:rPr>
              <w:t>Bµi tËp 26(sgk/72)</w:t>
            </w:r>
            <w:r w:rsidRPr="00B5134E">
              <w:rPr>
                <w:rFonts w:ascii=".VnTime" w:hAnsi=".VnTime"/>
                <w:b/>
                <w:bCs/>
              </w:rPr>
              <w:t>:</w:t>
            </w:r>
          </w:p>
          <w:p w14:paraId="72B841F4" w14:textId="10B955ED" w:rsidR="002D670A" w:rsidRPr="00B5134E" w:rsidRDefault="001A281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48512" behindDoc="0" locked="0" layoutInCell="1" allowOverlap="1" wp14:anchorId="17CB2A73" wp14:editId="40A839AC">
                      <wp:simplePos x="0" y="0"/>
                      <wp:positionH relativeFrom="column">
                        <wp:posOffset>45085</wp:posOffset>
                      </wp:positionH>
                      <wp:positionV relativeFrom="paragraph">
                        <wp:posOffset>59055</wp:posOffset>
                      </wp:positionV>
                      <wp:extent cx="2829560" cy="1120775"/>
                      <wp:effectExtent l="1905" t="0" r="0" b="0"/>
                      <wp:wrapNone/>
                      <wp:docPr id="472" name="Text Box 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29560" cy="11207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131591E" w14:textId="4BECA818" w:rsidR="002D670A" w:rsidRPr="00D713C2" w:rsidRDefault="001A281A" w:rsidP="002D670A">
                                  <w:r w:rsidRPr="00D713C2"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7DF66E27" wp14:editId="61EFE9E4">
                                        <wp:extent cx="2647950" cy="1028700"/>
                                        <wp:effectExtent l="0" t="0" r="0" b="0"/>
                                        <wp:docPr id="640" name="Picture 640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640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599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2647950" cy="102870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7CB2A73" id="Text Box 36" o:spid="_x0000_s1045" type="#_x0000_t202" style="position:absolute;left:0;text-align:left;margin-left:3.55pt;margin-top:4.65pt;width:222.8pt;height:88.25pt;z-index:25164851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" stroked="f">
                      <v:textbox style="mso-fit-shape-to-text:t">
                        <w:txbxContent>
                          <w:p w14:paraId="7131591E" w14:textId="4BECA818" w:rsidR="002D670A" w:rsidRPr="00D713C2" w:rsidRDefault="001A281A" w:rsidP="002D670A">
                            <w:r w:rsidRPr="00D713C2">
                              <w:rPr>
                                <w:noProof/>
                              </w:rPr>
                              <w:drawing>
                                <wp:inline distT="0" distB="0" distL="0" distR="0" wp14:anchorId="7DF66E27" wp14:editId="61EFE9E4">
                                  <wp:extent cx="2647950" cy="1028700"/>
                                  <wp:effectExtent l="0" t="0" r="0" b="0"/>
                                  <wp:docPr id="640" name="Picture 64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64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9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647950" cy="10287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21C71A4A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6E484B0B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6673CDBE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03A8EFD5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030570E2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02C851E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Dùng M trªn AB sao cho AM =</w:t>
            </w:r>
            <w:r w:rsidRPr="00B5134E">
              <w:rPr>
                <w:rFonts w:ascii=".VnTime" w:hAnsi=".VnTime"/>
                <w:position w:val="-24"/>
              </w:rPr>
              <w:object w:dxaOrig="240" w:dyaOrig="620" w14:anchorId="7B4E14CE">
                <v:shape id="_x0000_i1392" type="#_x0000_t75" style="width:12pt;height:31pt" o:ole="">
                  <v:imagedata r:id="rId586" o:title=""/>
                </v:shape>
                <o:OLEObject Type="Embed" ProgID="Equation.DSMT4" ShapeID="_x0000_i1392" DrawAspect="Content" ObjectID="_1664263664" r:id="rId600"/>
              </w:object>
            </w:r>
            <w:r w:rsidRPr="00B5134E">
              <w:rPr>
                <w:rFonts w:ascii=".VnTime" w:hAnsi=".VnTime"/>
              </w:rPr>
              <w:t>AB vÏ MN //AB</w:t>
            </w:r>
          </w:p>
          <w:p w14:paraId="59FB403F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fr-FR"/>
              </w:rPr>
            </w:pPr>
            <w:r w:rsidRPr="00B5134E">
              <w:rPr>
                <w:rFonts w:ascii=".VnTime" w:hAnsi=".VnTime"/>
                <w:lang w:val="fr-FR"/>
              </w:rPr>
              <w:t>- Ta cã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6E27B66F">
                <v:shape id="_x0000_i1393" type="#_x0000_t75" style="width:11pt;height:13pt" o:ole="">
                  <v:imagedata r:id="rId582" o:title=""/>
                </v:shape>
                <o:OLEObject Type="Embed" ProgID="Equation.DSMT4" ShapeID="_x0000_i1393" DrawAspect="Content" ObjectID="_1664263665" r:id="rId601"/>
              </w:object>
            </w:r>
            <w:r w:rsidRPr="00B5134E">
              <w:rPr>
                <w:rFonts w:ascii=".VnTime" w:hAnsi=".VnTime"/>
                <w:lang w:val="fr-FR"/>
              </w:rPr>
              <w:t>AMN</w:t>
            </w:r>
            <w:r w:rsidR="00FD2061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sym w:font="Euclid Symbol" w:char="F07E"/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048EB225">
                <v:shape id="_x0000_i1394" type="#_x0000_t75" style="width:11pt;height:13pt" o:ole="">
                  <v:imagedata r:id="rId582" o:title=""/>
                </v:shape>
                <o:OLEObject Type="Embed" ProgID="Equation.DSMT4" ShapeID="_x0000_i1394" DrawAspect="Content" ObjectID="_1664263666" r:id="rId602"/>
              </w:object>
            </w:r>
            <w:r w:rsidR="00FD2061" w:rsidRPr="00B5134E">
              <w:rPr>
                <w:rFonts w:ascii=".VnTime" w:hAnsi=".VnTime"/>
                <w:lang w:val="fr-FR"/>
              </w:rPr>
              <w:t>ABC theo tû sè k</w:t>
            </w:r>
            <w:r w:rsidRPr="00B5134E">
              <w:rPr>
                <w:rFonts w:ascii=".VnTime" w:hAnsi=".VnTime"/>
                <w:lang w:val="fr-FR"/>
              </w:rPr>
              <w:t>=</w:t>
            </w:r>
            <w:r w:rsidRPr="00B5134E">
              <w:rPr>
                <w:rFonts w:ascii=".VnTime" w:hAnsi=".VnTime"/>
                <w:position w:val="-24"/>
              </w:rPr>
              <w:object w:dxaOrig="240" w:dyaOrig="620" w14:anchorId="7154E59E">
                <v:shape id="_x0000_i1395" type="#_x0000_t75" style="width:12pt;height:31pt" o:ole="">
                  <v:imagedata r:id="rId586" o:title=""/>
                </v:shape>
                <o:OLEObject Type="Embed" ProgID="Equation.DSMT4" ShapeID="_x0000_i1395" DrawAspect="Content" ObjectID="_1664263667" r:id="rId603"/>
              </w:object>
            </w:r>
          </w:p>
          <w:p w14:paraId="16DC913E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fr-FR"/>
              </w:rPr>
            </w:pPr>
            <w:r w:rsidRPr="00B5134E">
              <w:rPr>
                <w:rFonts w:ascii=".VnTime" w:hAnsi=".VnTime"/>
                <w:lang w:val="fr-FR"/>
              </w:rPr>
              <w:t xml:space="preserve">- Dùng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60F9D6BB">
                <v:shape id="_x0000_i1396" type="#_x0000_t75" style="width:11pt;height:13pt" o:ole="">
                  <v:imagedata r:id="rId582" o:title=""/>
                </v:shape>
                <o:OLEObject Type="Embed" ProgID="Equation.DSMT4" ShapeID="_x0000_i1396" DrawAspect="Content" ObjectID="_1664263668" r:id="rId604"/>
              </w:object>
            </w:r>
            <w:r w:rsidRPr="00B5134E">
              <w:rPr>
                <w:rFonts w:ascii=".VnTime" w:hAnsi=".VnTime"/>
                <w:lang w:val="fr-FR"/>
              </w:rPr>
              <w:t>A</w:t>
            </w:r>
            <w:r w:rsidRPr="00B5134E">
              <w:rPr>
                <w:rFonts w:ascii=".VnTime" w:hAnsi=".VnTime"/>
                <w:vertAlign w:val="superscript"/>
                <w:lang w:val="fr-FR"/>
              </w:rPr>
              <w:t>'</w:t>
            </w:r>
            <w:r w:rsidRPr="00B5134E">
              <w:rPr>
                <w:rFonts w:ascii=".VnTime" w:hAnsi=".VnTime"/>
                <w:lang w:val="fr-FR"/>
              </w:rPr>
              <w:t>B</w:t>
            </w:r>
            <w:r w:rsidRPr="00B5134E">
              <w:rPr>
                <w:rFonts w:ascii=".VnTime" w:hAnsi=".VnTime"/>
                <w:vertAlign w:val="superscript"/>
                <w:lang w:val="fr-FR"/>
              </w:rPr>
              <w:t>’</w:t>
            </w:r>
            <w:r w:rsidRPr="00B5134E">
              <w:rPr>
                <w:rFonts w:ascii=".VnTime" w:hAnsi=".VnTime"/>
                <w:lang w:val="fr-FR"/>
              </w:rPr>
              <w:t>C</w:t>
            </w:r>
            <w:r w:rsidRPr="00B5134E">
              <w:rPr>
                <w:rFonts w:ascii=".VnTime" w:hAnsi=".VnTime"/>
                <w:vertAlign w:val="superscript"/>
                <w:lang w:val="fr-FR"/>
              </w:rPr>
              <w:t>’</w:t>
            </w:r>
            <w:r w:rsidRPr="00B5134E">
              <w:rPr>
                <w:rFonts w:ascii=".VnTime" w:hAnsi=".VnTime"/>
                <w:lang w:val="fr-FR"/>
              </w:rPr>
              <w:t xml:space="preserve"> =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6BAFB958">
                <v:shape id="_x0000_i1397" type="#_x0000_t75" style="width:11pt;height:13pt" o:ole="">
                  <v:imagedata r:id="rId582" o:title=""/>
                </v:shape>
                <o:OLEObject Type="Embed" ProgID="Equation.DSMT4" ShapeID="_x0000_i1397" DrawAspect="Content" ObjectID="_1664263669" r:id="rId605"/>
              </w:object>
            </w:r>
            <w:r w:rsidRPr="00B5134E">
              <w:rPr>
                <w:rFonts w:ascii=".VnTime" w:hAnsi=".VnTime"/>
                <w:lang w:val="fr-FR"/>
              </w:rPr>
              <w:t xml:space="preserve">AMN (c.c.c) </w:t>
            </w:r>
          </w:p>
          <w:p w14:paraId="26BCB9FD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fr-FR"/>
              </w:rPr>
            </w:pPr>
            <w:r w:rsidRPr="00B5134E">
              <w:rPr>
                <w:rFonts w:ascii=".VnTime" w:hAnsi=".VnTime"/>
                <w:position w:val="-4"/>
              </w:rPr>
              <w:object w:dxaOrig="220" w:dyaOrig="260" w14:anchorId="4F665702">
                <v:shape id="_x0000_i1398" type="#_x0000_t75" style="width:11pt;height:13pt" o:ole="">
                  <v:imagedata r:id="rId582" o:title=""/>
                </v:shape>
                <o:OLEObject Type="Embed" ProgID="Equation.DSMT4" ShapeID="_x0000_i1398" DrawAspect="Content" ObjectID="_1664263670" r:id="rId606"/>
              </w:object>
            </w:r>
            <w:r w:rsidRPr="00B5134E">
              <w:rPr>
                <w:rFonts w:ascii=".VnTime" w:hAnsi=".VnTime"/>
                <w:lang w:val="fr-FR"/>
              </w:rPr>
              <w:t xml:space="preserve"> A</w:t>
            </w:r>
            <w:r w:rsidRPr="00B5134E">
              <w:rPr>
                <w:rFonts w:ascii=".VnTime" w:hAnsi=".VnTime"/>
                <w:vertAlign w:val="superscript"/>
                <w:lang w:val="fr-FR"/>
              </w:rPr>
              <w:t>'</w:t>
            </w:r>
            <w:r w:rsidRPr="00B5134E">
              <w:rPr>
                <w:rFonts w:ascii=".VnTime" w:hAnsi=".VnTime"/>
                <w:lang w:val="fr-FR"/>
              </w:rPr>
              <w:t>B</w:t>
            </w:r>
            <w:r w:rsidRPr="00B5134E">
              <w:rPr>
                <w:rFonts w:ascii=".VnTime" w:hAnsi=".VnTime"/>
                <w:vertAlign w:val="superscript"/>
                <w:lang w:val="fr-FR"/>
              </w:rPr>
              <w:t>’</w:t>
            </w:r>
            <w:r w:rsidRPr="00B5134E">
              <w:rPr>
                <w:rFonts w:ascii=".VnTime" w:hAnsi=".VnTime"/>
                <w:lang w:val="fr-FR"/>
              </w:rPr>
              <w:t>C</w:t>
            </w:r>
            <w:r w:rsidRPr="00B5134E">
              <w:rPr>
                <w:rFonts w:ascii=".VnTime" w:hAnsi=".VnTime"/>
                <w:vertAlign w:val="superscript"/>
                <w:lang w:val="fr-FR"/>
              </w:rPr>
              <w:t>’</w:t>
            </w:r>
            <w:r w:rsidRPr="00B5134E">
              <w:rPr>
                <w:rFonts w:ascii=".VnTime" w:hAnsi=".VnTime"/>
                <w:vertAlign w:val="subscript"/>
                <w:lang w:val="fr-FR"/>
              </w:rPr>
              <w:t xml:space="preserve"> </w:t>
            </w:r>
            <w:r w:rsidRPr="00B5134E">
              <w:rPr>
                <w:rFonts w:ascii=".VnTime" w:hAnsi=".VnTime"/>
                <w:lang w:val="fr-FR"/>
              </w:rPr>
              <w:t>lµ tam gi¸c cÇn vÏ.</w:t>
            </w:r>
          </w:p>
          <w:p w14:paraId="3137D6CF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bCs/>
                <w:i/>
              </w:rPr>
            </w:pPr>
            <w:r w:rsidRPr="00B5134E">
              <w:rPr>
                <w:rFonts w:ascii=".VnTime" w:hAnsi=".VnTime"/>
                <w:b/>
                <w:bCs/>
                <w:i/>
              </w:rPr>
              <w:t>Bµi tËp 28(sgk/72):</w:t>
            </w:r>
          </w:p>
          <w:p w14:paraId="46388A02" w14:textId="77777777" w:rsidR="002D670A" w:rsidRPr="00B5134E" w:rsidRDefault="002D670A" w:rsidP="00B5134E">
            <w:pPr>
              <w:tabs>
                <w:tab w:val="left" w:pos="2775"/>
                <w:tab w:val="left" w:pos="3825"/>
              </w:tabs>
              <w:jc w:val="both"/>
              <w:rPr>
                <w:rFonts w:ascii=".VnTime" w:hAnsi=".VnTime"/>
                <w:lang w:val="fr-FR"/>
              </w:rPr>
            </w:pPr>
            <w:r w:rsidRPr="00B5134E">
              <w:rPr>
                <w:rFonts w:ascii=".VnTime" w:hAnsi=".VnTime"/>
                <w:position w:val="-4"/>
              </w:rPr>
              <w:object w:dxaOrig="220" w:dyaOrig="260" w14:anchorId="2424D340">
                <v:shape id="_x0000_i1399" type="#_x0000_t75" style="width:11pt;height:13pt" o:ole="">
                  <v:imagedata r:id="rId582" o:title=""/>
                </v:shape>
                <o:OLEObject Type="Embed" ProgID="Equation.DSMT4" ShapeID="_x0000_i1399" DrawAspect="Content" ObjectID="_1664263671" r:id="rId607"/>
              </w:object>
            </w:r>
            <w:r w:rsidRPr="00B5134E">
              <w:rPr>
                <w:rFonts w:ascii=".VnTime" w:hAnsi=".VnTime"/>
                <w:lang w:val="fr-FR"/>
              </w:rPr>
              <w:t>A</w:t>
            </w:r>
            <w:r w:rsidRPr="00B5134E">
              <w:rPr>
                <w:rFonts w:ascii=".VnTime" w:hAnsi=".VnTime"/>
                <w:vertAlign w:val="superscript"/>
                <w:lang w:val="fr-FR"/>
              </w:rPr>
              <w:t>'</w:t>
            </w:r>
            <w:r w:rsidRPr="00B5134E">
              <w:rPr>
                <w:rFonts w:ascii=".VnTime" w:hAnsi=".VnTime"/>
                <w:lang w:val="fr-FR"/>
              </w:rPr>
              <w:t>B</w:t>
            </w:r>
            <w:r w:rsidRPr="00B5134E">
              <w:rPr>
                <w:rFonts w:ascii=".VnTime" w:hAnsi=".VnTime"/>
                <w:vertAlign w:val="superscript"/>
                <w:lang w:val="fr-FR"/>
              </w:rPr>
              <w:t>'</w:t>
            </w:r>
            <w:r w:rsidRPr="00B5134E">
              <w:rPr>
                <w:rFonts w:ascii=".VnTime" w:hAnsi=".VnTime"/>
                <w:lang w:val="fr-FR"/>
              </w:rPr>
              <w:t>C</w:t>
            </w:r>
            <w:r w:rsidRPr="00B5134E">
              <w:rPr>
                <w:rFonts w:ascii=".VnTime" w:hAnsi=".VnTime"/>
                <w:vertAlign w:val="superscript"/>
                <w:lang w:val="fr-FR"/>
              </w:rPr>
              <w:t>'</w:t>
            </w:r>
            <w:r w:rsidRPr="00B5134E">
              <w:rPr>
                <w:rFonts w:ascii=".VnTime" w:hAnsi=".VnTime"/>
              </w:rPr>
              <w:sym w:font="Euclid Symbol" w:char="F07E"/>
            </w:r>
            <w:r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33C90AD4">
                <v:shape id="_x0000_i1400" type="#_x0000_t75" style="width:11pt;height:13pt" o:ole="">
                  <v:imagedata r:id="rId582" o:title=""/>
                </v:shape>
                <o:OLEObject Type="Embed" ProgID="Equation.DSMT4" ShapeID="_x0000_i1400" DrawAspect="Content" ObjectID="_1664263672" r:id="rId608"/>
              </w:object>
            </w:r>
            <w:r w:rsidRPr="00B5134E">
              <w:rPr>
                <w:rFonts w:ascii=".VnTime" w:hAnsi=".VnTime"/>
                <w:lang w:val="fr-FR"/>
              </w:rPr>
              <w:t>ABC theo tØ sè ®ång d¹ng</w:t>
            </w:r>
          </w:p>
          <w:p w14:paraId="02133B28" w14:textId="77777777" w:rsidR="002D670A" w:rsidRPr="00B5134E" w:rsidRDefault="002D670A" w:rsidP="00B5134E">
            <w:pPr>
              <w:tabs>
                <w:tab w:val="left" w:pos="2775"/>
                <w:tab w:val="left" w:pos="3825"/>
              </w:tabs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 xml:space="preserve">k = </w:t>
            </w:r>
            <w:r w:rsidRPr="00B5134E">
              <w:rPr>
                <w:rFonts w:ascii=".VnTime" w:hAnsi=".VnTime"/>
                <w:position w:val="-24"/>
              </w:rPr>
              <w:object w:dxaOrig="220" w:dyaOrig="620" w14:anchorId="42B132EB">
                <v:shape id="_x0000_i1401" type="#_x0000_t75" style="width:11pt;height:31pt" o:ole="">
                  <v:imagedata r:id="rId609" o:title=""/>
                </v:shape>
                <o:OLEObject Type="Embed" ProgID="Equation.DSMT4" ShapeID="_x0000_i1401" DrawAspect="Content" ObjectID="_1664263673" r:id="rId610"/>
              </w:object>
            </w:r>
          </w:p>
          <w:p w14:paraId="36D12B7F" w14:textId="77777777" w:rsidR="002D670A" w:rsidRPr="00B5134E" w:rsidRDefault="002D670A" w:rsidP="00B5134E">
            <w:pPr>
              <w:tabs>
                <w:tab w:val="left" w:pos="2775"/>
                <w:tab w:val="left" w:pos="3825"/>
              </w:tabs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a)  </w:t>
            </w:r>
            <w:r w:rsidRPr="00B5134E">
              <w:rPr>
                <w:rFonts w:ascii=".VnTime" w:hAnsi=".VnTime"/>
                <w:position w:val="-24"/>
              </w:rPr>
              <w:object w:dxaOrig="2840" w:dyaOrig="660" w14:anchorId="22FB3B4A">
                <v:shape id="_x0000_i1402" type="#_x0000_t75" style="width:142pt;height:33pt" o:ole="">
                  <v:imagedata r:id="rId611" o:title=""/>
                </v:shape>
                <o:OLEObject Type="Embed" ProgID="Equation.DSMT4" ShapeID="_x0000_i1402" DrawAspect="Content" ObjectID="_1664263674" r:id="rId612"/>
              </w:object>
            </w:r>
          </w:p>
          <w:p w14:paraId="117E894C" w14:textId="77777777" w:rsidR="002D670A" w:rsidRPr="00B5134E" w:rsidRDefault="002D670A" w:rsidP="00B5134E">
            <w:pPr>
              <w:tabs>
                <w:tab w:val="left" w:pos="2775"/>
                <w:tab w:val="left" w:pos="3825"/>
              </w:tabs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)</w:t>
            </w:r>
            <w:r w:rsidRPr="00B5134E">
              <w:rPr>
                <w:rFonts w:ascii=".VnTime" w:hAnsi=".VnTime"/>
                <w:position w:val="-28"/>
              </w:rPr>
              <w:object w:dxaOrig="320" w:dyaOrig="700" w14:anchorId="1B1E382A">
                <v:shape id="_x0000_i1403" type="#_x0000_t75" style="width:16pt;height:35pt" o:ole="">
                  <v:imagedata r:id="rId613" o:title=""/>
                </v:shape>
                <o:OLEObject Type="Embed" ProgID="Equation.DSMT4" ShapeID="_x0000_i1403" DrawAspect="Content" ObjectID="_1664263675" r:id="rId614"/>
              </w:object>
            </w:r>
            <w:r w:rsidRPr="00B5134E">
              <w:rPr>
                <w:rFonts w:ascii=".VnTime" w:hAnsi=".VnTime"/>
              </w:rPr>
              <w:t xml:space="preserve">=  </w:t>
            </w:r>
            <w:r w:rsidRPr="00B5134E">
              <w:rPr>
                <w:rFonts w:ascii=".VnTime" w:hAnsi=".VnTime"/>
                <w:position w:val="-24"/>
              </w:rPr>
              <w:object w:dxaOrig="220" w:dyaOrig="620" w14:anchorId="715D5229">
                <v:shape id="_x0000_i1404" type="#_x0000_t75" style="width:11pt;height:31pt" o:ole="">
                  <v:imagedata r:id="rId615" o:title=""/>
                </v:shape>
                <o:OLEObject Type="Embed" ProgID="Equation.DSMT4" ShapeID="_x0000_i1404" DrawAspect="Content" ObjectID="_1664263676" r:id="rId616"/>
              </w:object>
            </w:r>
            <w:r w:rsidRPr="00B5134E">
              <w:rPr>
                <w:rFonts w:ascii=".VnTime" w:hAnsi=".VnTime"/>
              </w:rPr>
              <w:t xml:space="preserve">   víi P - P</w:t>
            </w:r>
            <w:r w:rsidRPr="00B5134E">
              <w:rPr>
                <w:rFonts w:ascii=".VnTime" w:hAnsi=".VnTime"/>
                <w:vertAlign w:val="superscript"/>
              </w:rPr>
              <w:t>'</w:t>
            </w:r>
            <w:r w:rsidRPr="00B5134E">
              <w:rPr>
                <w:rFonts w:ascii=".VnTime" w:hAnsi=".VnTime"/>
              </w:rPr>
              <w:t xml:space="preserve"> = 40 </w:t>
            </w:r>
          </w:p>
          <w:p w14:paraId="3E65F124" w14:textId="77777777" w:rsidR="002D670A" w:rsidRPr="00B5134E" w:rsidRDefault="002D670A" w:rsidP="00B5134E">
            <w:pPr>
              <w:tabs>
                <w:tab w:val="left" w:pos="2775"/>
                <w:tab w:val="left" w:pos="3825"/>
              </w:tabs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2600" w:dyaOrig="660" w14:anchorId="2425E3DC">
                <v:shape id="_x0000_i1405" type="#_x0000_t75" style="width:130pt;height:33pt" o:ole="">
                  <v:imagedata r:id="rId617" o:title=""/>
                </v:shape>
                <o:OLEObject Type="Embed" ProgID="Equation.DSMT4" ShapeID="_x0000_i1405" DrawAspect="Content" ObjectID="_1664263677" r:id="rId618"/>
              </w:object>
            </w:r>
          </w:p>
          <w:p w14:paraId="67E0C552" w14:textId="77777777" w:rsidR="002D670A" w:rsidRPr="00B5134E" w:rsidRDefault="002D670A" w:rsidP="00B5134E">
            <w:pPr>
              <w:tabs>
                <w:tab w:val="left" w:pos="2775"/>
                <w:tab w:val="left" w:pos="3825"/>
              </w:tabs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6"/>
              </w:rPr>
              <w:object w:dxaOrig="300" w:dyaOrig="240" w14:anchorId="5CA3373A">
                <v:shape id="_x0000_i1406" type="#_x0000_t75" style="width:15pt;height:12pt" o:ole="">
                  <v:imagedata r:id="rId588" o:title=""/>
                </v:shape>
                <o:OLEObject Type="Embed" ProgID="Equation.DSMT4" ShapeID="_x0000_i1406" DrawAspect="Content" ObjectID="_1664263678" r:id="rId619"/>
              </w:object>
            </w:r>
            <w:r w:rsidRPr="00B5134E">
              <w:rPr>
                <w:rFonts w:ascii=".VnTime" w:hAnsi=".VnTime"/>
              </w:rPr>
              <w:t>P = 20.5 = 1000 dm P</w:t>
            </w:r>
            <w:r w:rsidRPr="00B5134E">
              <w:rPr>
                <w:rFonts w:ascii=".VnTime" w:hAnsi=".VnTime"/>
                <w:vertAlign w:val="superscript"/>
              </w:rPr>
              <w:t>'</w:t>
            </w:r>
            <w:r w:rsidRPr="00B5134E">
              <w:rPr>
                <w:rFonts w:ascii=".VnTime" w:hAnsi=".VnTime"/>
              </w:rPr>
              <w:t xml:space="preserve"> = 20.3 = 60 dm</w:t>
            </w:r>
          </w:p>
          <w:p w14:paraId="34FED36D" w14:textId="77777777" w:rsidR="002D670A" w:rsidRPr="00B5134E" w:rsidRDefault="002D670A" w:rsidP="00B5134E">
            <w:pPr>
              <w:jc w:val="both"/>
              <w:rPr>
                <w:rFonts w:ascii=".VnTime" w:hAnsi=".VnTime"/>
                <w:sz w:val="14"/>
                <w:u w:val="single"/>
              </w:rPr>
            </w:pPr>
          </w:p>
          <w:p w14:paraId="2F01C102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bCs/>
                <w:i/>
              </w:rPr>
            </w:pPr>
            <w:r w:rsidRPr="00B5134E">
              <w:rPr>
                <w:rFonts w:ascii=".VnTime" w:hAnsi=".VnTime"/>
                <w:b/>
                <w:bCs/>
                <w:i/>
              </w:rPr>
              <w:t>Bµi 24(sgk/72):</w:t>
            </w:r>
          </w:p>
          <w:p w14:paraId="71563D5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 xml:space="preserve">ABC  ®ång d¹ng  </w:t>
            </w: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>A”B”C” theo tØ sè k = k</w:t>
            </w:r>
            <w:r w:rsidRPr="00B5134E">
              <w:rPr>
                <w:rFonts w:ascii=".VnTime" w:hAnsi=".VnTime"/>
                <w:vertAlign w:val="subscript"/>
              </w:rPr>
              <w:t>1</w:t>
            </w:r>
            <w:r w:rsidRPr="00B5134E">
              <w:rPr>
                <w:rFonts w:ascii=".VnTime" w:hAnsi=".VnTime"/>
              </w:rPr>
              <w:t>.</w:t>
            </w:r>
          </w:p>
          <w:p w14:paraId="147C4E1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 xml:space="preserve">A”B”C” ®ång d¹ng </w:t>
            </w: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>ABC  theo tØ sè k = k</w:t>
            </w:r>
            <w:r w:rsidRPr="00B5134E">
              <w:rPr>
                <w:rFonts w:ascii=".VnTime" w:hAnsi=".VnTime"/>
                <w:vertAlign w:val="subscript"/>
              </w:rPr>
              <w:t>2</w:t>
            </w:r>
            <w:r w:rsidRPr="00B5134E">
              <w:rPr>
                <w:rFonts w:ascii=".VnTime" w:hAnsi=".VnTime"/>
              </w:rPr>
              <w:t>.</w:t>
            </w:r>
          </w:p>
          <w:p w14:paraId="7FCC51D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Th× </w:t>
            </w: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 xml:space="preserve">A’B’C’ ®ång d¹ng </w:t>
            </w: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>ABC theo tØ sè k = k</w:t>
            </w:r>
            <w:r w:rsidRPr="00B5134E">
              <w:rPr>
                <w:rFonts w:ascii=".VnTime" w:hAnsi=".VnTime"/>
                <w:vertAlign w:val="subscript"/>
              </w:rPr>
              <w:t>1</w:t>
            </w:r>
            <w:r w:rsidRPr="00B5134E">
              <w:rPr>
                <w:rFonts w:ascii=".VnTime" w:hAnsi=".VnTime"/>
              </w:rPr>
              <w:t>.k</w:t>
            </w:r>
            <w:r w:rsidRPr="00B5134E">
              <w:rPr>
                <w:rFonts w:ascii=".VnTime" w:hAnsi=".VnTime"/>
                <w:vertAlign w:val="subscript"/>
              </w:rPr>
              <w:t>2</w:t>
            </w:r>
            <w:r w:rsidRPr="00B5134E">
              <w:rPr>
                <w:rFonts w:ascii=".VnTime" w:hAnsi=".VnTime"/>
              </w:rPr>
              <w:t>.</w:t>
            </w:r>
          </w:p>
          <w:p w14:paraId="5C6DB479" w14:textId="77777777" w:rsidR="002D670A" w:rsidRPr="00B5134E" w:rsidRDefault="002D670A" w:rsidP="00B5134E">
            <w:pPr>
              <w:tabs>
                <w:tab w:val="left" w:pos="2775"/>
                <w:tab w:val="left" w:pos="3825"/>
              </w:tabs>
              <w:jc w:val="both"/>
              <w:rPr>
                <w:rFonts w:ascii=".VnTime" w:hAnsi=".VnTime"/>
              </w:rPr>
            </w:pPr>
          </w:p>
          <w:p w14:paraId="77B1657D" w14:textId="77777777" w:rsidR="002D670A" w:rsidRPr="00B5134E" w:rsidRDefault="00FD2061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. Ta cã</w:t>
            </w:r>
            <w:r w:rsidR="002D670A" w:rsidRPr="00B5134E">
              <w:rPr>
                <w:rFonts w:ascii=".VnTime" w:hAnsi=".VnTime"/>
              </w:rPr>
              <w:t xml:space="preserve">: </w:t>
            </w:r>
            <w:r w:rsidR="002D670A" w:rsidRPr="00B5134E">
              <w:rPr>
                <w:rFonts w:ascii=".VnTime" w:hAnsi=".VnTime"/>
                <w:position w:val="-24"/>
              </w:rPr>
              <w:object w:dxaOrig="1380" w:dyaOrig="620" w14:anchorId="7C8A90C5">
                <v:shape id="_x0000_i1407" type="#_x0000_t75" style="width:69pt;height:31pt" o:ole="">
                  <v:imagedata r:id="rId620" o:title=""/>
                </v:shape>
                <o:OLEObject Type="Embed" ProgID="Equation.DSMT4" ShapeID="_x0000_i1407" DrawAspect="Content" ObjectID="_1664263679" r:id="rId621"/>
              </w:object>
            </w:r>
            <w:r w:rsidR="002D670A" w:rsidRPr="00B5134E">
              <w:rPr>
                <w:rFonts w:ascii=".VnTime" w:hAnsi=".VnTime"/>
              </w:rPr>
              <w:t>=&gt; Hai tam gi¸c ®ã ®ång d¹ng</w:t>
            </w:r>
          </w:p>
          <w:p w14:paraId="6B8F5CF3" w14:textId="77777777" w:rsidR="002D670A" w:rsidRPr="00B5134E" w:rsidRDefault="00FD2061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.Ta cã</w:t>
            </w:r>
            <w:r w:rsidR="002D670A" w:rsidRPr="00B5134E">
              <w:rPr>
                <w:rFonts w:ascii=".VnTime" w:hAnsi=".VnTime"/>
              </w:rPr>
              <w:t xml:space="preserve">: </w:t>
            </w:r>
            <w:r w:rsidR="002D670A" w:rsidRPr="00B5134E">
              <w:rPr>
                <w:rFonts w:ascii=".VnTime" w:hAnsi=".VnTime"/>
                <w:position w:val="-24"/>
              </w:rPr>
              <w:object w:dxaOrig="1200" w:dyaOrig="620" w14:anchorId="6AE0DA90">
                <v:shape id="_x0000_i1408" type="#_x0000_t75" style="width:60pt;height:31pt" o:ole="">
                  <v:imagedata r:id="rId622" o:title=""/>
                </v:shape>
                <o:OLEObject Type="Embed" ProgID="Equation.DSMT4" ShapeID="_x0000_i1408" DrawAspect="Content" ObjectID="_1664263680" r:id="rId623"/>
              </w:object>
            </w:r>
            <w:r w:rsidR="002D670A" w:rsidRPr="00B5134E">
              <w:rPr>
                <w:rFonts w:ascii=".VnTime" w:hAnsi=".VnTime"/>
              </w:rPr>
              <w:t>=&gt; Hai tam gi¸c ®ã kh«ng ®ång d¹ng</w:t>
            </w:r>
          </w:p>
          <w:p w14:paraId="75EDCFE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c. Ta cã: </w:t>
            </w:r>
            <w:r w:rsidRPr="00B5134E">
              <w:rPr>
                <w:rFonts w:ascii=".VnTime" w:hAnsi=".VnTime"/>
                <w:position w:val="-28"/>
              </w:rPr>
              <w:object w:dxaOrig="1219" w:dyaOrig="660" w14:anchorId="4F2DB009">
                <v:shape id="_x0000_i1409" type="#_x0000_t75" style="width:60.95pt;height:33pt" o:ole="">
                  <v:imagedata r:id="rId624" o:title=""/>
                </v:shape>
                <o:OLEObject Type="Embed" ProgID="Equation.DSMT4" ShapeID="_x0000_i1409" DrawAspect="Content" ObjectID="_1664263681" r:id="rId625"/>
              </w:object>
            </w:r>
            <w:r w:rsidRPr="00B5134E">
              <w:rPr>
                <w:rFonts w:ascii=".VnTime" w:hAnsi=".VnTime"/>
              </w:rPr>
              <w:t>=&gt; Hai tam gi¸c ®ã ®ång d¹ng</w:t>
            </w:r>
          </w:p>
          <w:p w14:paraId="3F4D09D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HS nhËn xÐt</w:t>
            </w:r>
          </w:p>
          <w:p w14:paraId="097E3C05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4AD13BEC" w14:textId="77777777" w:rsidR="001C1541" w:rsidRPr="00B5134E" w:rsidRDefault="001C1541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57F497BD" w14:textId="77777777" w:rsidR="001C1541" w:rsidRPr="00B5134E" w:rsidRDefault="001C1541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5D6E00AE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bCs/>
                <w:i/>
              </w:rPr>
            </w:pPr>
            <w:r w:rsidRPr="00B5134E">
              <w:rPr>
                <w:rFonts w:ascii=".VnTime" w:hAnsi=".VnTime"/>
                <w:b/>
                <w:bCs/>
                <w:i/>
              </w:rPr>
              <w:t>Bµi 30/72</w:t>
            </w:r>
          </w:p>
          <w:p w14:paraId="601CF6F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lastRenderedPageBreak/>
              <w:t>- HS ®äc ®Ò bµi</w:t>
            </w:r>
          </w:p>
          <w:p w14:paraId="523A4C5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26C72E80">
                <v:shape id="_x0000_i1410" type="#_x0000_t75" style="width:11pt;height:13pt" o:ole="">
                  <v:imagedata r:id="rId626" o:title=""/>
                </v:shape>
                <o:OLEObject Type="Embed" ProgID="Equation.DSMT4" ShapeID="_x0000_i1410" DrawAspect="Content" ObjectID="_1664263682" r:id="rId627"/>
              </w:object>
            </w:r>
            <w:r w:rsidRPr="00B5134E">
              <w:rPr>
                <w:rFonts w:ascii=".VnTime" w:hAnsi=".VnTime"/>
              </w:rPr>
              <w:t>ABC vu«ng t¹i A,    AB</w:t>
            </w:r>
            <w:r w:rsidR="001C1541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1C1541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6cm,</w:t>
            </w:r>
            <w:r w:rsidR="001C1541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AC</w:t>
            </w:r>
            <w:r w:rsidR="001C1541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1C1541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8cm</w:t>
            </w:r>
          </w:p>
          <w:p w14:paraId="218EDEA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4"/>
              </w:rPr>
              <w:object w:dxaOrig="220" w:dyaOrig="260" w14:anchorId="424FA730">
                <v:shape id="_x0000_i1411" type="#_x0000_t75" style="width:11pt;height:13pt" o:ole="">
                  <v:imagedata r:id="rId626" o:title=""/>
                </v:shape>
                <o:OLEObject Type="Embed" ProgID="Equation.DSMT4" ShapeID="_x0000_i1411" DrawAspect="Content" ObjectID="_1664263683" r:id="rId628"/>
              </w:object>
            </w:r>
            <w:r w:rsidRPr="00B5134E">
              <w:rPr>
                <w:rFonts w:ascii=".VnTime" w:hAnsi=".VnTime"/>
              </w:rPr>
              <w:t>A’B’C’</w:t>
            </w:r>
            <w:r w:rsidR="001C1541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vu«ng t¹i A’,</w:t>
            </w:r>
            <w:r w:rsidR="001C1541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A’B’</w:t>
            </w:r>
            <w:r w:rsidR="001C1541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1C1541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9cm, B’C’</w:t>
            </w:r>
            <w:r w:rsidR="001C1541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1C1541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15cm</w:t>
            </w:r>
          </w:p>
          <w:p w14:paraId="01005FA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4"/>
              </w:rPr>
              <w:object w:dxaOrig="220" w:dyaOrig="260" w14:anchorId="04CDA93E">
                <v:shape id="_x0000_i1412" type="#_x0000_t75" style="width:11pt;height:13pt" o:ole="">
                  <v:imagedata r:id="rId626" o:title=""/>
                </v:shape>
                <o:OLEObject Type="Embed" ProgID="Equation.DSMT4" ShapeID="_x0000_i1412" DrawAspect="Content" ObjectID="_1664263684" r:id="rId629"/>
              </w:object>
            </w:r>
            <w:r w:rsidRPr="00B5134E">
              <w:rPr>
                <w:rFonts w:ascii=".VnTime" w:hAnsi=".VnTime"/>
              </w:rPr>
              <w:t>ABC,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60E269F7">
                <v:shape id="_x0000_i1413" type="#_x0000_t75" style="width:11pt;height:13pt" o:ole="">
                  <v:imagedata r:id="rId626" o:title=""/>
                </v:shape>
                <o:OLEObject Type="Embed" ProgID="Equation.DSMT4" ShapeID="_x0000_i1413" DrawAspect="Content" ObjectID="_1664263685" r:id="rId630"/>
              </w:object>
            </w:r>
            <w:r w:rsidRPr="00B5134E">
              <w:rPr>
                <w:rFonts w:ascii=".VnTime" w:hAnsi=".VnTime"/>
              </w:rPr>
              <w:t>A’B’C’cã ®ång d¹ng?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v× sao</w:t>
            </w:r>
          </w:p>
          <w:p w14:paraId="06611E0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BiÕt ®é dµi c¹nh cßn l¹i</w:t>
            </w:r>
          </w:p>
          <w:p w14:paraId="56C975B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9B4DE6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-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69081CA4">
                <v:shape id="_x0000_i1414" type="#_x0000_t75" style="width:11pt;height:13pt" o:ole="">
                  <v:imagedata r:id="rId626" o:title=""/>
                </v:shape>
                <o:OLEObject Type="Embed" ProgID="Equation.DSMT4" ShapeID="_x0000_i1414" DrawAspect="Content" ObjectID="_1664263686" r:id="rId631"/>
              </w:object>
            </w:r>
            <w:r w:rsidRPr="00B5134E">
              <w:rPr>
                <w:rFonts w:ascii=".VnTime" w:hAnsi=".VnTime"/>
              </w:rPr>
              <w:t>ABC vu«ng t¹i A, AB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6cm,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AC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8cm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=&gt; BC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10cm</w:t>
            </w:r>
          </w:p>
          <w:p w14:paraId="7AC4DA8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4"/>
              </w:rPr>
              <w:object w:dxaOrig="220" w:dyaOrig="260" w14:anchorId="773FBFB4">
                <v:shape id="_x0000_i1415" type="#_x0000_t75" style="width:11pt;height:13pt" o:ole="">
                  <v:imagedata r:id="rId626" o:title=""/>
                </v:shape>
                <o:OLEObject Type="Embed" ProgID="Equation.DSMT4" ShapeID="_x0000_i1415" DrawAspect="Content" ObjectID="_1664263687" r:id="rId632"/>
              </w:object>
            </w:r>
            <w:r w:rsidRPr="00B5134E">
              <w:rPr>
                <w:rFonts w:ascii=".VnTime" w:hAnsi=".VnTime"/>
              </w:rPr>
              <w:t>A’B’C’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vu«ng t¹i A’,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A’B’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9cm, B’C’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15cm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=&gt;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A’C’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1C1541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12cm</w:t>
            </w:r>
          </w:p>
          <w:p w14:paraId="6CFF4C7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Ta cã: </w:t>
            </w:r>
            <w:r w:rsidRPr="00B5134E">
              <w:rPr>
                <w:rFonts w:ascii=".VnTime" w:hAnsi=".VnTime"/>
                <w:position w:val="-24"/>
              </w:rPr>
              <w:object w:dxaOrig="1219" w:dyaOrig="620" w14:anchorId="63AA4D75">
                <v:shape id="_x0000_i1416" type="#_x0000_t75" style="width:60.95pt;height:31pt" o:ole="">
                  <v:imagedata r:id="rId633" o:title=""/>
                </v:shape>
                <o:OLEObject Type="Embed" ProgID="Equation.DSMT4" ShapeID="_x0000_i1416" DrawAspect="Content" ObjectID="_1664263688" r:id="rId634"/>
              </w:object>
            </w:r>
            <w:r w:rsidRPr="00B5134E">
              <w:rPr>
                <w:rFonts w:ascii=".VnTime" w:hAnsi=".VnTime"/>
              </w:rPr>
              <w:t>=&gt;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176A5F18">
                <v:shape id="_x0000_i1417" type="#_x0000_t75" style="width:11pt;height:13pt" o:ole="">
                  <v:imagedata r:id="rId626" o:title=""/>
                </v:shape>
                <o:OLEObject Type="Embed" ProgID="Equation.DSMT4" ShapeID="_x0000_i1417" DrawAspect="Content" ObjectID="_1664263689" r:id="rId635"/>
              </w:object>
            </w:r>
            <w:r w:rsidRPr="00B5134E">
              <w:rPr>
                <w:rFonts w:ascii=".VnTime" w:hAnsi=".VnTime"/>
              </w:rPr>
              <w:t>ABC</w:t>
            </w:r>
            <w:r w:rsidRPr="00B5134E">
              <w:rPr>
                <w:rFonts w:ascii=".VnTime" w:hAnsi=".VnTime"/>
                <w:position w:val="-4"/>
              </w:rPr>
              <w:object w:dxaOrig="220" w:dyaOrig="160" w14:anchorId="66CECA2C">
                <v:shape id="_x0000_i1418" type="#_x0000_t75" style="width:11pt;height:8pt" o:ole="">
                  <v:imagedata r:id="rId636" o:title=""/>
                </v:shape>
                <o:OLEObject Type="Embed" ProgID="Equation.DSMT4" ShapeID="_x0000_i1418" DrawAspect="Content" ObjectID="_1664263690" r:id="rId637"/>
              </w:objec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262EEB81">
                <v:shape id="_x0000_i1419" type="#_x0000_t75" style="width:11pt;height:13pt" o:ole="">
                  <v:imagedata r:id="rId626" o:title=""/>
                </v:shape>
                <o:OLEObject Type="Embed" ProgID="Equation.DSMT4" ShapeID="_x0000_i1419" DrawAspect="Content" ObjectID="_1664263691" r:id="rId638"/>
              </w:object>
            </w:r>
            <w:r w:rsidRPr="00B5134E">
              <w:rPr>
                <w:rFonts w:ascii=".VnTime" w:hAnsi=".VnTime"/>
              </w:rPr>
              <w:t>A’B’C’</w:t>
            </w:r>
          </w:p>
          <w:p w14:paraId="19258E0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2. Chøng minh tam gi¸c ®ång d¹ng</w:t>
            </w:r>
          </w:p>
          <w:p w14:paraId="50C78FA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x¸c ®Þnh GT, KL</w:t>
            </w:r>
          </w:p>
          <w:p w14:paraId="12DF722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1 HS lªn b¶ng vÏ h×nh</w:t>
            </w:r>
          </w:p>
          <w:p w14:paraId="212A421E" w14:textId="556B2135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</w:rPr>
              <w:drawing>
                <wp:inline distT="0" distB="0" distL="0" distR="0" wp14:anchorId="710D6E74" wp14:editId="36FAFA8F">
                  <wp:extent cx="2266950" cy="2028825"/>
                  <wp:effectExtent l="0" t="0" r="0" b="0"/>
                  <wp:docPr id="396" name="Picture 3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66950" cy="2028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D37427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- XÐt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2B5359FE">
                <v:shape id="_x0000_i1421" type="#_x0000_t75" style="width:11pt;height:13pt" o:ole="">
                  <v:imagedata r:id="rId626" o:title=""/>
                </v:shape>
                <o:OLEObject Type="Embed" ProgID="Equation.DSMT4" ShapeID="_x0000_i1421" DrawAspect="Content" ObjectID="_1664263692" r:id="rId640"/>
              </w:object>
            </w:r>
            <w:r w:rsidRPr="00B5134E">
              <w:rPr>
                <w:rFonts w:ascii=".VnTime" w:hAnsi=".VnTime"/>
              </w:rPr>
              <w:t>AHB cã MK lµ ®­êng trung b×nh</w:t>
            </w:r>
            <w:r w:rsidR="001C1541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=&gt;</w:t>
            </w:r>
            <w:r w:rsidRPr="00B5134E">
              <w:rPr>
                <w:rFonts w:ascii=".VnTime" w:hAnsi=".VnTime"/>
                <w:position w:val="-24"/>
              </w:rPr>
              <w:object w:dxaOrig="920" w:dyaOrig="620" w14:anchorId="37B036DF">
                <v:shape id="_x0000_i1422" type="#_x0000_t75" style="width:46pt;height:31pt" o:ole="">
                  <v:imagedata r:id="rId641" o:title=""/>
                </v:shape>
                <o:OLEObject Type="Embed" ProgID="Equation.DSMT4" ShapeID="_x0000_i1422" DrawAspect="Content" ObjectID="_1664263693" r:id="rId642"/>
              </w:object>
            </w:r>
          </w:p>
          <w:p w14:paraId="7BFE2A6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- T­¬ng tù : </w:t>
            </w:r>
            <w:r w:rsidRPr="00B5134E">
              <w:rPr>
                <w:rFonts w:ascii=".VnTime" w:hAnsi=".VnTime"/>
                <w:position w:val="-24"/>
              </w:rPr>
              <w:object w:dxaOrig="859" w:dyaOrig="620" w14:anchorId="7E35DB6E">
                <v:shape id="_x0000_i1423" type="#_x0000_t75" style="width:42.95pt;height:31pt" o:ole="">
                  <v:imagedata r:id="rId643" o:title=""/>
                </v:shape>
                <o:OLEObject Type="Embed" ProgID="Equation.DSMT4" ShapeID="_x0000_i1423" DrawAspect="Content" ObjectID="_1664263694" r:id="rId644"/>
              </w:object>
            </w:r>
          </w:p>
          <w:p w14:paraId="60AD4A1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           </w:t>
            </w:r>
            <w:r w:rsidRPr="00B5134E">
              <w:rPr>
                <w:rFonts w:ascii=".VnTime" w:hAnsi=".VnTime"/>
                <w:position w:val="-24"/>
              </w:rPr>
              <w:object w:dxaOrig="900" w:dyaOrig="620" w14:anchorId="733003AB">
                <v:shape id="_x0000_i1424" type="#_x0000_t75" style="width:45pt;height:31pt" o:ole="">
                  <v:imagedata r:id="rId645" o:title=""/>
                </v:shape>
                <o:OLEObject Type="Embed" ProgID="Equation.DSMT4" ShapeID="_x0000_i1424" DrawAspect="Content" ObjectID="_1664263695" r:id="rId646"/>
              </w:object>
            </w:r>
          </w:p>
          <w:p w14:paraId="72FF653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XÐt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1409A8F1">
                <v:shape id="_x0000_i1425" type="#_x0000_t75" style="width:11pt;height:13pt" o:ole="">
                  <v:imagedata r:id="rId626" o:title=""/>
                </v:shape>
                <o:OLEObject Type="Embed" ProgID="Equation.DSMT4" ShapeID="_x0000_i1425" DrawAspect="Content" ObjectID="_1664263696" r:id="rId647"/>
              </w:object>
            </w:r>
            <w:r w:rsidRPr="00B5134E">
              <w:rPr>
                <w:rFonts w:ascii=".VnTime" w:hAnsi=".VnTime"/>
              </w:rPr>
              <w:t xml:space="preserve">KMN vµ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51A2D5BB">
                <v:shape id="_x0000_i1426" type="#_x0000_t75" style="width:11pt;height:13pt" o:ole="">
                  <v:imagedata r:id="rId626" o:title=""/>
                </v:shape>
                <o:OLEObject Type="Embed" ProgID="Equation.DSMT4" ShapeID="_x0000_i1426" DrawAspect="Content" ObjectID="_1664263697" r:id="rId648"/>
              </w:object>
            </w:r>
            <w:r w:rsidRPr="00B5134E">
              <w:rPr>
                <w:rFonts w:ascii=".VnTime" w:hAnsi=".VnTime"/>
              </w:rPr>
              <w:t xml:space="preserve">ABC cã: </w:t>
            </w:r>
            <w:r w:rsidRPr="00B5134E">
              <w:rPr>
                <w:rFonts w:ascii=".VnTime" w:hAnsi=".VnTime"/>
                <w:position w:val="-24"/>
              </w:rPr>
              <w:object w:dxaOrig="2220" w:dyaOrig="620" w14:anchorId="6EEE38E7">
                <v:shape id="_x0000_i1427" type="#_x0000_t75" style="width:111pt;height:31pt" o:ole="">
                  <v:imagedata r:id="rId649" o:title=""/>
                </v:shape>
                <o:OLEObject Type="Embed" ProgID="Equation.DSMT4" ShapeID="_x0000_i1427" DrawAspect="Content" ObjectID="_1664263698" r:id="rId650"/>
              </w:object>
            </w:r>
          </w:p>
          <w:p w14:paraId="4ADBA0B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=&gt;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4409EB2E">
                <v:shape id="_x0000_i1428" type="#_x0000_t75" style="width:11pt;height:13pt" o:ole="">
                  <v:imagedata r:id="rId626" o:title=""/>
                </v:shape>
                <o:OLEObject Type="Embed" ProgID="Equation.DSMT4" ShapeID="_x0000_i1428" DrawAspect="Content" ObjectID="_1664263699" r:id="rId651"/>
              </w:object>
            </w:r>
            <w:r w:rsidRPr="00B5134E">
              <w:rPr>
                <w:rFonts w:ascii=".VnTime" w:hAnsi=".VnTime"/>
              </w:rPr>
              <w:t xml:space="preserve">KMN </w:t>
            </w:r>
            <w:r w:rsidRPr="00B5134E">
              <w:rPr>
                <w:rFonts w:ascii=".VnTime" w:hAnsi=".VnTime"/>
                <w:position w:val="-4"/>
              </w:rPr>
              <w:object w:dxaOrig="220" w:dyaOrig="160" w14:anchorId="4B9027E4">
                <v:shape id="_x0000_i1429" type="#_x0000_t75" style="width:11pt;height:8pt" o:ole="">
                  <v:imagedata r:id="rId652" o:title=""/>
                </v:shape>
                <o:OLEObject Type="Embed" ProgID="Equation.DSMT4" ShapeID="_x0000_i1429" DrawAspect="Content" ObjectID="_1664263700" r:id="rId653"/>
              </w:object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74572A0B">
                <v:shape id="_x0000_i1430" type="#_x0000_t75" style="width:11pt;height:13pt" o:ole="">
                  <v:imagedata r:id="rId626" o:title=""/>
                </v:shape>
                <o:OLEObject Type="Embed" ProgID="Equation.DSMT4" ShapeID="_x0000_i1430" DrawAspect="Content" ObjectID="_1664263701" r:id="rId654"/>
              </w:object>
            </w:r>
            <w:r w:rsidRPr="00B5134E">
              <w:rPr>
                <w:rFonts w:ascii=".VnTime" w:hAnsi=".VnTime"/>
              </w:rPr>
              <w:t>ABC ( c.c.c)</w:t>
            </w:r>
          </w:p>
          <w:p w14:paraId="66B05D5F" w14:textId="77777777" w:rsidR="002D670A" w:rsidRPr="00B5134E" w:rsidRDefault="002D670A" w:rsidP="00B5134E">
            <w:pPr>
              <w:tabs>
                <w:tab w:val="left" w:pos="2775"/>
                <w:tab w:val="left" w:pos="3825"/>
              </w:tabs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TØ sè ®ång d¹ng : k=</w:t>
            </w:r>
            <w:r w:rsidRPr="00B5134E">
              <w:rPr>
                <w:rFonts w:ascii=".VnTime" w:hAnsi=".VnTime"/>
                <w:position w:val="-24"/>
              </w:rPr>
              <w:object w:dxaOrig="240" w:dyaOrig="620" w14:anchorId="4EF4EE7E">
                <v:shape id="_x0000_i1431" type="#_x0000_t75" style="width:12pt;height:31pt" o:ole="">
                  <v:imagedata r:id="rId655" o:title=""/>
                </v:shape>
                <o:OLEObject Type="Embed" ProgID="Equation.DSMT4" ShapeID="_x0000_i1431" DrawAspect="Content" ObjectID="_1664263702" r:id="rId656"/>
              </w:object>
            </w:r>
            <w:r w:rsidRPr="00B5134E">
              <w:rPr>
                <w:rFonts w:ascii=".VnTime" w:hAnsi=".VnTime"/>
              </w:rPr>
              <w:tab/>
            </w:r>
          </w:p>
        </w:tc>
      </w:tr>
    </w:tbl>
    <w:p w14:paraId="343FCFDF" w14:textId="77777777" w:rsidR="002D670A" w:rsidRPr="002D670A" w:rsidRDefault="002D670A" w:rsidP="002D670A">
      <w:pPr>
        <w:rPr>
          <w:rFonts w:ascii=".VnTime" w:hAnsi=".VnTime"/>
          <w:b/>
        </w:rPr>
      </w:pPr>
      <w:r w:rsidRPr="002D670A">
        <w:rPr>
          <w:rFonts w:ascii=".VnTime" w:hAnsi=".VnTime"/>
          <w:b/>
        </w:rPr>
        <w:lastRenderedPageBreak/>
        <w:t>4.</w:t>
      </w:r>
      <w:r w:rsidR="001C1541" w:rsidRPr="001C1541">
        <w:rPr>
          <w:rFonts w:ascii=".VnTime" w:hAnsi=".VnTime"/>
          <w:b/>
        </w:rPr>
        <w:t xml:space="preserve"> </w:t>
      </w:r>
      <w:r w:rsidRPr="002D670A">
        <w:rPr>
          <w:rFonts w:ascii=".VnTime" w:hAnsi=".VnTime"/>
          <w:b/>
        </w:rPr>
        <w:t>Cñng cè:</w:t>
      </w:r>
    </w:p>
    <w:p w14:paraId="0F167E39" w14:textId="77777777" w:rsidR="002D670A" w:rsidRPr="002D670A" w:rsidRDefault="001C1541" w:rsidP="001C1541">
      <w:pPr>
        <w:ind w:firstLine="720"/>
        <w:rPr>
          <w:rFonts w:ascii=".VnTime" w:hAnsi=".VnTime"/>
        </w:rPr>
      </w:pPr>
      <w:r w:rsidRPr="001C1541">
        <w:rPr>
          <w:rFonts w:ascii=".VnTime" w:hAnsi=".VnTime"/>
        </w:rPr>
        <w:t xml:space="preserve">- </w:t>
      </w:r>
      <w:r w:rsidR="002D670A" w:rsidRPr="002D670A">
        <w:rPr>
          <w:rFonts w:ascii=".VnTime" w:hAnsi=".VnTime"/>
        </w:rPr>
        <w:t>GV:</w:t>
      </w:r>
      <w:r w:rsidRPr="001C1541">
        <w:rPr>
          <w:rFonts w:ascii=".VnTime" w:hAnsi=".VnTime"/>
        </w:rPr>
        <w:t xml:space="preserve"> </w:t>
      </w:r>
      <w:r w:rsidR="002D670A" w:rsidRPr="002D670A">
        <w:rPr>
          <w:rFonts w:ascii=".VnTime" w:hAnsi=".VnTime"/>
        </w:rPr>
        <w:t>HÖ thèng l¹i néi dung kiÕn thøc ®· thùc hiÖn.</w:t>
      </w:r>
    </w:p>
    <w:p w14:paraId="6CF50CDF" w14:textId="77777777" w:rsidR="002D670A" w:rsidRPr="002D670A" w:rsidRDefault="001C1541" w:rsidP="001C1541">
      <w:pPr>
        <w:ind w:firstLine="720"/>
        <w:rPr>
          <w:rFonts w:ascii=".VnTime" w:hAnsi=".VnTime"/>
        </w:rPr>
      </w:pPr>
      <w:r w:rsidRPr="001C1541">
        <w:rPr>
          <w:rFonts w:ascii=".VnTime" w:hAnsi=".VnTime"/>
        </w:rPr>
        <w:t xml:space="preserve">- </w:t>
      </w:r>
      <w:r w:rsidR="002D670A" w:rsidRPr="002D670A">
        <w:rPr>
          <w:rFonts w:ascii=".VnTime" w:hAnsi=".VnTime"/>
        </w:rPr>
        <w:t>HS:</w:t>
      </w:r>
      <w:r w:rsidRPr="001C1541">
        <w:rPr>
          <w:rFonts w:ascii=".VnTime" w:hAnsi=".VnTime"/>
        </w:rPr>
        <w:t xml:space="preserve"> </w:t>
      </w:r>
      <w:r w:rsidR="002D670A" w:rsidRPr="002D670A">
        <w:rPr>
          <w:rFonts w:ascii=".VnTime" w:hAnsi=".VnTime"/>
        </w:rPr>
        <w:t>Nh¾c néi dung ®Þnh nghi·, ®Þnh lÝ kh¸i niÖm hai tam gi¸c ®ång d¹ng.</w:t>
      </w:r>
    </w:p>
    <w:p w14:paraId="0FFBC1BF" w14:textId="77777777" w:rsidR="002D670A" w:rsidRPr="002D670A" w:rsidRDefault="002D670A" w:rsidP="002D670A">
      <w:pPr>
        <w:rPr>
          <w:rFonts w:ascii=".VnTime" w:hAnsi=".VnTime"/>
          <w:b/>
        </w:rPr>
      </w:pPr>
      <w:r w:rsidRPr="002D670A">
        <w:rPr>
          <w:rFonts w:ascii=".VnTime" w:hAnsi=".VnTime"/>
          <w:b/>
        </w:rPr>
        <w:t>5. H­íng dÉn häc ë nhµ.</w:t>
      </w:r>
    </w:p>
    <w:p w14:paraId="4844843E" w14:textId="77777777" w:rsidR="002D670A" w:rsidRPr="002D670A" w:rsidRDefault="002D670A" w:rsidP="001C1541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</w:rPr>
        <w:t>- Xem l¹i c¸c bµi tËp ®· ch÷a.</w:t>
      </w:r>
    </w:p>
    <w:p w14:paraId="07921FC9" w14:textId="77777777" w:rsidR="002D670A" w:rsidRDefault="001C1541" w:rsidP="001C1541">
      <w:pPr>
        <w:ind w:firstLine="720"/>
        <w:rPr>
          <w:rFonts w:ascii=".VnTime" w:hAnsi=".VnTime"/>
          <w:lang w:val="en-US"/>
        </w:rPr>
      </w:pPr>
      <w:r>
        <w:rPr>
          <w:rFonts w:ascii=".VnTime" w:hAnsi=".VnTime"/>
        </w:rPr>
        <w:t>- Häc thuéc néi dung ®Þnh ngh</w:t>
      </w:r>
      <w:r w:rsidRPr="001C1541">
        <w:rPr>
          <w:rFonts w:ascii=".VnTime" w:hAnsi=".VnTime"/>
        </w:rPr>
        <w:t>Üa</w:t>
      </w:r>
      <w:r w:rsidR="002D670A" w:rsidRPr="002D670A">
        <w:rPr>
          <w:rFonts w:ascii=".VnTime" w:hAnsi=".VnTime"/>
        </w:rPr>
        <w:t>, ®Þnh lÝ kh¸i niÖm hai tam gi¸c ®ång d¹ng.</w:t>
      </w:r>
    </w:p>
    <w:p w14:paraId="0BDA0CA8" w14:textId="77777777" w:rsidR="001C1541" w:rsidRPr="001C1541" w:rsidRDefault="001C1541" w:rsidP="001C1541">
      <w:pPr>
        <w:ind w:firstLine="720"/>
        <w:rPr>
          <w:rFonts w:ascii=".VnTime" w:hAnsi=".VnTime"/>
          <w:lang w:val="en-US"/>
        </w:rPr>
      </w:pPr>
    </w:p>
    <w:p w14:paraId="47244A12" w14:textId="77777777" w:rsidR="0061536E" w:rsidRDefault="0055472D" w:rsidP="0061536E">
      <w:pPr>
        <w:pBdr>
          <w:bottom w:val="single" w:sz="6" w:space="1" w:color="auto"/>
        </w:pBdr>
        <w:rPr>
          <w:rFonts w:ascii=".VnTime" w:hAnsi=".VnTime"/>
          <w:lang w:val="en-US"/>
        </w:rPr>
      </w:pP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  <w:t>Ngµy13</w:t>
      </w:r>
      <w:r w:rsidR="0061536E">
        <w:rPr>
          <w:rFonts w:ascii=".VnTime" w:hAnsi=".VnTime"/>
          <w:lang w:val="en-US"/>
        </w:rPr>
        <w:t xml:space="preserve"> th¸ng 03 n¨m </w:t>
      </w:r>
      <w:r w:rsidR="00453F2B">
        <w:rPr>
          <w:rFonts w:ascii=".VnTime" w:hAnsi=".VnTime"/>
          <w:lang w:val="en-US"/>
        </w:rPr>
        <w:t>2021</w:t>
      </w:r>
    </w:p>
    <w:p w14:paraId="563A617D" w14:textId="77777777" w:rsidR="0061536E" w:rsidRDefault="0055472D" w:rsidP="0061536E">
      <w:pPr>
        <w:pBdr>
          <w:bottom w:val="single" w:sz="6" w:space="1" w:color="auto"/>
        </w:pBdr>
        <w:rPr>
          <w:rFonts w:ascii=".VnTime" w:hAnsi=".VnTime"/>
          <w:lang w:val="en-US"/>
        </w:rPr>
      </w:pP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  <w:t xml:space="preserve">        </w:t>
      </w:r>
      <w:r w:rsidR="0061536E">
        <w:rPr>
          <w:rFonts w:ascii=".VnTime" w:hAnsi=".VnTime"/>
          <w:lang w:val="en-US"/>
        </w:rPr>
        <w:t>DuyÖt cña BGH</w:t>
      </w:r>
    </w:p>
    <w:p w14:paraId="18BAE728" w14:textId="77777777" w:rsidR="0061536E" w:rsidRDefault="0061536E" w:rsidP="0061536E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5542AED7" w14:textId="77777777" w:rsidR="0061536E" w:rsidRDefault="0061536E" w:rsidP="0061536E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7A3A489E" w14:textId="77777777" w:rsidR="0061536E" w:rsidRDefault="0061536E" w:rsidP="0061536E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2900BF6C" w14:textId="77777777" w:rsidR="0061536E" w:rsidRDefault="0061536E" w:rsidP="0061536E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1CBC6CFA" w14:textId="77777777" w:rsidR="0055472D" w:rsidRDefault="0055472D" w:rsidP="0061536E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03AD6507" w14:textId="77777777" w:rsidR="0055472D" w:rsidRDefault="0055472D" w:rsidP="0061536E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2E09657B" w14:textId="77777777" w:rsidR="0055472D" w:rsidRDefault="0055472D" w:rsidP="0061536E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3986F268" w14:textId="77777777" w:rsidR="0055472D" w:rsidRDefault="0055472D" w:rsidP="0061536E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090E47A4" w14:textId="77777777" w:rsidR="0061536E" w:rsidRDefault="0061536E" w:rsidP="0061536E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03DF197A" w14:textId="77777777" w:rsidR="001D34E6" w:rsidRDefault="0061536E" w:rsidP="001D34E6">
      <w:pPr>
        <w:rPr>
          <w:rFonts w:ascii=".VnTime" w:hAnsi=".VnTime"/>
          <w:b/>
          <w:bCs/>
          <w:lang w:val="en-US"/>
        </w:rPr>
      </w:pPr>
      <w:r>
        <w:rPr>
          <w:rFonts w:ascii=".VnTime" w:hAnsi=".VnTime"/>
          <w:b/>
          <w:bCs/>
          <w:lang w:val="en-US"/>
        </w:rPr>
        <w:t>Buæi 10</w:t>
      </w:r>
      <w:r w:rsidR="002D670A" w:rsidRPr="002D670A">
        <w:rPr>
          <w:rFonts w:ascii=".VnTime" w:hAnsi=".VnTime"/>
          <w:b/>
          <w:bCs/>
        </w:rPr>
        <w:t>:</w:t>
      </w:r>
    </w:p>
    <w:p w14:paraId="20E107F5" w14:textId="77777777" w:rsidR="002D670A" w:rsidRPr="001D34E6" w:rsidRDefault="002D670A" w:rsidP="002D670A">
      <w:pPr>
        <w:jc w:val="center"/>
        <w:rPr>
          <w:rFonts w:ascii=".VnTimeH" w:hAnsi=".VnTimeH"/>
          <w:b/>
        </w:rPr>
      </w:pPr>
      <w:r w:rsidRPr="002D670A">
        <w:rPr>
          <w:rFonts w:ascii=".VnTime" w:hAnsi=".VnTime"/>
          <w:b/>
          <w:bCs/>
        </w:rPr>
        <w:t xml:space="preserve"> </w:t>
      </w:r>
      <w:r w:rsidR="001D34E6" w:rsidRPr="001D34E6">
        <w:rPr>
          <w:rFonts w:ascii=".VnTimeH" w:hAnsi=".VnTimeH"/>
          <w:b/>
        </w:rPr>
        <w:t>T</w:t>
      </w:r>
      <w:r w:rsidRPr="001D34E6">
        <w:rPr>
          <w:rFonts w:ascii=".VnTimeH" w:hAnsi=".VnTimeH"/>
          <w:b/>
        </w:rPr>
        <w:t>r­êng hîp  ®ång d¹ng thø hai</w:t>
      </w:r>
    </w:p>
    <w:p w14:paraId="73FB030A" w14:textId="77777777" w:rsidR="002D670A" w:rsidRDefault="002D670A" w:rsidP="002D670A">
      <w:pPr>
        <w:jc w:val="center"/>
        <w:rPr>
          <w:rFonts w:ascii=".VnTimeH" w:hAnsi=".VnTimeH"/>
          <w:b/>
          <w:lang w:val="en-US"/>
        </w:rPr>
      </w:pPr>
      <w:r w:rsidRPr="001D34E6">
        <w:rPr>
          <w:rFonts w:ascii=".VnTimeH" w:hAnsi=".VnTimeH"/>
          <w:b/>
        </w:rPr>
        <w:t>tr­êng hîp  ®ång d¹ng thø ba</w:t>
      </w:r>
    </w:p>
    <w:p w14:paraId="7FB089F2" w14:textId="77777777" w:rsidR="00513642" w:rsidRPr="008D2235" w:rsidRDefault="00513642" w:rsidP="00513642">
      <w:r w:rsidRPr="008D2235">
        <w:rPr>
          <w:rFonts w:ascii=".VnTime" w:hAnsi=".VnTime"/>
          <w:lang w:val="es-MX"/>
        </w:rPr>
        <w:t xml:space="preserve">Ngµy so¹n:    </w:t>
      </w:r>
      <w:r w:rsidRPr="008D2235">
        <w:rPr>
          <w:rFonts w:ascii=".VnTime" w:hAnsi=".VnTime"/>
          <w:lang w:val="es-MX"/>
        </w:rPr>
        <w:tab/>
      </w:r>
      <w:r w:rsidRPr="008D2235">
        <w:rPr>
          <w:rFonts w:ascii=".VnTime" w:hAnsi=".VnTime"/>
          <w:lang w:val="es-MX"/>
        </w:rPr>
        <w:tab/>
      </w:r>
      <w:r w:rsidRPr="008D2235">
        <w:rPr>
          <w:rFonts w:ascii=".VnTime" w:hAnsi=".VnTime"/>
          <w:lang w:val="es-MX"/>
        </w:rPr>
        <w:tab/>
      </w:r>
      <w:r w:rsidRPr="008D2235">
        <w:rPr>
          <w:rFonts w:ascii=".VnTime" w:hAnsi=".VnTime"/>
          <w:lang w:val="es-MX"/>
        </w:rPr>
        <w:tab/>
      </w:r>
      <w:r w:rsidRPr="008D2235">
        <w:rPr>
          <w:rFonts w:ascii=".VnTime" w:hAnsi=".VnTime"/>
          <w:lang w:val="es-MX"/>
        </w:rPr>
        <w:tab/>
      </w:r>
      <w:r w:rsidRPr="008D2235">
        <w:rPr>
          <w:rFonts w:ascii=".VnTime" w:hAnsi=".VnTime"/>
          <w:lang w:val="es-MX"/>
        </w:rPr>
        <w:tab/>
      </w:r>
      <w:r w:rsidR="00FD2061" w:rsidRPr="008D2235">
        <w:rPr>
          <w:rFonts w:ascii=".VnTime" w:hAnsi=".VnTime"/>
          <w:lang w:val="es-MX"/>
        </w:rPr>
        <w:t xml:space="preserve">Ngµy d¹y:    </w:t>
      </w:r>
    </w:p>
    <w:p w14:paraId="32A8F7BC" w14:textId="77777777" w:rsidR="002D670A" w:rsidRPr="00513642" w:rsidRDefault="00513642" w:rsidP="002D670A">
      <w:pPr>
        <w:spacing w:line="360" w:lineRule="auto"/>
        <w:outlineLvl w:val="0"/>
        <w:rPr>
          <w:rFonts w:ascii=".VnTime" w:hAnsi=".VnTime"/>
          <w:b/>
          <w:lang w:val="en-US"/>
        </w:rPr>
      </w:pPr>
      <w:r>
        <w:rPr>
          <w:rFonts w:ascii=".VnTime" w:hAnsi=".VnTime"/>
          <w:b/>
        </w:rPr>
        <w:t>I. Môc tiªu</w:t>
      </w:r>
    </w:p>
    <w:p w14:paraId="1734B3A7" w14:textId="77777777" w:rsidR="002D670A" w:rsidRPr="00513642" w:rsidRDefault="002D670A" w:rsidP="002D670A">
      <w:pPr>
        <w:spacing w:line="360" w:lineRule="auto"/>
        <w:rPr>
          <w:rFonts w:ascii=".VnTime" w:hAnsi=".VnTime"/>
        </w:rPr>
      </w:pPr>
      <w:r w:rsidRPr="00513642">
        <w:rPr>
          <w:rFonts w:ascii=".VnTime" w:hAnsi=".VnTime"/>
          <w:b/>
          <w:i/>
        </w:rPr>
        <w:t>1. KiÕn thøc</w:t>
      </w:r>
      <w:r w:rsidRPr="00513642">
        <w:rPr>
          <w:rFonts w:ascii=".VnTime" w:hAnsi=".VnTime"/>
        </w:rPr>
        <w:t>: Häc sinh n¾m ch¾c tr­êng hîp ®ång d¹ng c¹nh - gãc - c¹nh, tr­êng hîp ®ång d¹ng gãc - gãc</w:t>
      </w:r>
    </w:p>
    <w:p w14:paraId="5BDCC4AA" w14:textId="77777777" w:rsidR="002D670A" w:rsidRPr="00513642" w:rsidRDefault="002D670A" w:rsidP="002D670A">
      <w:pPr>
        <w:spacing w:line="360" w:lineRule="auto"/>
        <w:rPr>
          <w:rFonts w:ascii=".VnTime" w:hAnsi=".VnTime"/>
        </w:rPr>
      </w:pPr>
      <w:r w:rsidRPr="00513642">
        <w:rPr>
          <w:rFonts w:ascii=".VnTime" w:hAnsi=".VnTime"/>
          <w:b/>
          <w:i/>
        </w:rPr>
        <w:t>2. Kü n¨ng</w:t>
      </w:r>
      <w:r w:rsidRPr="00513642">
        <w:rPr>
          <w:rFonts w:ascii=".VnTime" w:hAnsi=".VnTime"/>
        </w:rPr>
        <w:t>: Ph©n tÝch, tæng hîp bµi to¸n chøng minh ®ång d¹ng.</w:t>
      </w:r>
    </w:p>
    <w:p w14:paraId="3F719409" w14:textId="77777777" w:rsidR="002D670A" w:rsidRPr="00513642" w:rsidRDefault="002D670A" w:rsidP="002D670A">
      <w:pPr>
        <w:spacing w:line="360" w:lineRule="auto"/>
        <w:rPr>
          <w:rFonts w:ascii=".VnTime" w:hAnsi=".VnTime"/>
        </w:rPr>
      </w:pPr>
      <w:r w:rsidRPr="00513642">
        <w:rPr>
          <w:rFonts w:ascii=".VnTime" w:hAnsi=".VnTime"/>
          <w:b/>
          <w:i/>
        </w:rPr>
        <w:t>3.Th¸i ®é</w:t>
      </w:r>
      <w:r w:rsidRPr="00513642">
        <w:rPr>
          <w:rFonts w:ascii=".VnTime" w:hAnsi=".VnTime"/>
        </w:rPr>
        <w:t>: TÝch cùc häc tËp.</w:t>
      </w:r>
    </w:p>
    <w:p w14:paraId="0348F4CA" w14:textId="77777777" w:rsidR="002D670A" w:rsidRPr="00513642" w:rsidRDefault="002D670A" w:rsidP="002D670A">
      <w:pPr>
        <w:spacing w:line="360" w:lineRule="auto"/>
        <w:outlineLvl w:val="0"/>
        <w:rPr>
          <w:rFonts w:ascii=".VnTime" w:hAnsi=".VnTime"/>
        </w:rPr>
      </w:pPr>
      <w:r w:rsidRPr="00513642">
        <w:rPr>
          <w:rFonts w:ascii=".VnTime" w:hAnsi=".VnTime"/>
          <w:b/>
        </w:rPr>
        <w:t>II. Ph­¬ng ph¸p</w:t>
      </w:r>
      <w:r w:rsidRPr="00513642">
        <w:rPr>
          <w:rFonts w:ascii=".VnTime" w:hAnsi=".VnTime"/>
        </w:rPr>
        <w:t>: VÊn ®¸p</w:t>
      </w:r>
    </w:p>
    <w:p w14:paraId="20E3A2DB" w14:textId="77777777" w:rsidR="002D670A" w:rsidRPr="00513642" w:rsidRDefault="002D670A" w:rsidP="002D670A">
      <w:pPr>
        <w:spacing w:line="360" w:lineRule="auto"/>
        <w:outlineLvl w:val="0"/>
        <w:rPr>
          <w:rFonts w:ascii=".VnTime" w:hAnsi=".VnTime"/>
          <w:b/>
        </w:rPr>
      </w:pPr>
      <w:r w:rsidRPr="00513642">
        <w:rPr>
          <w:rFonts w:ascii=".VnTime" w:hAnsi=".VnTime"/>
          <w:b/>
        </w:rPr>
        <w:t>III. ChuÈn bÞ</w:t>
      </w:r>
    </w:p>
    <w:p w14:paraId="57EB6B40" w14:textId="77777777" w:rsidR="002D670A" w:rsidRPr="00513642" w:rsidRDefault="002D670A" w:rsidP="002D670A">
      <w:pPr>
        <w:numPr>
          <w:ilvl w:val="0"/>
          <w:numId w:val="21"/>
        </w:numPr>
        <w:spacing w:line="360" w:lineRule="auto"/>
        <w:rPr>
          <w:rFonts w:ascii=".VnTime" w:hAnsi=".VnTime"/>
        </w:rPr>
      </w:pPr>
      <w:r w:rsidRPr="00513642">
        <w:rPr>
          <w:rFonts w:ascii=".VnTime" w:hAnsi=".VnTime"/>
          <w:b/>
          <w:i/>
        </w:rPr>
        <w:t>GV:</w:t>
      </w:r>
      <w:r w:rsidRPr="00513642">
        <w:rPr>
          <w:rFonts w:ascii=".VnTime" w:hAnsi=".VnTime"/>
        </w:rPr>
        <w:t xml:space="preserve"> Gi¸o ¸n, SGK, SBT, th­íc kÎ</w:t>
      </w:r>
    </w:p>
    <w:p w14:paraId="7D7E4FDC" w14:textId="77777777" w:rsidR="002D670A" w:rsidRPr="00513642" w:rsidRDefault="002D670A" w:rsidP="002D670A">
      <w:pPr>
        <w:numPr>
          <w:ilvl w:val="0"/>
          <w:numId w:val="21"/>
        </w:numPr>
        <w:spacing w:line="360" w:lineRule="auto"/>
        <w:rPr>
          <w:rFonts w:ascii=".VnTime" w:hAnsi=".VnTime"/>
          <w:b/>
        </w:rPr>
      </w:pPr>
      <w:r w:rsidRPr="00513642">
        <w:rPr>
          <w:rFonts w:ascii=".VnTime" w:hAnsi=".VnTime"/>
          <w:b/>
          <w:i/>
        </w:rPr>
        <w:t>HS:</w:t>
      </w:r>
      <w:r w:rsidRPr="00513642">
        <w:rPr>
          <w:rFonts w:ascii=".VnTime" w:hAnsi=".VnTime"/>
        </w:rPr>
        <w:t xml:space="preserve"> Vë ghi, SGK, SBT,</w:t>
      </w:r>
      <w:r w:rsidR="00513642" w:rsidRPr="00513642">
        <w:rPr>
          <w:rFonts w:ascii=".VnTime" w:hAnsi=".VnTime"/>
        </w:rPr>
        <w:t xml:space="preserve"> </w:t>
      </w:r>
      <w:r w:rsidRPr="00513642">
        <w:rPr>
          <w:rFonts w:ascii=".VnTime" w:hAnsi=".VnTime"/>
        </w:rPr>
        <w:t>giÊy nh¸p</w:t>
      </w:r>
    </w:p>
    <w:p w14:paraId="71CAB46A" w14:textId="77777777" w:rsidR="002D670A" w:rsidRPr="00513642" w:rsidRDefault="002D670A" w:rsidP="002D670A">
      <w:pPr>
        <w:spacing w:line="360" w:lineRule="auto"/>
        <w:rPr>
          <w:rFonts w:ascii=".VnTime" w:hAnsi=".VnTime"/>
          <w:b/>
        </w:rPr>
      </w:pPr>
      <w:r w:rsidRPr="00513642">
        <w:rPr>
          <w:rFonts w:ascii=".VnTime" w:hAnsi=".VnTime"/>
          <w:b/>
        </w:rPr>
        <w:t>IV. TiÕn tr×nh tiÕt d¹y</w:t>
      </w:r>
    </w:p>
    <w:p w14:paraId="08782C57" w14:textId="77777777" w:rsidR="002D670A" w:rsidRPr="00513642" w:rsidRDefault="002D670A" w:rsidP="00513642">
      <w:pPr>
        <w:ind w:firstLine="720"/>
        <w:outlineLvl w:val="0"/>
        <w:rPr>
          <w:rFonts w:ascii=".VnTime" w:hAnsi=".VnTime"/>
          <w:b/>
          <w:i/>
        </w:rPr>
      </w:pPr>
      <w:r w:rsidRPr="00513642">
        <w:rPr>
          <w:rFonts w:ascii=".VnTime" w:hAnsi=".VnTime"/>
          <w:b/>
          <w:i/>
        </w:rPr>
        <w:t xml:space="preserve">1. æn ®Þnh tæ chøc: </w:t>
      </w:r>
    </w:p>
    <w:p w14:paraId="0549B364" w14:textId="77777777" w:rsidR="002D670A" w:rsidRPr="00513642" w:rsidRDefault="002D670A" w:rsidP="00513642">
      <w:pPr>
        <w:ind w:firstLine="720"/>
        <w:outlineLvl w:val="0"/>
        <w:rPr>
          <w:rFonts w:ascii=".VnTime" w:hAnsi=".VnTime"/>
        </w:rPr>
      </w:pPr>
      <w:r w:rsidRPr="00513642">
        <w:rPr>
          <w:rFonts w:ascii=".VnTime" w:hAnsi=".VnTime"/>
          <w:b/>
          <w:i/>
        </w:rPr>
        <w:t xml:space="preserve">2. KiÓm tra bµi cò : </w:t>
      </w:r>
      <w:r w:rsidRPr="00513642">
        <w:rPr>
          <w:rFonts w:ascii=".VnTime" w:hAnsi=".VnTime"/>
        </w:rPr>
        <w:t xml:space="preserve"> </w:t>
      </w:r>
    </w:p>
    <w:p w14:paraId="7773B620" w14:textId="77777777" w:rsidR="002D670A" w:rsidRPr="00513642" w:rsidRDefault="008D2235" w:rsidP="002D670A">
      <w:pPr>
        <w:outlineLvl w:val="0"/>
        <w:rPr>
          <w:rFonts w:ascii=".VnTime" w:hAnsi=".VnTime"/>
        </w:rPr>
      </w:pPr>
      <w:r>
        <w:tab/>
        <w:t xml:space="preserve">- </w:t>
      </w:r>
      <w:r w:rsidR="002D670A" w:rsidRPr="00513642">
        <w:rPr>
          <w:rFonts w:ascii=".VnTime" w:hAnsi=".VnTime"/>
        </w:rPr>
        <w:t>Ph¸t biÓu, vÏ h×nh min</w:t>
      </w:r>
      <w:r w:rsidR="00513642">
        <w:rPr>
          <w:rFonts w:ascii=".VnTime" w:hAnsi=".VnTime"/>
        </w:rPr>
        <w:t>h häa tr­êng hîp ®ång d¹ng c¹nh</w:t>
      </w:r>
      <w:r w:rsidR="00513642" w:rsidRPr="00513642">
        <w:rPr>
          <w:rFonts w:ascii=".VnTime" w:hAnsi=".VnTime"/>
        </w:rPr>
        <w:t xml:space="preserve"> -</w:t>
      </w:r>
      <w:r w:rsidR="00513642">
        <w:rPr>
          <w:rFonts w:ascii=".VnTime" w:hAnsi=".VnTime"/>
        </w:rPr>
        <w:t xml:space="preserve"> gãc</w:t>
      </w:r>
      <w:r w:rsidR="00513642" w:rsidRPr="00513642">
        <w:rPr>
          <w:rFonts w:ascii=".VnTime" w:hAnsi=".VnTime"/>
        </w:rPr>
        <w:t xml:space="preserve"> -</w:t>
      </w:r>
      <w:r w:rsidR="002D670A" w:rsidRPr="00513642">
        <w:rPr>
          <w:rFonts w:ascii=".VnTime" w:hAnsi=".VnTime"/>
        </w:rPr>
        <w:t xml:space="preserve"> c¹nh? </w:t>
      </w:r>
    </w:p>
    <w:p w14:paraId="2D1EEFAC" w14:textId="77777777" w:rsidR="002D670A" w:rsidRPr="00513642" w:rsidRDefault="008D2235" w:rsidP="002D670A">
      <w:pPr>
        <w:rPr>
          <w:rFonts w:ascii=".VnTime" w:hAnsi=".VnTime"/>
        </w:rPr>
      </w:pPr>
      <w:r>
        <w:tab/>
        <w:t xml:space="preserve">- </w:t>
      </w:r>
      <w:r w:rsidR="002D670A" w:rsidRPr="00513642">
        <w:rPr>
          <w:rFonts w:ascii=".VnTime" w:hAnsi=".VnTime"/>
        </w:rPr>
        <w:t>Ph¸t biÓu, vÏ h×nh minh häa tr­êng hîp ®ång d¹ng gãc - gãc ?</w:t>
      </w:r>
    </w:p>
    <w:p w14:paraId="16DD71AE" w14:textId="77777777" w:rsidR="002D670A" w:rsidRPr="00513642" w:rsidRDefault="002D670A" w:rsidP="002D670A">
      <w:pPr>
        <w:outlineLvl w:val="0"/>
        <w:rPr>
          <w:rFonts w:ascii=".VnTime" w:hAnsi=".VnTime"/>
          <w:b/>
          <w:i/>
        </w:rPr>
      </w:pPr>
      <w:r w:rsidRPr="00513642">
        <w:rPr>
          <w:rFonts w:ascii=".VnTime" w:hAnsi=".VnTime"/>
          <w:b/>
          <w:i/>
        </w:rPr>
        <w:t xml:space="preserve">3. Bµi míi </w:t>
      </w: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788"/>
        <w:gridCol w:w="5040"/>
      </w:tblGrid>
      <w:tr w:rsidR="002D670A" w:rsidRPr="00B5134E" w14:paraId="73736FC2" w14:textId="77777777" w:rsidTr="00B5134E">
        <w:tc>
          <w:tcPr>
            <w:tcW w:w="4788" w:type="dxa"/>
            <w:shd w:val="clear" w:color="auto" w:fill="auto"/>
          </w:tcPr>
          <w:p w14:paraId="485ECBAB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Ho¹t ®éng cña thÇy</w:t>
            </w:r>
          </w:p>
        </w:tc>
        <w:tc>
          <w:tcPr>
            <w:tcW w:w="5040" w:type="dxa"/>
            <w:shd w:val="clear" w:color="auto" w:fill="auto"/>
          </w:tcPr>
          <w:p w14:paraId="77B84672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Ho¹t ®éng cña trß, ghi b¶ng</w:t>
            </w:r>
          </w:p>
        </w:tc>
      </w:tr>
      <w:tr w:rsidR="002D670A" w:rsidRPr="00B5134E" w14:paraId="2DBE15A9" w14:textId="77777777" w:rsidTr="00B5134E">
        <w:tc>
          <w:tcPr>
            <w:tcW w:w="4788" w:type="dxa"/>
            <w:shd w:val="clear" w:color="auto" w:fill="auto"/>
          </w:tcPr>
          <w:p w14:paraId="2E93587E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Ho¹t ®éng 1.</w:t>
            </w:r>
          </w:p>
          <w:p w14:paraId="65B6ACB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µi 35/72SBT</w:t>
            </w:r>
          </w:p>
          <w:p w14:paraId="2C0CEB9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Yªu cÇu häc sinh ®äc ®Ò bµi vµ tãm t¾t?</w:t>
            </w:r>
          </w:p>
          <w:p w14:paraId="06B76E3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GV h­íng dÉn häc sinh vÏ h×nh</w:t>
            </w:r>
          </w:p>
          <w:p w14:paraId="460B930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513B6E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05D7DF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DB6145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D38375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0B09CC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27AC49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? §Ó tÝnh MN ta cÇn chøng minh hai tam gi¸c nµo ®ång d¹ng</w:t>
            </w:r>
          </w:p>
          <w:p w14:paraId="4AD500A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? Nªu c¸ch chøng minh hai tam gi¸c ®ã ®ång d¹ng?</w:t>
            </w:r>
          </w:p>
          <w:p w14:paraId="688766D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D81A50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1A472E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CD8E9B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88A537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DAFE09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Bµi 2.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256E336A">
                <v:shape id="_x0000_i1432" type="#_x0000_t75" style="width:11pt;height:13pt" o:ole="">
                  <v:imagedata r:id="rId657" o:title=""/>
                </v:shape>
                <o:OLEObject Type="Embed" ProgID="Equation.DSMT4" ShapeID="_x0000_i1432" DrawAspect="Content" ObjectID="_1664263703" r:id="rId658"/>
              </w:object>
            </w:r>
            <w:r w:rsidRPr="00B5134E">
              <w:rPr>
                <w:rFonts w:ascii=".VnTime" w:hAnsi=".VnTime"/>
              </w:rPr>
              <w:t>ABC cã AB</w:t>
            </w:r>
            <w:r w:rsidR="00513642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513642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12cm, AC</w:t>
            </w:r>
            <w:r w:rsidR="00513642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513642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18cm,</w:t>
            </w:r>
            <w:r w:rsidR="00513642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BC</w:t>
            </w:r>
            <w:r w:rsidR="00513642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513642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27cm, D thuéc c¹nh BC sao cho CD = 12cm.</w:t>
            </w:r>
            <w:r w:rsidR="00513642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TÝnh AD?</w:t>
            </w:r>
          </w:p>
          <w:p w14:paraId="3F4869E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Yªu cÇu HS vÏ h×nh</w:t>
            </w:r>
          </w:p>
          <w:p w14:paraId="5812D93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62321B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CD0449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CE32A2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1D5962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9EE2A8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0E2B7D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GV yªu cÇu HS ph©n tÝch t×m c¸ch tÝnh ®é dµi AD ?</w:t>
            </w:r>
          </w:p>
          <w:p w14:paraId="54B39D6E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 xml:space="preserve">Ho¹t ®éng 2. </w:t>
            </w:r>
          </w:p>
          <w:p w14:paraId="09AB552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µi 36/72SBT</w:t>
            </w:r>
          </w:p>
          <w:p w14:paraId="0CEDE0D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- Yªu cÇu HS ®äc ®Ò, tãm t¾t </w:t>
            </w:r>
          </w:p>
          <w:p w14:paraId="1CD6F8F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GV h­íng dÉn HS vÏ h×nh</w:t>
            </w:r>
          </w:p>
          <w:p w14:paraId="7E18D37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974A87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B6F8E0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1A7C61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C66E7E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2DC2FEA" w14:textId="77777777" w:rsidR="002D670A" w:rsidRPr="00B5134E" w:rsidRDefault="00513642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 h­íng dÉn</w:t>
            </w:r>
            <w:r w:rsidR="002D670A" w:rsidRPr="00B5134E">
              <w:rPr>
                <w:rFonts w:ascii=".VnTime" w:hAnsi=".VnTime"/>
              </w:rPr>
              <w:t>: §Ó c/m &lt;BAD</w:t>
            </w:r>
            <w:r w:rsidRPr="00B5134E">
              <w:rPr>
                <w:rFonts w:ascii=".VnTime" w:hAnsi=".VnTime"/>
              </w:rPr>
              <w:t xml:space="preserve"> </w:t>
            </w:r>
            <w:r w:rsidR="002D670A" w:rsidRPr="00B5134E">
              <w:rPr>
                <w:rFonts w:ascii=".VnTime" w:hAnsi=".VnTime"/>
              </w:rPr>
              <w:t>=</w:t>
            </w:r>
            <w:r w:rsidRPr="00B5134E">
              <w:rPr>
                <w:rFonts w:ascii=".VnTime" w:hAnsi=".VnTime"/>
              </w:rPr>
              <w:t xml:space="preserve"> </w:t>
            </w:r>
            <w:r w:rsidR="002D670A" w:rsidRPr="00B5134E">
              <w:rPr>
                <w:rFonts w:ascii=".VnTime" w:hAnsi=".VnTime"/>
              </w:rPr>
              <w:t>&lt;DBC vµ BC</w:t>
            </w:r>
            <w:r w:rsidRPr="00B5134E">
              <w:rPr>
                <w:rFonts w:ascii=".VnTime" w:hAnsi=".VnTime"/>
              </w:rPr>
              <w:t xml:space="preserve"> </w:t>
            </w:r>
            <w:r w:rsidR="002D670A" w:rsidRPr="00B5134E">
              <w:rPr>
                <w:rFonts w:ascii=".VnTime" w:hAnsi=".VnTime"/>
              </w:rPr>
              <w:t>= 2AD ta cÇn c/m hai tam gi¸c ®ång d¹ng. H·y t×m cÆp tam gi¸c cÇn c/m</w:t>
            </w:r>
          </w:p>
          <w:p w14:paraId="7426DC0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1D4D9D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DB584A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7AE4D4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4D6DA5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GV nhËn xÐt bµi lµm</w:t>
            </w:r>
          </w:p>
          <w:p w14:paraId="2182C44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0B17426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22C195CC" w14:textId="77777777" w:rsidR="00513642" w:rsidRPr="00B5134E" w:rsidRDefault="00513642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779C6B3A" w14:textId="77777777" w:rsidR="002D670A" w:rsidRPr="00B5134E" w:rsidRDefault="00513642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Bµi </w:t>
            </w:r>
            <w:r w:rsidRPr="00B5134E">
              <w:rPr>
                <w:rFonts w:ascii=".VnTime" w:hAnsi=".VnTime"/>
                <w:lang w:val="en-US"/>
              </w:rPr>
              <w:t>3</w:t>
            </w:r>
            <w:r w:rsidR="002D670A" w:rsidRPr="00B5134E">
              <w:rPr>
                <w:rFonts w:ascii=".VnTime" w:hAnsi=".VnTime"/>
              </w:rPr>
              <w:t>. Tam gi¸c ABC vu«ng t¹i A,®­êng cao AH, Tõ H h¹ HK vu«ng gãc víi AC</w:t>
            </w:r>
          </w:p>
          <w:p w14:paraId="46CA922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/ Trong h×nh cã bao nhiªu tam gi¸c ®ång d¹ng</w:t>
            </w:r>
          </w:p>
          <w:p w14:paraId="64557BD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lastRenderedPageBreak/>
              <w:t>b/</w:t>
            </w:r>
            <w:r w:rsidR="00513642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ViÕt c¸c cÆp tam gi¸c ®ång d¹ng vµ tû sè ®ång d¹ng t­¬ng øng?</w:t>
            </w:r>
          </w:p>
          <w:p w14:paraId="3E7DD91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GV yªu cÇu HS vÏ h×nh?</w:t>
            </w:r>
          </w:p>
          <w:p w14:paraId="7CFE920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D354A1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067767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C38C2F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89B803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093017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H·y t×m c¸c cÆp tam gi¸c ®ång d¹ng vµ viÕt tû sè ®ång d¹ng t­¬ng øng?</w:t>
            </w:r>
          </w:p>
          <w:p w14:paraId="02AC2E9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2850498" w14:textId="77777777" w:rsidR="002D670A" w:rsidRPr="00B5134E" w:rsidRDefault="00513642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(</w:t>
            </w:r>
            <w:r w:rsidR="002D670A" w:rsidRPr="00B5134E">
              <w:rPr>
                <w:rFonts w:ascii=".VnTime" w:hAnsi=".VnTime"/>
              </w:rPr>
              <w:t>5 cÆp tam gi¸c ®ång d¹ng tõng ®«i mét : ABC,</w:t>
            </w:r>
            <w:r w:rsidRPr="00B5134E">
              <w:rPr>
                <w:rFonts w:ascii=".VnTime" w:hAnsi=".VnTime"/>
              </w:rPr>
              <w:t xml:space="preserve"> </w:t>
            </w:r>
            <w:r w:rsidR="002D670A" w:rsidRPr="00B5134E">
              <w:rPr>
                <w:rFonts w:ascii=".VnTime" w:hAnsi=".VnTime"/>
              </w:rPr>
              <w:t>HAC,</w:t>
            </w:r>
            <w:r w:rsidRPr="00B5134E">
              <w:rPr>
                <w:rFonts w:ascii=".VnTime" w:hAnsi=".VnTime"/>
              </w:rPr>
              <w:t xml:space="preserve"> </w:t>
            </w:r>
            <w:r w:rsidR="002D670A" w:rsidRPr="00B5134E">
              <w:rPr>
                <w:rFonts w:ascii=".VnTime" w:hAnsi=".VnTime"/>
              </w:rPr>
              <w:t>HBA,</w:t>
            </w:r>
            <w:r w:rsidRPr="00B5134E">
              <w:rPr>
                <w:rFonts w:ascii=".VnTime" w:hAnsi=".VnTime"/>
              </w:rPr>
              <w:t xml:space="preserve"> </w:t>
            </w:r>
            <w:r w:rsidR="002D670A" w:rsidRPr="00B5134E">
              <w:rPr>
                <w:rFonts w:ascii=".VnTime" w:hAnsi=".VnTime"/>
              </w:rPr>
              <w:t>KAH,</w:t>
            </w:r>
            <w:r w:rsidRPr="00B5134E">
              <w:rPr>
                <w:rFonts w:ascii=".VnTime" w:hAnsi=".VnTime"/>
              </w:rPr>
              <w:t xml:space="preserve"> </w:t>
            </w:r>
            <w:r w:rsidR="002D670A" w:rsidRPr="00B5134E">
              <w:rPr>
                <w:rFonts w:ascii=".VnTime" w:hAnsi=".VnTime"/>
              </w:rPr>
              <w:t>KHC</w:t>
            </w:r>
          </w:p>
          <w:p w14:paraId="640E009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GV nhËn xÐt vµ chØ râ trªn h×nh vÏ t¹i sao hai tam gi¸c ®ång d¹ng?</w:t>
            </w:r>
          </w:p>
          <w:p w14:paraId="083A0C6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5FBB4CC" w14:textId="77777777" w:rsidR="002D670A" w:rsidRPr="00B5134E" w:rsidRDefault="00513642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Bµi </w:t>
            </w:r>
            <w:r w:rsidRPr="00B5134E">
              <w:rPr>
                <w:rFonts w:ascii=".VnTime" w:hAnsi=".VnTime"/>
                <w:lang w:val="en-US"/>
              </w:rPr>
              <w:t>4</w:t>
            </w:r>
            <w:r w:rsidR="002D670A" w:rsidRPr="00B5134E">
              <w:rPr>
                <w:rFonts w:ascii=".VnTime" w:hAnsi=".VnTime"/>
              </w:rPr>
              <w:t>.</w:t>
            </w:r>
            <w:r w:rsidRPr="00B5134E">
              <w:rPr>
                <w:rFonts w:ascii=".VnTime" w:hAnsi=".VnTime"/>
                <w:lang w:val="en-US"/>
              </w:rPr>
              <w:t xml:space="preserve"> </w:t>
            </w:r>
            <w:r w:rsidR="002D670A" w:rsidRPr="00B5134E">
              <w:rPr>
                <w:rFonts w:ascii=".VnTime" w:hAnsi=".VnTime"/>
              </w:rPr>
              <w:t>Tam gi¸c ABC vu«ng t¹i A, AD vu«ng gãc víi BC, ph©n gi¸c BE c¾t AD t¹i F</w:t>
            </w:r>
          </w:p>
          <w:p w14:paraId="1453D1F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Chøng minh: </w:t>
            </w:r>
            <w:r w:rsidRPr="00B5134E">
              <w:rPr>
                <w:rFonts w:ascii=".VnTime" w:hAnsi=".VnTime"/>
                <w:position w:val="-24"/>
              </w:rPr>
              <w:object w:dxaOrig="1060" w:dyaOrig="620" w14:anchorId="0FB7229B">
                <v:shape id="_x0000_i1433" type="#_x0000_t75" style="width:53pt;height:31pt" o:ole="">
                  <v:imagedata r:id="rId659" o:title=""/>
                </v:shape>
                <o:OLEObject Type="Embed" ProgID="Equation.DSMT4" ShapeID="_x0000_i1433" DrawAspect="Content" ObjectID="_1664263704" r:id="rId660"/>
              </w:object>
            </w:r>
          </w:p>
          <w:p w14:paraId="6EAB0B7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- GV h­íng dÉn HS vÏ h×nh </w:t>
            </w:r>
          </w:p>
          <w:p w14:paraId="32E364B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89B98D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442900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89CFB7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9670B2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- H·y sö dông tÝnh chÊt ®­êng ph©n gi¸c BE, BF vµ tam gi¸c ®ång d¹ng ®Ó chøng minh </w:t>
            </w:r>
          </w:p>
          <w:p w14:paraId="3123764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Yªu cÇu HS th¶o luËn</w:t>
            </w:r>
          </w:p>
          <w:p w14:paraId="387CD0C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762B72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119A1A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F5C0E0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993653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69E785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87BBCDB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1E090530" w14:textId="77777777" w:rsidR="00513642" w:rsidRPr="00B5134E" w:rsidRDefault="00513642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5B18BDEE" w14:textId="77777777" w:rsidR="00513642" w:rsidRPr="00B5134E" w:rsidRDefault="00513642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5F3B35D7" w14:textId="77777777" w:rsidR="00513642" w:rsidRPr="00B5134E" w:rsidRDefault="00513642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7D8D65E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48B1ED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GV nhËn xÐt :</w:t>
            </w:r>
          </w:p>
          <w:p w14:paraId="582BFD4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Bµi </w:t>
            </w:r>
            <w:r w:rsidR="00513642" w:rsidRPr="00B5134E">
              <w:rPr>
                <w:rFonts w:ascii=".VnTime" w:hAnsi=".VnTime"/>
                <w:lang w:val="en-US"/>
              </w:rPr>
              <w:t>5</w:t>
            </w:r>
            <w:r w:rsidRPr="00B5134E">
              <w:rPr>
                <w:rFonts w:ascii=".VnTime" w:hAnsi=".VnTime"/>
              </w:rPr>
              <w:t>.</w:t>
            </w:r>
            <w:r w:rsidR="00513642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Chøng minh tû sè hai ph©n gi¸c t­¬ng øng cña hai tam gi¸c ®ång d¹ng b»ng tØ sè ®ång d¹ng</w:t>
            </w:r>
          </w:p>
          <w:p w14:paraId="2AA10D8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GV h­íng dÉn HS vÏ h×nh vµ chøng minh </w:t>
            </w:r>
          </w:p>
          <w:p w14:paraId="7F8FA68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</w:tc>
        <w:tc>
          <w:tcPr>
            <w:tcW w:w="5040" w:type="dxa"/>
            <w:shd w:val="clear" w:color="auto" w:fill="auto"/>
          </w:tcPr>
          <w:p w14:paraId="44F3E69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lastRenderedPageBreak/>
              <w:t>TÝnh ®é dµi ®o¹n th¼ng</w:t>
            </w:r>
          </w:p>
          <w:p w14:paraId="5BE1805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HS thùc hiÖn</w:t>
            </w:r>
          </w:p>
          <w:p w14:paraId="7504D1B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HS vÏ h×nh vµo vë, 1HS lªn b¶ng vÏ h×nh</w:t>
            </w:r>
          </w:p>
          <w:p w14:paraId="54EDF9A0" w14:textId="548F1660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</w:rPr>
              <w:drawing>
                <wp:inline distT="0" distB="0" distL="0" distR="0" wp14:anchorId="7FB75784" wp14:editId="3D17C937">
                  <wp:extent cx="1885950" cy="1543050"/>
                  <wp:effectExtent l="0" t="0" r="0" b="0"/>
                  <wp:docPr id="410" name="Picture 4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85950" cy="1543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88E461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HS tr¶ lêi</w:t>
            </w:r>
          </w:p>
          <w:p w14:paraId="1524C25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- XÐt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37A56089">
                <v:shape id="_x0000_i1435" type="#_x0000_t75" style="width:11pt;height:13pt" o:ole="">
                  <v:imagedata r:id="rId657" o:title=""/>
                </v:shape>
                <o:OLEObject Type="Embed" ProgID="Equation.DSMT4" ShapeID="_x0000_i1435" DrawAspect="Content" ObjectID="_1664263705" r:id="rId662"/>
              </w:object>
            </w:r>
            <w:r w:rsidRPr="00B5134E">
              <w:rPr>
                <w:rFonts w:ascii=".VnTime" w:hAnsi=".VnTime"/>
              </w:rPr>
              <w:t xml:space="preserve">ABC vµ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5E752BBA">
                <v:shape id="_x0000_i1436" type="#_x0000_t75" style="width:11pt;height:13pt" o:ole="">
                  <v:imagedata r:id="rId657" o:title=""/>
                </v:shape>
                <o:OLEObject Type="Embed" ProgID="Equation.DSMT4" ShapeID="_x0000_i1436" DrawAspect="Content" ObjectID="_1664263706" r:id="rId663"/>
              </w:object>
            </w:r>
            <w:r w:rsidRPr="00B5134E">
              <w:rPr>
                <w:rFonts w:ascii=".VnTime" w:hAnsi=".VnTime"/>
              </w:rPr>
              <w:t>AMN cã</w:t>
            </w:r>
          </w:p>
          <w:p w14:paraId="3E3F79F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820" w:dyaOrig="620" w14:anchorId="501B751B">
                <v:shape id="_x0000_i1437" type="#_x0000_t75" style="width:41pt;height:31pt" o:ole="">
                  <v:imagedata r:id="rId664" o:title=""/>
                </v:shape>
                <o:OLEObject Type="Embed" ProgID="Equation.DSMT4" ShapeID="_x0000_i1437" DrawAspect="Content" ObjectID="_1664263707" r:id="rId665"/>
              </w:object>
            </w:r>
            <w:r w:rsidRPr="00B5134E">
              <w:rPr>
                <w:rFonts w:ascii=".VnTime" w:hAnsi=".VnTime"/>
              </w:rPr>
              <w:t>=&gt;</w:t>
            </w:r>
            <w:r w:rsidRPr="00B5134E">
              <w:rPr>
                <w:rFonts w:ascii=".VnTime" w:hAnsi=".VnTime"/>
                <w:position w:val="-24"/>
              </w:rPr>
              <w:object w:dxaOrig="1140" w:dyaOrig="620" w14:anchorId="48687449">
                <v:shape id="_x0000_i1438" type="#_x0000_t75" style="width:57pt;height:31pt" o:ole="">
                  <v:imagedata r:id="rId666" o:title=""/>
                </v:shape>
                <o:OLEObject Type="Embed" ProgID="Equation.DSMT4" ShapeID="_x0000_i1438" DrawAspect="Content" ObjectID="_1664263708" r:id="rId667"/>
              </w:object>
            </w:r>
            <w:r w:rsidRPr="00B5134E">
              <w:rPr>
                <w:rFonts w:ascii=".VnTime" w:hAnsi=".VnTime"/>
              </w:rPr>
              <w:t xml:space="preserve"> vµ &lt;A chung</w:t>
            </w:r>
          </w:p>
          <w:p w14:paraId="2436B8B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=&gt;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6A41E870">
                <v:shape id="_x0000_i1439" type="#_x0000_t75" style="width:11pt;height:13pt" o:ole="">
                  <v:imagedata r:id="rId657" o:title=""/>
                </v:shape>
                <o:OLEObject Type="Embed" ProgID="Equation.DSMT4" ShapeID="_x0000_i1439" DrawAspect="Content" ObjectID="_1664263709" r:id="rId668"/>
              </w:object>
            </w:r>
            <w:r w:rsidRPr="00B5134E">
              <w:rPr>
                <w:rFonts w:ascii=".VnTime" w:hAnsi=".VnTime"/>
              </w:rPr>
              <w:t xml:space="preserve">ABC </w:t>
            </w:r>
            <w:r w:rsidRPr="00B5134E">
              <w:rPr>
                <w:rFonts w:ascii=".VnTime" w:hAnsi=".VnTime"/>
                <w:position w:val="-4"/>
              </w:rPr>
              <w:object w:dxaOrig="220" w:dyaOrig="160" w14:anchorId="7D7EFB4F">
                <v:shape id="_x0000_i1440" type="#_x0000_t75" style="width:11pt;height:8pt" o:ole="">
                  <v:imagedata r:id="rId669" o:title=""/>
                </v:shape>
                <o:OLEObject Type="Embed" ProgID="Equation.DSMT4" ShapeID="_x0000_i1440" DrawAspect="Content" ObjectID="_1664263710" r:id="rId670"/>
              </w:object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0B7BF1C0">
                <v:shape id="_x0000_i1441" type="#_x0000_t75" style="width:11pt;height:13pt" o:ole="">
                  <v:imagedata r:id="rId657" o:title=""/>
                </v:shape>
                <o:OLEObject Type="Embed" ProgID="Equation.DSMT4" ShapeID="_x0000_i1441" DrawAspect="Content" ObjectID="_1664263711" r:id="rId671"/>
              </w:object>
            </w:r>
            <w:r w:rsidRPr="00B5134E">
              <w:rPr>
                <w:rFonts w:ascii=".VnTime" w:hAnsi=".VnTime"/>
              </w:rPr>
              <w:t>AMN ( c.g.c)</w:t>
            </w:r>
          </w:p>
          <w:p w14:paraId="6259495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40"/>
              </w:rPr>
              <w:object w:dxaOrig="2380" w:dyaOrig="920" w14:anchorId="2CF60388">
                <v:shape id="_x0000_i1442" type="#_x0000_t75" style="width:119pt;height:46pt" o:ole="">
                  <v:imagedata r:id="rId672" o:title=""/>
                </v:shape>
                <o:OLEObject Type="Embed" ProgID="Equation.DSMT4" ShapeID="_x0000_i1442" DrawAspect="Content" ObjectID="_1664263712" r:id="rId673"/>
              </w:object>
            </w:r>
          </w:p>
          <w:p w14:paraId="165EF73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HS vÏ h×nh</w:t>
            </w:r>
          </w:p>
          <w:p w14:paraId="543F527F" w14:textId="446C5B77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</w:rPr>
              <w:drawing>
                <wp:inline distT="0" distB="0" distL="0" distR="0" wp14:anchorId="74F23565" wp14:editId="0FCCF1FE">
                  <wp:extent cx="1885950" cy="1485900"/>
                  <wp:effectExtent l="0" t="0" r="0" b="0"/>
                  <wp:docPr id="419" name="Picture 4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85950" cy="1485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C4CB79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HS lªn b¶ng chøng minh:</w:t>
            </w:r>
          </w:p>
          <w:p w14:paraId="462BF37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4"/>
              </w:rPr>
              <w:object w:dxaOrig="220" w:dyaOrig="260" w14:anchorId="0AF75E5A">
                <v:shape id="_x0000_i1444" type="#_x0000_t75" style="width:11pt;height:13pt" o:ole="">
                  <v:imagedata r:id="rId657" o:title=""/>
                </v:shape>
                <o:OLEObject Type="Embed" ProgID="Equation.DSMT4" ShapeID="_x0000_i1444" DrawAspect="Content" ObjectID="_1664263713" r:id="rId675"/>
              </w:object>
            </w:r>
            <w:r w:rsidRPr="00B5134E">
              <w:rPr>
                <w:rFonts w:ascii=".VnTime" w:hAnsi=".VnTime"/>
              </w:rPr>
              <w:t xml:space="preserve">DCA </w:t>
            </w:r>
            <w:r w:rsidRPr="00B5134E">
              <w:rPr>
                <w:rFonts w:ascii=".VnTime" w:hAnsi=".VnTime"/>
                <w:position w:val="-4"/>
              </w:rPr>
              <w:object w:dxaOrig="220" w:dyaOrig="160" w14:anchorId="4EEB6382">
                <v:shape id="_x0000_i1445" type="#_x0000_t75" style="width:11pt;height:8pt" o:ole="">
                  <v:imagedata r:id="rId669" o:title=""/>
                </v:shape>
                <o:OLEObject Type="Embed" ProgID="Equation.DSMT4" ShapeID="_x0000_i1445" DrawAspect="Content" ObjectID="_1664263714" r:id="rId676"/>
              </w:objec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375550A3">
                <v:shape id="_x0000_i1446" type="#_x0000_t75" style="width:11pt;height:13pt" o:ole="">
                  <v:imagedata r:id="rId657" o:title=""/>
                </v:shape>
                <o:OLEObject Type="Embed" ProgID="Equation.DSMT4" ShapeID="_x0000_i1446" DrawAspect="Content" ObjectID="_1664263715" r:id="rId677"/>
              </w:object>
            </w:r>
            <w:r w:rsidRPr="00B5134E">
              <w:rPr>
                <w:rFonts w:ascii=".VnTime" w:hAnsi=".VnTime"/>
              </w:rPr>
              <w:t>ACB ( c.g.c) =&gt; AD = 8cm</w:t>
            </w:r>
          </w:p>
          <w:p w14:paraId="1F27433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2. Chøng minh gãc, ®o¹n th¼ng b»ng nhau</w:t>
            </w:r>
          </w:p>
          <w:p w14:paraId="404A76E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3C0B1F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HS thùc hiÖn</w:t>
            </w:r>
          </w:p>
          <w:p w14:paraId="127945F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HS vÏ h×nh</w:t>
            </w:r>
          </w:p>
          <w:p w14:paraId="517D4B9A" w14:textId="3846AB77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</w:rPr>
              <w:drawing>
                <wp:inline distT="0" distB="0" distL="0" distR="0" wp14:anchorId="5F0351F5" wp14:editId="013062B0">
                  <wp:extent cx="2324100" cy="1476375"/>
                  <wp:effectExtent l="0" t="0" r="0" b="0"/>
                  <wp:docPr id="423" name="Picture 4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24100" cy="1476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ECA21F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tr¶ lêi :</w:t>
            </w:r>
          </w:p>
          <w:p w14:paraId="3B86FF5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tr×nh bµy :</w:t>
            </w:r>
          </w:p>
          <w:p w14:paraId="44FD8B6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XÐt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1D6C0E8E">
                <v:shape id="_x0000_i1448" type="#_x0000_t75" style="width:11pt;height:13pt" o:ole="">
                  <v:imagedata r:id="rId657" o:title=""/>
                </v:shape>
                <o:OLEObject Type="Embed" ProgID="Equation.DSMT4" ShapeID="_x0000_i1448" DrawAspect="Content" ObjectID="_1664263716" r:id="rId679"/>
              </w:object>
            </w:r>
            <w:r w:rsidRPr="00B5134E">
              <w:rPr>
                <w:rFonts w:ascii=".VnTime" w:hAnsi=".VnTime"/>
              </w:rPr>
              <w:t xml:space="preserve">ABD vµ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55771C4D">
                <v:shape id="_x0000_i1449" type="#_x0000_t75" style="width:11pt;height:13pt" o:ole="">
                  <v:imagedata r:id="rId657" o:title=""/>
                </v:shape>
                <o:OLEObject Type="Embed" ProgID="Equation.DSMT4" ShapeID="_x0000_i1449" DrawAspect="Content" ObjectID="_1664263717" r:id="rId680"/>
              </w:object>
            </w:r>
            <w:r w:rsidRPr="00B5134E">
              <w:rPr>
                <w:rFonts w:ascii=".VnTime" w:hAnsi=".VnTime"/>
              </w:rPr>
              <w:t>BDC cã</w:t>
            </w:r>
          </w:p>
          <w:p w14:paraId="4DDB0654" w14:textId="77777777" w:rsidR="00513642" w:rsidRPr="00B5134E" w:rsidRDefault="00513642" w:rsidP="00B5134E">
            <w:pPr>
              <w:jc w:val="both"/>
              <w:rPr>
                <w:rFonts w:ascii=".VnTime" w:hAnsi=".VnTime"/>
                <w:lang w:val="en-US"/>
              </w:rPr>
            </w:pPr>
            <w:r w:rsidRPr="00B5134E">
              <w:rPr>
                <w:rFonts w:ascii=".VnTime" w:hAnsi=".VnTime"/>
                <w:position w:val="-24"/>
              </w:rPr>
              <w:object w:dxaOrig="1620" w:dyaOrig="620" w14:anchorId="55859116">
                <v:shape id="_x0000_i1450" type="#_x0000_t75" style="width:90.4pt;height:34.3pt" o:ole="">
                  <v:imagedata r:id="rId681" o:title=""/>
                </v:shape>
                <o:OLEObject Type="Embed" ProgID="Equation.DSMT4" ShapeID="_x0000_i1450" DrawAspect="Content" ObjectID="_1664263718" r:id="rId682"/>
              </w:object>
            </w:r>
          </w:p>
          <w:p w14:paraId="668E98A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vµ &lt;ABD</w:t>
            </w:r>
            <w:r w:rsidR="00513642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513642" w:rsidRPr="00B5134E">
              <w:rPr>
                <w:rFonts w:ascii=".VnTime" w:hAnsi=".VnTime"/>
                <w:lang w:val="en-US"/>
              </w:rPr>
              <w:t xml:space="preserve"> </w:t>
            </w:r>
            <w:r w:rsidR="00513642" w:rsidRPr="00B5134E">
              <w:rPr>
                <w:rFonts w:ascii=".VnTime" w:hAnsi=".VnTime"/>
              </w:rPr>
              <w:t>&lt;BDC (</w:t>
            </w:r>
            <w:r w:rsidRPr="00B5134E">
              <w:rPr>
                <w:rFonts w:ascii=".VnTime" w:hAnsi=".VnTime"/>
              </w:rPr>
              <w:t>so le trong)</w:t>
            </w:r>
          </w:p>
          <w:p w14:paraId="0783649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=&gt;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001BCE0A">
                <v:shape id="_x0000_i1451" type="#_x0000_t75" style="width:11pt;height:13pt" o:ole="">
                  <v:imagedata r:id="rId657" o:title=""/>
                </v:shape>
                <o:OLEObject Type="Embed" ProgID="Equation.DSMT4" ShapeID="_x0000_i1451" DrawAspect="Content" ObjectID="_1664263719" r:id="rId683"/>
              </w:object>
            </w:r>
            <w:r w:rsidRPr="00B5134E">
              <w:rPr>
                <w:rFonts w:ascii=".VnTime" w:hAnsi=".VnTime"/>
              </w:rPr>
              <w:t xml:space="preserve">ABD </w:t>
            </w:r>
            <w:r w:rsidRPr="00B5134E">
              <w:rPr>
                <w:rFonts w:ascii=".VnTime" w:hAnsi=".VnTime"/>
                <w:position w:val="-4"/>
              </w:rPr>
              <w:object w:dxaOrig="220" w:dyaOrig="160" w14:anchorId="45BC0F54">
                <v:shape id="_x0000_i1452" type="#_x0000_t75" style="width:11pt;height:8pt" o:ole="">
                  <v:imagedata r:id="rId669" o:title=""/>
                </v:shape>
                <o:OLEObject Type="Embed" ProgID="Equation.DSMT4" ShapeID="_x0000_i1452" DrawAspect="Content" ObjectID="_1664263720" r:id="rId684"/>
              </w:object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5AA4DE1C">
                <v:shape id="_x0000_i1453" type="#_x0000_t75" style="width:11pt;height:13pt" o:ole="">
                  <v:imagedata r:id="rId657" o:title=""/>
                </v:shape>
                <o:OLEObject Type="Embed" ProgID="Equation.DSMT4" ShapeID="_x0000_i1453" DrawAspect="Content" ObjectID="_1664263721" r:id="rId685"/>
              </w:object>
            </w:r>
            <w:r w:rsidRPr="00B5134E">
              <w:rPr>
                <w:rFonts w:ascii=".VnTime" w:hAnsi=".VnTime"/>
              </w:rPr>
              <w:t>BDC ( c.g.c)</w:t>
            </w:r>
          </w:p>
          <w:p w14:paraId="56B5A1A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=&gt;</w:t>
            </w:r>
            <w:r w:rsidR="00513642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&lt;BAD</w:t>
            </w:r>
            <w:r w:rsidR="00513642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513642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&lt;DBC ( gãc t­¬ng øng)</w:t>
            </w:r>
          </w:p>
          <w:p w14:paraId="11069BF8" w14:textId="77777777" w:rsidR="002D670A" w:rsidRPr="00B5134E" w:rsidRDefault="00513642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lastRenderedPageBreak/>
              <w:t>vµ</w:t>
            </w:r>
            <w:r w:rsidR="002D670A" w:rsidRPr="00B5134E">
              <w:rPr>
                <w:rFonts w:ascii=".VnTime" w:hAnsi=".VnTime"/>
              </w:rPr>
              <w:t xml:space="preserve">: </w:t>
            </w:r>
            <w:r w:rsidR="002D670A" w:rsidRPr="00B5134E">
              <w:rPr>
                <w:rFonts w:ascii=".VnTime" w:hAnsi=".VnTime"/>
                <w:position w:val="-24"/>
              </w:rPr>
              <w:object w:dxaOrig="859" w:dyaOrig="620" w14:anchorId="01E9C32C">
                <v:shape id="_x0000_i1454" type="#_x0000_t75" style="width:42.95pt;height:31pt" o:ole="">
                  <v:imagedata r:id="rId686" o:title=""/>
                </v:shape>
                <o:OLEObject Type="Embed" ProgID="Equation.DSMT4" ShapeID="_x0000_i1454" DrawAspect="Content" ObjectID="_1664263722" r:id="rId687"/>
              </w:object>
            </w:r>
            <w:r w:rsidR="002D670A" w:rsidRPr="00B5134E">
              <w:rPr>
                <w:rFonts w:ascii=".VnTime" w:hAnsi=".VnTime"/>
              </w:rPr>
              <w:t>=&gt;AD = 2.BC</w:t>
            </w:r>
          </w:p>
          <w:p w14:paraId="459A43F2" w14:textId="77777777" w:rsidR="002D670A" w:rsidRPr="00B5134E" w:rsidRDefault="00513642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µi 3</w:t>
            </w:r>
            <w:r w:rsidR="002D670A" w:rsidRPr="00B5134E">
              <w:rPr>
                <w:rFonts w:ascii=".VnTime" w:hAnsi=".VnTime"/>
              </w:rPr>
              <w:t>: T×m cÆp tam gi¸c ®ång d¹ng</w:t>
            </w:r>
          </w:p>
          <w:p w14:paraId="4A2D865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F88636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HS theo dâi ®Ò bµi</w:t>
            </w:r>
          </w:p>
          <w:p w14:paraId="3E59E9B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A67EB06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1FAFFAFB" w14:textId="77777777" w:rsidR="00513642" w:rsidRPr="00B5134E" w:rsidRDefault="00513642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3D3C32B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Mét HS lªn b¶ng vÏ h×nh, cßn l¹i vÏ vµo vë ?</w:t>
            </w:r>
          </w:p>
          <w:p w14:paraId="4971A364" w14:textId="483716F2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</w:rPr>
              <w:drawing>
                <wp:inline distT="0" distB="0" distL="0" distR="0" wp14:anchorId="7FF13124" wp14:editId="0F083071">
                  <wp:extent cx="1466850" cy="1543050"/>
                  <wp:effectExtent l="0" t="0" r="0" b="0"/>
                  <wp:docPr id="431" name="Picture 4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66850" cy="1543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7960D2B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  <w:r w:rsidRPr="00B5134E">
              <w:rPr>
                <w:rFonts w:ascii=".VnTime" w:hAnsi=".VnTime"/>
              </w:rPr>
              <w:t xml:space="preserve">ab/HS ®øng t¹i chç tr¶ lêi </w:t>
            </w:r>
          </w:p>
          <w:p w14:paraId="4283FC4B" w14:textId="77777777" w:rsidR="00513642" w:rsidRPr="00B5134E" w:rsidRDefault="00513642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5C72A2A2" w14:textId="77777777" w:rsidR="00513642" w:rsidRPr="00B5134E" w:rsidRDefault="00513642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34D6157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2.</w:t>
            </w:r>
            <w:r w:rsidR="00513642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Chøng minh bµi to¸n h×nh häc nhê tam gi¸c ®ång d¹ng</w:t>
            </w:r>
          </w:p>
          <w:p w14:paraId="14015BC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HS vÏ h×nh</w:t>
            </w:r>
          </w:p>
          <w:p w14:paraId="132BB9D1" w14:textId="699F75FB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</w:rPr>
              <w:drawing>
                <wp:inline distT="0" distB="0" distL="0" distR="0" wp14:anchorId="62F74131" wp14:editId="0F87D913">
                  <wp:extent cx="1476375" cy="1790700"/>
                  <wp:effectExtent l="0" t="0" r="0" b="0"/>
                  <wp:docPr id="432" name="Picture 4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6375" cy="1790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F84417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- HS th¶o luËn vµ tr¶ lêi </w:t>
            </w:r>
          </w:p>
          <w:p w14:paraId="5FCF86E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V× BF lµ ph©n gi¸c cña tam gi¸c ABD</w:t>
            </w:r>
          </w:p>
          <w:p w14:paraId="3778547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=&gt; </w:t>
            </w:r>
            <w:r w:rsidRPr="00B5134E">
              <w:rPr>
                <w:rFonts w:ascii=".VnTime" w:hAnsi=".VnTime"/>
                <w:position w:val="-24"/>
              </w:rPr>
              <w:object w:dxaOrig="1060" w:dyaOrig="620" w14:anchorId="428CE32C">
                <v:shape id="_x0000_i1457" type="#_x0000_t75" style="width:53pt;height:31pt" o:ole="">
                  <v:imagedata r:id="rId690" o:title=""/>
                </v:shape>
                <o:OLEObject Type="Embed" ProgID="Equation.DSMT4" ShapeID="_x0000_i1457" DrawAspect="Content" ObjectID="_1664263723" r:id="rId691"/>
              </w:object>
            </w:r>
          </w:p>
          <w:p w14:paraId="1E4D4AA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V× BE lµ ph©n gi¸c cña tam gi¸c ABC</w:t>
            </w:r>
          </w:p>
          <w:p w14:paraId="1636827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=&gt; </w:t>
            </w:r>
            <w:r w:rsidRPr="00B5134E">
              <w:rPr>
                <w:rFonts w:ascii=".VnTime" w:hAnsi=".VnTime"/>
                <w:position w:val="-24"/>
              </w:rPr>
              <w:object w:dxaOrig="1040" w:dyaOrig="620" w14:anchorId="31F3D7D1">
                <v:shape id="_x0000_i1458" type="#_x0000_t75" style="width:52pt;height:31pt" o:ole="">
                  <v:imagedata r:id="rId692" o:title=""/>
                </v:shape>
                <o:OLEObject Type="Embed" ProgID="Equation.DSMT4" ShapeID="_x0000_i1458" DrawAspect="Content" ObjectID="_1664263724" r:id="rId693"/>
              </w:object>
            </w:r>
          </w:p>
          <w:p w14:paraId="44383B9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6"/>
              </w:rPr>
              <w:object w:dxaOrig="1540" w:dyaOrig="279" w14:anchorId="72AB35AE">
                <v:shape id="_x0000_i1459" type="#_x0000_t75" style="width:77pt;height:13.95pt" o:ole="">
                  <v:imagedata r:id="rId694" o:title=""/>
                </v:shape>
                <o:OLEObject Type="Embed" ProgID="Equation.DSMT4" ShapeID="_x0000_i1459" DrawAspect="Content" ObjectID="_1664263725" r:id="rId695"/>
              </w:object>
            </w:r>
            <w:r w:rsidRPr="00B5134E">
              <w:rPr>
                <w:rFonts w:ascii=".VnTime" w:hAnsi=".VnTime"/>
              </w:rPr>
              <w:t xml:space="preserve"> =&gt; </w:t>
            </w:r>
            <w:r w:rsidRPr="00B5134E">
              <w:rPr>
                <w:rFonts w:ascii=".VnTime" w:hAnsi=".VnTime"/>
                <w:position w:val="-24"/>
              </w:rPr>
              <w:object w:dxaOrig="1060" w:dyaOrig="620" w14:anchorId="2D373C5D">
                <v:shape id="_x0000_i1460" type="#_x0000_t75" style="width:53pt;height:31pt" o:ole="">
                  <v:imagedata r:id="rId696" o:title=""/>
                </v:shape>
                <o:OLEObject Type="Embed" ProgID="Equation.DSMT4" ShapeID="_x0000_i1460" DrawAspect="Content" ObjectID="_1664263726" r:id="rId697"/>
              </w:object>
            </w:r>
          </w:p>
          <w:p w14:paraId="3C51FAD3" w14:textId="77777777" w:rsidR="002D670A" w:rsidRPr="00B5134E" w:rsidRDefault="00513642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VËy</w:t>
            </w:r>
            <w:r w:rsidR="002D670A" w:rsidRPr="00B5134E">
              <w:rPr>
                <w:rFonts w:ascii=".VnTime" w:hAnsi=".VnTime"/>
              </w:rPr>
              <w:t xml:space="preserve">: </w:t>
            </w:r>
            <w:r w:rsidRPr="00B5134E">
              <w:rPr>
                <w:rFonts w:ascii=".VnTime" w:hAnsi=".VnTime"/>
                <w:position w:val="-24"/>
              </w:rPr>
              <w:object w:dxaOrig="1060" w:dyaOrig="620" w14:anchorId="3B1381D8">
                <v:shape id="_x0000_i1461" type="#_x0000_t75" style="width:53pt;height:31pt" o:ole="">
                  <v:imagedata r:id="rId659" o:title=""/>
                </v:shape>
                <o:OLEObject Type="Embed" ProgID="Equation.DSMT4" ShapeID="_x0000_i1461" DrawAspect="Content" ObjectID="_1664263727" r:id="rId698"/>
              </w:object>
            </w:r>
          </w:p>
          <w:p w14:paraId="30103FA1" w14:textId="0EBD653F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</w:rPr>
              <w:lastRenderedPageBreak/>
              <w:drawing>
                <wp:inline distT="0" distB="0" distL="0" distR="0" wp14:anchorId="76690EF0" wp14:editId="5C178E5D">
                  <wp:extent cx="2952750" cy="1524000"/>
                  <wp:effectExtent l="0" t="0" r="0" b="0"/>
                  <wp:docPr id="438" name="Picture 4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750" cy="152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A65C83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  <w:position w:val="-4"/>
              </w:rPr>
              <w:object w:dxaOrig="1820" w:dyaOrig="260" w14:anchorId="376EF45D">
                <v:shape id="_x0000_i1463" type="#_x0000_t75" style="width:91pt;height:13pt" o:ole="">
                  <v:imagedata r:id="rId700" o:title=""/>
                </v:shape>
                <o:OLEObject Type="Embed" ProgID="Equation.DSMT4" ShapeID="_x0000_i1463" DrawAspect="Content" ObjectID="_1664263728" r:id="rId701"/>
              </w:object>
            </w:r>
            <w:r w:rsidRPr="00B5134E">
              <w:rPr>
                <w:rFonts w:ascii=".VnTime" w:hAnsi=".VnTime"/>
              </w:rPr>
              <w:t>=&gt;</w:t>
            </w:r>
            <w:r w:rsidRPr="00B5134E">
              <w:rPr>
                <w:rFonts w:ascii=".VnTime" w:hAnsi=".VnTime"/>
                <w:position w:val="-24"/>
              </w:rPr>
              <w:object w:dxaOrig="1740" w:dyaOrig="620" w14:anchorId="36A17245">
                <v:shape id="_x0000_i1464" type="#_x0000_t75" style="width:87pt;height:31pt" o:ole="">
                  <v:imagedata r:id="rId702" o:title=""/>
                </v:shape>
                <o:OLEObject Type="Embed" ProgID="Equation.DSMT4" ShapeID="_x0000_i1464" DrawAspect="Content" ObjectID="_1664263729" r:id="rId703"/>
              </w:object>
            </w:r>
          </w:p>
        </w:tc>
      </w:tr>
    </w:tbl>
    <w:p w14:paraId="7051B2A8" w14:textId="77777777" w:rsidR="002D670A" w:rsidRPr="002D670A" w:rsidRDefault="002D670A" w:rsidP="00513642">
      <w:pPr>
        <w:jc w:val="both"/>
        <w:rPr>
          <w:rFonts w:ascii=".VnTime" w:hAnsi=".VnTime"/>
        </w:rPr>
      </w:pPr>
      <w:r w:rsidRPr="002D670A">
        <w:rPr>
          <w:rFonts w:ascii=".VnTime" w:hAnsi=".VnTime"/>
          <w:b/>
          <w:i/>
        </w:rPr>
        <w:lastRenderedPageBreak/>
        <w:t xml:space="preserve">4. Cñng cè bµi häc: </w:t>
      </w:r>
      <w:r w:rsidRPr="002D670A">
        <w:rPr>
          <w:rFonts w:ascii=".VnTime" w:hAnsi=".VnTime"/>
        </w:rPr>
        <w:t xml:space="preserve"> GV nh¾c l¹i c¸ch ph©n tÝch ®Ó chøng minh hai tam gi¸c ®ång d¹ng theo tr­êng hîp c.g.c</w:t>
      </w:r>
    </w:p>
    <w:p w14:paraId="093FD510" w14:textId="77777777" w:rsidR="002D670A" w:rsidRPr="002D670A" w:rsidRDefault="002D670A" w:rsidP="002D670A">
      <w:pPr>
        <w:rPr>
          <w:rFonts w:ascii=".VnTime" w:hAnsi=".VnTime"/>
          <w:b/>
          <w:i/>
        </w:rPr>
      </w:pPr>
      <w:r w:rsidRPr="002D670A">
        <w:rPr>
          <w:rFonts w:ascii=".VnTime" w:hAnsi=".VnTime"/>
          <w:b/>
          <w:i/>
        </w:rPr>
        <w:t xml:space="preserve">5. H­íng dÉn häc sinh häc vµ lµm bµi vÒ nhµ </w:t>
      </w:r>
    </w:p>
    <w:p w14:paraId="70DD8E5E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</w:rPr>
        <w:t>GV h­íng dÉn HS lµm bµi 37,</w:t>
      </w:r>
      <w:r w:rsidR="00513642">
        <w:rPr>
          <w:rFonts w:ascii=".VnTime" w:hAnsi=".VnTime"/>
          <w:lang w:val="en-US"/>
        </w:rPr>
        <w:t xml:space="preserve"> </w:t>
      </w:r>
      <w:r w:rsidRPr="002D670A">
        <w:rPr>
          <w:rFonts w:ascii=".VnTime" w:hAnsi=".VnTime"/>
        </w:rPr>
        <w:t>38/73  SBT</w:t>
      </w:r>
    </w:p>
    <w:p w14:paraId="7EAB97E4" w14:textId="77777777" w:rsidR="002D670A" w:rsidRPr="002D670A" w:rsidRDefault="002D670A" w:rsidP="002D670A">
      <w:pPr>
        <w:rPr>
          <w:rFonts w:ascii=".VnTime" w:hAnsi=".VnTime"/>
          <w:szCs w:val="32"/>
        </w:rPr>
      </w:pPr>
    </w:p>
    <w:p w14:paraId="17EF0DD3" w14:textId="77777777" w:rsidR="00FD2061" w:rsidRPr="007B78B3" w:rsidRDefault="007B78B3" w:rsidP="00FD2061">
      <w:pPr>
        <w:pBdr>
          <w:bottom w:val="single" w:sz="6" w:space="1" w:color="auto"/>
        </w:pBdr>
        <w:rPr>
          <w:lang w:val="en-US"/>
        </w:rPr>
      </w:pP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  <w:t>Ngµy20</w:t>
      </w:r>
      <w:r w:rsidR="00FD2061">
        <w:rPr>
          <w:rFonts w:ascii=".VnTime" w:hAnsi=".VnTime"/>
          <w:lang w:val="en-US"/>
        </w:rPr>
        <w:t xml:space="preserve"> th¸ng 03 n¨m </w:t>
      </w:r>
      <w:r w:rsidR="00453F2B">
        <w:rPr>
          <w:rFonts w:ascii=".VnTime" w:hAnsi=".VnTime"/>
          <w:lang w:val="en-US"/>
        </w:rPr>
        <w:t>2021</w:t>
      </w:r>
    </w:p>
    <w:p w14:paraId="48F22534" w14:textId="77777777" w:rsidR="00FD2061" w:rsidRDefault="007B78B3" w:rsidP="00FD2061">
      <w:pPr>
        <w:pBdr>
          <w:bottom w:val="single" w:sz="6" w:space="1" w:color="auto"/>
        </w:pBdr>
        <w:rPr>
          <w:rFonts w:ascii=".VnTime" w:hAnsi=".VnTime"/>
          <w:lang w:val="en-US"/>
        </w:rPr>
      </w:pP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  <w:t xml:space="preserve">      </w:t>
      </w:r>
      <w:r w:rsidR="00FD2061">
        <w:rPr>
          <w:rFonts w:ascii=".VnTime" w:hAnsi=".VnTime"/>
          <w:lang w:val="en-US"/>
        </w:rPr>
        <w:t>DuyÖt cña BGH</w:t>
      </w:r>
    </w:p>
    <w:p w14:paraId="0C8A15A8" w14:textId="77777777" w:rsidR="00FD2061" w:rsidRDefault="00FD2061" w:rsidP="00FD2061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286D98BD" w14:textId="77777777" w:rsidR="00FD2061" w:rsidRDefault="00FD2061" w:rsidP="00FD2061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0F8941D0" w14:textId="77777777" w:rsidR="007B78B3" w:rsidRDefault="007B78B3" w:rsidP="00FD2061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1FAE700D" w14:textId="77777777" w:rsidR="007B78B3" w:rsidRDefault="007B78B3" w:rsidP="00FD2061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020D7200" w14:textId="77777777" w:rsidR="00FD2061" w:rsidRDefault="00FD2061" w:rsidP="00FD2061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58DB2438" w14:textId="77777777" w:rsidR="00FD2061" w:rsidRDefault="00FD2061" w:rsidP="00FD2061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6A09575A" w14:textId="77777777" w:rsidR="00875822" w:rsidRPr="00875822" w:rsidRDefault="00513642" w:rsidP="00875822">
      <w:pPr>
        <w:rPr>
          <w:rFonts w:ascii=".VnTime" w:hAnsi=".VnTime"/>
          <w:b/>
          <w:bCs/>
        </w:rPr>
      </w:pPr>
      <w:r>
        <w:rPr>
          <w:rFonts w:ascii=".VnTime" w:hAnsi=".VnTime"/>
          <w:b/>
          <w:bCs/>
        </w:rPr>
        <w:br w:type="page"/>
      </w:r>
      <w:r w:rsidR="00807008">
        <w:rPr>
          <w:b/>
          <w:bCs/>
        </w:rPr>
        <w:lastRenderedPageBreak/>
        <w:t>B</w:t>
      </w:r>
      <w:r w:rsidR="00807008" w:rsidRPr="00807008">
        <w:rPr>
          <w:rFonts w:ascii=".VnTime" w:hAnsi=".VnTime"/>
          <w:b/>
          <w:bCs/>
        </w:rPr>
        <w:t>uæi</w:t>
      </w:r>
      <w:r w:rsidR="00807008">
        <w:rPr>
          <w:b/>
          <w:bCs/>
        </w:rPr>
        <w:t xml:space="preserve"> 11</w:t>
      </w:r>
      <w:r w:rsidR="002D670A" w:rsidRPr="00513642">
        <w:rPr>
          <w:rFonts w:ascii=".VnTime" w:hAnsi=".VnTime"/>
          <w:b/>
          <w:bCs/>
        </w:rPr>
        <w:t xml:space="preserve">: </w:t>
      </w:r>
    </w:p>
    <w:p w14:paraId="036914D4" w14:textId="77777777" w:rsidR="002D670A" w:rsidRPr="00875822" w:rsidRDefault="002D670A" w:rsidP="002D670A">
      <w:pPr>
        <w:jc w:val="center"/>
        <w:rPr>
          <w:rFonts w:ascii=".VnTimeH" w:hAnsi=".VnTimeH"/>
          <w:b/>
        </w:rPr>
      </w:pPr>
      <w:r w:rsidRPr="00875822">
        <w:rPr>
          <w:rFonts w:ascii=".VnTimeH" w:hAnsi=".VnTimeH"/>
          <w:b/>
        </w:rPr>
        <w:t>Liªn hÖ thø tù víi phÐp céng,</w:t>
      </w:r>
      <w:r w:rsidR="00875822" w:rsidRPr="00875822">
        <w:rPr>
          <w:rFonts w:ascii=".VnTimeH" w:hAnsi=".VnTimeH"/>
          <w:b/>
        </w:rPr>
        <w:t xml:space="preserve"> </w:t>
      </w:r>
      <w:r w:rsidRPr="00875822">
        <w:rPr>
          <w:rFonts w:ascii=".VnTimeH" w:hAnsi=".VnTimeH"/>
          <w:b/>
        </w:rPr>
        <w:t>phÐp nh©n</w:t>
      </w:r>
    </w:p>
    <w:p w14:paraId="7150C987" w14:textId="77777777" w:rsidR="002D670A" w:rsidRPr="008D2235" w:rsidRDefault="00513642" w:rsidP="002D670A">
      <w:r w:rsidRPr="008D2235">
        <w:rPr>
          <w:rFonts w:ascii=".VnTime" w:hAnsi=".VnTime"/>
          <w:lang w:val="es-MX"/>
        </w:rPr>
        <w:t xml:space="preserve">Ngµy so¹n:    </w:t>
      </w:r>
      <w:r w:rsidRPr="008D2235">
        <w:rPr>
          <w:rFonts w:ascii=".VnTime" w:hAnsi=".VnTime"/>
          <w:lang w:val="es-MX"/>
        </w:rPr>
        <w:tab/>
      </w:r>
      <w:r w:rsidRPr="008D2235">
        <w:rPr>
          <w:rFonts w:ascii=".VnTime" w:hAnsi=".VnTime"/>
          <w:lang w:val="es-MX"/>
        </w:rPr>
        <w:tab/>
      </w:r>
      <w:r w:rsidRPr="008D2235">
        <w:rPr>
          <w:rFonts w:ascii=".VnTime" w:hAnsi=".VnTime"/>
          <w:lang w:val="es-MX"/>
        </w:rPr>
        <w:tab/>
      </w:r>
      <w:r w:rsidRPr="008D2235">
        <w:rPr>
          <w:rFonts w:ascii=".VnTime" w:hAnsi=".VnTime"/>
          <w:lang w:val="es-MX"/>
        </w:rPr>
        <w:tab/>
      </w:r>
      <w:r w:rsidRPr="008D2235">
        <w:rPr>
          <w:rFonts w:ascii=".VnTime" w:hAnsi=".VnTime"/>
          <w:lang w:val="es-MX"/>
        </w:rPr>
        <w:tab/>
      </w:r>
      <w:r w:rsidRPr="008D2235">
        <w:rPr>
          <w:rFonts w:ascii=".VnTime" w:hAnsi=".VnTime"/>
          <w:lang w:val="es-MX"/>
        </w:rPr>
        <w:tab/>
        <w:t>Ngµy d¹y</w:t>
      </w:r>
      <w:r w:rsidR="008F7180">
        <w:rPr>
          <w:rFonts w:ascii=".VnTime" w:hAnsi=".VnTime"/>
          <w:lang w:val="es-MX"/>
        </w:rPr>
        <w:t>:</w:t>
      </w:r>
    </w:p>
    <w:p w14:paraId="435028F1" w14:textId="77777777" w:rsidR="002D670A" w:rsidRPr="00513642" w:rsidRDefault="00513642" w:rsidP="002D670A">
      <w:pPr>
        <w:spacing w:line="360" w:lineRule="auto"/>
        <w:outlineLvl w:val="0"/>
        <w:rPr>
          <w:rFonts w:ascii=".VnTime" w:hAnsi=".VnTime"/>
          <w:b/>
          <w:lang w:val="en-US"/>
        </w:rPr>
      </w:pPr>
      <w:r>
        <w:rPr>
          <w:rFonts w:ascii=".VnTime" w:hAnsi=".VnTime"/>
          <w:b/>
        </w:rPr>
        <w:t>I. Môc tiªu</w:t>
      </w:r>
    </w:p>
    <w:p w14:paraId="753F8AC7" w14:textId="77777777" w:rsidR="002D670A" w:rsidRPr="00513642" w:rsidRDefault="002D670A" w:rsidP="00344562">
      <w:pPr>
        <w:spacing w:line="360" w:lineRule="auto"/>
        <w:jc w:val="both"/>
        <w:rPr>
          <w:rFonts w:ascii=".VnTime" w:hAnsi=".VnTime"/>
        </w:rPr>
      </w:pPr>
      <w:r w:rsidRPr="00513642">
        <w:rPr>
          <w:rFonts w:ascii=".VnTime" w:hAnsi=".VnTime"/>
          <w:b/>
          <w:i/>
        </w:rPr>
        <w:t>1. KiÕn thøc</w:t>
      </w:r>
      <w:r w:rsidRPr="00513642">
        <w:rPr>
          <w:rFonts w:ascii=".VnTime" w:hAnsi=".VnTime"/>
        </w:rPr>
        <w:t>: Häc sinh vËn dông thµnh th¹o liªn hÖ thø tù víi phÐp céng, phÐp nh©n, ®Æc biÖt lµ nh©n víi sè ©m.</w:t>
      </w:r>
    </w:p>
    <w:p w14:paraId="21BBDD58" w14:textId="77777777" w:rsidR="002D670A" w:rsidRPr="00513642" w:rsidRDefault="002D670A" w:rsidP="00344562">
      <w:pPr>
        <w:spacing w:line="360" w:lineRule="auto"/>
        <w:jc w:val="both"/>
        <w:rPr>
          <w:rFonts w:ascii=".VnTime" w:hAnsi=".VnTime"/>
        </w:rPr>
      </w:pPr>
      <w:r w:rsidRPr="00513642">
        <w:rPr>
          <w:rFonts w:ascii=".VnTime" w:hAnsi=".VnTime"/>
          <w:b/>
          <w:i/>
        </w:rPr>
        <w:t>2. Kü n¨ng</w:t>
      </w:r>
      <w:r w:rsidRPr="00513642">
        <w:rPr>
          <w:rFonts w:ascii=".VnTime" w:hAnsi=".VnTime"/>
        </w:rPr>
        <w:t>: So s¸nh hai sè, chøng minh bÊt ®¼ng thøc</w:t>
      </w:r>
    </w:p>
    <w:p w14:paraId="3F2745EC" w14:textId="77777777" w:rsidR="002D670A" w:rsidRPr="00513642" w:rsidRDefault="002D670A" w:rsidP="00344562">
      <w:pPr>
        <w:spacing w:line="360" w:lineRule="auto"/>
        <w:jc w:val="both"/>
        <w:rPr>
          <w:rFonts w:ascii=".VnTime" w:hAnsi=".VnTime"/>
        </w:rPr>
      </w:pPr>
      <w:r w:rsidRPr="00513642">
        <w:rPr>
          <w:rFonts w:ascii=".VnTime" w:hAnsi=".VnTime"/>
          <w:b/>
          <w:i/>
        </w:rPr>
        <w:t>3.Th¸i ®é</w:t>
      </w:r>
      <w:r w:rsidRPr="00513642">
        <w:rPr>
          <w:rFonts w:ascii=".VnTime" w:hAnsi=".VnTime"/>
        </w:rPr>
        <w:t>: TÝch cùc häc tËp, ®éc l©p suy nghÜ, lËp luËn chÝnh x¸c.</w:t>
      </w:r>
    </w:p>
    <w:p w14:paraId="60B2371D" w14:textId="77777777" w:rsidR="002D670A" w:rsidRPr="00513642" w:rsidRDefault="002D670A" w:rsidP="00344562">
      <w:pPr>
        <w:spacing w:line="360" w:lineRule="auto"/>
        <w:jc w:val="both"/>
        <w:outlineLvl w:val="0"/>
        <w:rPr>
          <w:rFonts w:ascii=".VnTime" w:hAnsi=".VnTime"/>
        </w:rPr>
      </w:pPr>
      <w:r w:rsidRPr="00513642">
        <w:rPr>
          <w:rFonts w:ascii=".VnTime" w:hAnsi=".VnTime"/>
          <w:b/>
        </w:rPr>
        <w:t>II. Ph­¬ng ph¸p</w:t>
      </w:r>
      <w:r w:rsidRPr="00513642">
        <w:rPr>
          <w:rFonts w:ascii=".VnTime" w:hAnsi=".VnTime"/>
        </w:rPr>
        <w:t>: §µm tho¹i</w:t>
      </w:r>
    </w:p>
    <w:p w14:paraId="2FF93F35" w14:textId="77777777" w:rsidR="002D670A" w:rsidRPr="00513642" w:rsidRDefault="002D670A" w:rsidP="00344562">
      <w:pPr>
        <w:spacing w:line="360" w:lineRule="auto"/>
        <w:jc w:val="both"/>
        <w:outlineLvl w:val="0"/>
        <w:rPr>
          <w:rFonts w:ascii=".VnTime" w:hAnsi=".VnTime"/>
          <w:b/>
        </w:rPr>
      </w:pPr>
      <w:r w:rsidRPr="00513642">
        <w:rPr>
          <w:rFonts w:ascii=".VnTime" w:hAnsi=".VnTime"/>
          <w:b/>
        </w:rPr>
        <w:t>III. ChuÈn bÞ</w:t>
      </w:r>
    </w:p>
    <w:p w14:paraId="07FAAEC5" w14:textId="77777777" w:rsidR="002D670A" w:rsidRPr="00513642" w:rsidRDefault="00875822" w:rsidP="00875822">
      <w:pPr>
        <w:spacing w:line="360" w:lineRule="auto"/>
        <w:ind w:firstLine="360"/>
        <w:jc w:val="both"/>
        <w:rPr>
          <w:rFonts w:ascii=".VnTime" w:hAnsi=".VnTime"/>
        </w:rPr>
      </w:pPr>
      <w:r w:rsidRPr="00875822">
        <w:rPr>
          <w:rFonts w:ascii=".VnTime" w:hAnsi=".VnTime"/>
        </w:rPr>
        <w:t xml:space="preserve">- </w:t>
      </w:r>
      <w:r w:rsidR="002D670A" w:rsidRPr="00513642">
        <w:rPr>
          <w:rFonts w:ascii=".VnTime" w:hAnsi=".VnTime"/>
        </w:rPr>
        <w:t>GV: Gi¸o ¸n, SGK, SBT</w:t>
      </w:r>
    </w:p>
    <w:p w14:paraId="370F7F3A" w14:textId="77777777" w:rsidR="002D670A" w:rsidRPr="00513642" w:rsidRDefault="00875822" w:rsidP="00875822">
      <w:pPr>
        <w:spacing w:line="360" w:lineRule="auto"/>
        <w:ind w:firstLine="360"/>
        <w:jc w:val="both"/>
        <w:rPr>
          <w:rFonts w:ascii=".VnTime" w:hAnsi=".VnTime"/>
          <w:b/>
        </w:rPr>
      </w:pPr>
      <w:r w:rsidRPr="00875822">
        <w:rPr>
          <w:rFonts w:ascii=".VnTime" w:hAnsi=".VnTime"/>
        </w:rPr>
        <w:t xml:space="preserve">- </w:t>
      </w:r>
      <w:r w:rsidR="002D670A" w:rsidRPr="00513642">
        <w:rPr>
          <w:rFonts w:ascii=".VnTime" w:hAnsi=".VnTime"/>
        </w:rPr>
        <w:t>HS: Vë ghi, SGK, SBT,</w:t>
      </w:r>
      <w:r w:rsidR="00B1613B" w:rsidRPr="00B1613B">
        <w:rPr>
          <w:rFonts w:ascii=".VnTime" w:hAnsi=".VnTime"/>
        </w:rPr>
        <w:t xml:space="preserve"> </w:t>
      </w:r>
      <w:r w:rsidR="002D670A" w:rsidRPr="00513642">
        <w:rPr>
          <w:rFonts w:ascii=".VnTime" w:hAnsi=".VnTime"/>
        </w:rPr>
        <w:t>giÊy nh¸p</w:t>
      </w:r>
    </w:p>
    <w:p w14:paraId="6890AEBB" w14:textId="77777777" w:rsidR="002D670A" w:rsidRPr="00513642" w:rsidRDefault="002D670A" w:rsidP="00344562">
      <w:pPr>
        <w:spacing w:line="360" w:lineRule="auto"/>
        <w:jc w:val="both"/>
        <w:rPr>
          <w:rFonts w:ascii=".VnTime" w:hAnsi=".VnTime"/>
          <w:b/>
        </w:rPr>
      </w:pPr>
      <w:r w:rsidRPr="00513642">
        <w:rPr>
          <w:rFonts w:ascii=".VnTime" w:hAnsi=".VnTime"/>
          <w:b/>
        </w:rPr>
        <w:t>IV. TiÕn tr×nh tiÕt d¹y</w:t>
      </w:r>
    </w:p>
    <w:p w14:paraId="118C33E6" w14:textId="77777777" w:rsidR="002D670A" w:rsidRPr="00513642" w:rsidRDefault="002D670A" w:rsidP="00875822">
      <w:pPr>
        <w:ind w:firstLine="720"/>
        <w:jc w:val="both"/>
        <w:outlineLvl w:val="0"/>
        <w:rPr>
          <w:rFonts w:ascii=".VnTime" w:hAnsi=".VnTime"/>
          <w:b/>
          <w:i/>
        </w:rPr>
      </w:pPr>
      <w:r w:rsidRPr="00513642">
        <w:rPr>
          <w:rFonts w:ascii=".VnTime" w:hAnsi=".VnTime"/>
          <w:b/>
          <w:i/>
        </w:rPr>
        <w:t xml:space="preserve">1. æn ®Þnh tæ chøc: </w:t>
      </w:r>
    </w:p>
    <w:p w14:paraId="4AAFAA9D" w14:textId="77777777" w:rsidR="002D670A" w:rsidRPr="00513642" w:rsidRDefault="00875822" w:rsidP="00875822">
      <w:pPr>
        <w:ind w:firstLine="720"/>
        <w:jc w:val="both"/>
        <w:rPr>
          <w:rFonts w:ascii=".VnTime" w:hAnsi=".VnTime"/>
        </w:rPr>
      </w:pPr>
      <w:r>
        <w:rPr>
          <w:rFonts w:ascii=".VnTime" w:hAnsi=".VnTime"/>
          <w:b/>
          <w:i/>
        </w:rPr>
        <w:t>2. KiÓm tra bµi cò</w:t>
      </w:r>
      <w:r w:rsidR="002D670A" w:rsidRPr="00513642">
        <w:rPr>
          <w:rFonts w:ascii=".VnTime" w:hAnsi=".VnTime"/>
          <w:b/>
          <w:i/>
        </w:rPr>
        <w:t xml:space="preserve">: </w:t>
      </w:r>
      <w:r w:rsidR="002D670A" w:rsidRPr="00513642">
        <w:rPr>
          <w:rFonts w:ascii=".VnTime" w:hAnsi=".VnTime"/>
        </w:rPr>
        <w:t>Ph¸t biÓu, viÕt hÖ thøc liªn hÖ gi÷a thø tù víi phÐp céng, phÐp nh©n?</w:t>
      </w:r>
    </w:p>
    <w:p w14:paraId="50311B61" w14:textId="77777777" w:rsidR="002D670A" w:rsidRPr="008F7180" w:rsidRDefault="002D670A" w:rsidP="008F7180">
      <w:pPr>
        <w:ind w:firstLine="720"/>
        <w:jc w:val="both"/>
        <w:rPr>
          <w:rFonts w:ascii=".VnTime" w:hAnsi=".VnTime"/>
          <w:b/>
          <w:i/>
          <w:lang w:val="en-US"/>
        </w:rPr>
      </w:pPr>
      <w:r w:rsidRPr="00513642">
        <w:rPr>
          <w:rFonts w:ascii=".VnTime" w:hAnsi=".VnTime"/>
          <w:b/>
          <w:i/>
        </w:rPr>
        <w:t xml:space="preserve">3. Bµi míi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06"/>
        <w:gridCol w:w="4815"/>
      </w:tblGrid>
      <w:tr w:rsidR="002D670A" w:rsidRPr="00B5134E" w14:paraId="3F3295B3" w14:textId="77777777" w:rsidTr="00B5134E">
        <w:tc>
          <w:tcPr>
            <w:tcW w:w="4908" w:type="dxa"/>
            <w:shd w:val="clear" w:color="auto" w:fill="auto"/>
          </w:tcPr>
          <w:p w14:paraId="06F449FC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Ho¹t ®éng cña thÇy</w:t>
            </w:r>
          </w:p>
        </w:tc>
        <w:tc>
          <w:tcPr>
            <w:tcW w:w="4905" w:type="dxa"/>
            <w:shd w:val="clear" w:color="auto" w:fill="auto"/>
          </w:tcPr>
          <w:p w14:paraId="64C6F1AE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Ho¹t ®éng cña trß, ghi b¶ng</w:t>
            </w:r>
          </w:p>
        </w:tc>
      </w:tr>
      <w:tr w:rsidR="002D670A" w:rsidRPr="00B5134E" w14:paraId="2B83EA25" w14:textId="77777777" w:rsidTr="00B5134E">
        <w:tc>
          <w:tcPr>
            <w:tcW w:w="4908" w:type="dxa"/>
            <w:shd w:val="clear" w:color="auto" w:fill="auto"/>
          </w:tcPr>
          <w:p w14:paraId="12A5C6AD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Bµi 9 tr.40 SGK</w:t>
            </w:r>
          </w:p>
          <w:p w14:paraId="7CC39BB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ho tam gi¸c ABC. C¸c kh¼ng ®Þnh sau ®©y ®óng hay sai:</w:t>
            </w:r>
          </w:p>
          <w:p w14:paraId="773A60A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) &lt;A + &lt;B +</w:t>
            </w:r>
            <w:r w:rsidR="00B1613B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&lt; C &gt; 180</w:t>
            </w:r>
            <w:r w:rsidRPr="00B5134E">
              <w:rPr>
                <w:rFonts w:ascii=".VnTime" w:hAnsi=".VnTime"/>
                <w:vertAlign w:val="superscript"/>
              </w:rPr>
              <w:t>0</w:t>
            </w:r>
          </w:p>
          <w:p w14:paraId="159B9D8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DF7CF7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) &lt;A + &lt;B &lt; 180</w:t>
            </w:r>
            <w:r w:rsidRPr="00B5134E">
              <w:rPr>
                <w:rFonts w:ascii=".VnTime" w:hAnsi=".VnTime"/>
                <w:vertAlign w:val="superscript"/>
              </w:rPr>
              <w:t>0</w:t>
            </w:r>
          </w:p>
          <w:p w14:paraId="76DEC64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c) &lt;B + &lt;C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6AA99CC7">
                <v:shape id="_x0000_i1465" type="#_x0000_t75" style="width:10pt;height:12pt" o:ole="">
                  <v:imagedata r:id="rId704" o:title=""/>
                </v:shape>
                <o:OLEObject Type="Embed" ProgID="Equation.3" ShapeID="_x0000_i1465" DrawAspect="Content" ObjectID="_1664263730" r:id="rId705"/>
              </w:object>
            </w:r>
            <w:r w:rsidRPr="00B5134E">
              <w:rPr>
                <w:rFonts w:ascii=".VnTime" w:hAnsi=".VnTime"/>
              </w:rPr>
              <w:t xml:space="preserve"> 180</w:t>
            </w:r>
            <w:r w:rsidRPr="00B5134E">
              <w:rPr>
                <w:rFonts w:ascii=".VnTime" w:hAnsi=".VnTime"/>
                <w:vertAlign w:val="superscript"/>
              </w:rPr>
              <w:t>0</w:t>
            </w:r>
          </w:p>
          <w:p w14:paraId="5B692E3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d) &lt;A + &lt;B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07F064B9">
                <v:shape id="_x0000_i1466" type="#_x0000_t75" style="width:10pt;height:12pt" o:ole="">
                  <v:imagedata r:id="rId706" o:title=""/>
                </v:shape>
                <o:OLEObject Type="Embed" ProgID="Equation.3" ShapeID="_x0000_i1466" DrawAspect="Content" ObjectID="_1664263731" r:id="rId707"/>
              </w:object>
            </w:r>
            <w:r w:rsidRPr="00B5134E">
              <w:rPr>
                <w:rFonts w:ascii=".VnTime" w:hAnsi=".VnTime"/>
              </w:rPr>
              <w:t xml:space="preserve"> 180</w:t>
            </w:r>
            <w:r w:rsidRPr="00B5134E">
              <w:rPr>
                <w:rFonts w:ascii=".VnTime" w:hAnsi=".VnTime"/>
                <w:vertAlign w:val="superscript"/>
              </w:rPr>
              <w:t>0</w:t>
            </w:r>
          </w:p>
          <w:p w14:paraId="6D1DE1A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µi 12 tr.40 SGK.</w:t>
            </w:r>
          </w:p>
          <w:p w14:paraId="2E665A9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høng minh</w:t>
            </w:r>
          </w:p>
          <w:p w14:paraId="27AE698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913915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) 4. (-2) + 14 &lt; 4. (-1) + 14</w:t>
            </w:r>
          </w:p>
          <w:p w14:paraId="2EBAEDD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4438FB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EED89A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9C645D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671830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) (-3). 2 + 5 &lt; (-3). (-5) + 5</w:t>
            </w:r>
          </w:p>
          <w:p w14:paraId="4BBD439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6D5F43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906699F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160EE6D6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Bµi 13 tr.40 SGK</w:t>
            </w:r>
          </w:p>
          <w:p w14:paraId="54BA4CB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So s¸nh a vµ b nÕu</w:t>
            </w:r>
          </w:p>
          <w:p w14:paraId="0A1D484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) a + 5 &lt; b + 5</w:t>
            </w:r>
          </w:p>
          <w:p w14:paraId="206A3F5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70D5A0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644965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04762F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) -3a &gt; -3b.</w:t>
            </w:r>
          </w:p>
          <w:p w14:paraId="5DAD5B4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E9384B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C56423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437B9A8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Bµi 14 tr.40 SGK.</w:t>
            </w:r>
          </w:p>
          <w:p w14:paraId="18DA554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ho a &lt; b, h·y so s¸nh:</w:t>
            </w:r>
          </w:p>
          <w:p w14:paraId="0B061FF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) 2a + 1 víi 2b + 1</w:t>
            </w:r>
          </w:p>
          <w:p w14:paraId="05062AA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) 2a + 1 víi 2b + 3</w:t>
            </w:r>
          </w:p>
          <w:p w14:paraId="589EA77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98BBB4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09B6E7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5EA0B3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EBC64F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C793AF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1D8895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B18FC5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895382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F97D987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Bµi 19 tr.43 SBT</w:t>
            </w:r>
          </w:p>
          <w:p w14:paraId="3F80F41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Cho a lµ mét sè bÊt k×, h·y ®Æt dÊu </w:t>
            </w:r>
            <w:r w:rsidRPr="00B5134E">
              <w:rPr>
                <w:rFonts w:ascii=".VnTime" w:hAnsi=".VnTime"/>
              </w:rPr>
              <w:br/>
              <w:t xml:space="preserve">"&lt;, &gt;,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2C54CC4C">
                <v:shape id="_x0000_i1467" type="#_x0000_t75" style="width:10pt;height:12pt" o:ole="">
                  <v:imagedata r:id="rId708" o:title=""/>
                </v:shape>
                <o:OLEObject Type="Embed" ProgID="Equation.3" ShapeID="_x0000_i1467" DrawAspect="Content" ObjectID="_1664263732" r:id="rId709"/>
              </w:object>
            </w:r>
            <w:r w:rsidRPr="00B5134E">
              <w:rPr>
                <w:rFonts w:ascii=".VnTime" w:hAnsi=".VnTime"/>
              </w:rPr>
              <w:t xml:space="preserve">,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4C2E5733">
                <v:shape id="_x0000_i1468" type="#_x0000_t75" style="width:10pt;height:12pt" o:ole="">
                  <v:imagedata r:id="rId710" o:title=""/>
                </v:shape>
                <o:OLEObject Type="Embed" ProgID="Equation.3" ShapeID="_x0000_i1468" DrawAspect="Content" ObjectID="_1664263733" r:id="rId711"/>
              </w:object>
            </w:r>
            <w:r w:rsidRPr="00B5134E">
              <w:rPr>
                <w:rFonts w:ascii=".VnTime" w:hAnsi=".VnTime"/>
              </w:rPr>
              <w:t>" vµo « vu«ng cho ®óng:</w:t>
            </w:r>
          </w:p>
          <w:p w14:paraId="5120432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DBE4A7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) 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      0</w:t>
            </w:r>
          </w:p>
          <w:p w14:paraId="683AF89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95F986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365FE8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) -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    0</w:t>
            </w:r>
          </w:p>
          <w:p w14:paraId="1AE1945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B03F87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260A01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) 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+ 1        0</w:t>
            </w:r>
          </w:p>
          <w:p w14:paraId="0FE958B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5FC075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0B37A2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d) -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- 2        0</w:t>
            </w:r>
          </w:p>
          <w:p w14:paraId="70626F0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B4959B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 nh¾c HS cÇn ghi nhí: B×nh ph­¬ng mäi sè ®Òu kh«ng ©m.</w:t>
            </w:r>
          </w:p>
          <w:p w14:paraId="1803D877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Bµi 25 tr.43 SBT.</w:t>
            </w:r>
          </w:p>
          <w:p w14:paraId="669400E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So s¸nh m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vµ m nÕu:</w:t>
            </w:r>
          </w:p>
          <w:p w14:paraId="56F4910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) m lín h¬n 1</w:t>
            </w:r>
          </w:p>
          <w:p w14:paraId="7F6CF9A8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  <w:r w:rsidRPr="00B5134E">
              <w:rPr>
                <w:rFonts w:ascii=".VnTime" w:hAnsi=".VnTime"/>
              </w:rPr>
              <w:t>GV gîi ý: cã m &gt; 1, lµm thÕ nµo ®Ó cã m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vµ m ?</w:t>
            </w:r>
          </w:p>
          <w:p w14:paraId="12B297B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¸p dung: so s¸nh (1,3)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vµ 1,3</w:t>
            </w:r>
          </w:p>
          <w:p w14:paraId="68743BA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) m d­¬ng nh­ng nhá h¬n 1.</w:t>
            </w:r>
          </w:p>
          <w:p w14:paraId="4E21312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¸p dông: so s¸nh</w:t>
            </w:r>
          </w:p>
          <w:p w14:paraId="6A67D44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(0,6)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vµ 0,6</w:t>
            </w:r>
          </w:p>
          <w:p w14:paraId="2C476E3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 chèt l¹i:</w:t>
            </w:r>
          </w:p>
          <w:p w14:paraId="4B5C770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lastRenderedPageBreak/>
              <w:t>- Víi sè lín h¬n 1 th× b×nh ph­¬ng cña nã lín h¬n c¬ sè.</w:t>
            </w:r>
          </w:p>
          <w:p w14:paraId="354ECD6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Víi sè d­¬ng nhá h¬n 1 th× b×nh ph­¬ng cña nã nhá h¬n c¬ sè.</w:t>
            </w:r>
          </w:p>
          <w:p w14:paraId="2B2A2F40" w14:textId="77777777" w:rsidR="00875822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  <w:r w:rsidRPr="00B5134E">
              <w:rPr>
                <w:rFonts w:ascii=".VnTime" w:hAnsi=".VnTime"/>
              </w:rPr>
              <w:t>- Cßn sè 1 vµ sè 0 th× 1</w:t>
            </w:r>
            <w:r w:rsidRPr="00B5134E">
              <w:rPr>
                <w:rFonts w:ascii=".VnTime" w:hAnsi=".VnTime"/>
                <w:vertAlign w:val="superscript"/>
              </w:rPr>
              <w:t xml:space="preserve">2 </w:t>
            </w:r>
            <w:r w:rsidRPr="00B5134E">
              <w:rPr>
                <w:rFonts w:ascii=".VnTime" w:hAnsi=".VnTime"/>
              </w:rPr>
              <w:t>= 1 ; 0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= 0</w:t>
            </w:r>
          </w:p>
          <w:p w14:paraId="0C636D6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  <w:i/>
              </w:rPr>
              <w:t>Bµi 1.</w:t>
            </w:r>
            <w:r w:rsidRPr="00B5134E">
              <w:rPr>
                <w:rFonts w:ascii=".VnTime" w:hAnsi=".VnTime"/>
              </w:rPr>
              <w:t xml:space="preserve"> Cho m &gt; n So s¸nh</w:t>
            </w:r>
          </w:p>
          <w:p w14:paraId="5D683F3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/ m + 2 vµ n+2</w:t>
            </w:r>
          </w:p>
          <w:p w14:paraId="034DE91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/m -5 vµ n - 5</w:t>
            </w:r>
          </w:p>
          <w:p w14:paraId="5EF2DA9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/ 2m+ 2011 vµ 2n + 2011</w:t>
            </w:r>
          </w:p>
          <w:p w14:paraId="25B97DAC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  <w:r w:rsidRPr="00B5134E">
              <w:rPr>
                <w:rFonts w:ascii=".VnTime" w:hAnsi=".VnTime"/>
              </w:rPr>
              <w:t>- H·y dïng liªn hÖ thø tù víi phÐp céng ®Ó so s¸nh ?</w:t>
            </w:r>
          </w:p>
          <w:p w14:paraId="581708A6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  <w:r w:rsidRPr="00B5134E">
              <w:rPr>
                <w:rFonts w:ascii=".VnTime" w:hAnsi=".VnTime"/>
              </w:rPr>
              <w:t>- H·y kÕt hîp liªn hÖ thø tù víi phÐp nh©n, phÐp céng ®Ó so s¸nh ?</w:t>
            </w:r>
          </w:p>
          <w:p w14:paraId="06B3A7F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  <w:i/>
              </w:rPr>
              <w:t>Bµi 2.</w:t>
            </w:r>
            <w:r w:rsidR="00875822" w:rsidRPr="00B5134E">
              <w:rPr>
                <w:rFonts w:ascii=".VnTime" w:hAnsi=".VnTime"/>
              </w:rPr>
              <w:t>Víi sè a bÊt kú</w:t>
            </w:r>
            <w:r w:rsidRPr="00B5134E">
              <w:rPr>
                <w:rFonts w:ascii=".VnTime" w:hAnsi=".VnTime"/>
              </w:rPr>
              <w:t>, so s¸nh</w:t>
            </w:r>
          </w:p>
          <w:p w14:paraId="35406D0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/ a víi a -1</w:t>
            </w:r>
          </w:p>
          <w:p w14:paraId="03A3706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/ a víi a + 2</w:t>
            </w:r>
          </w:p>
          <w:p w14:paraId="301BBE2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Ta thÊy 2 vÕ cña b®t ( nÕu cã) cã sè h¹ng nµo mµ cïng céng víi 1 sè mµ triÖt tiªu, tõ ®ã so s¸nh hai sè cßn l¹i?</w:t>
            </w:r>
          </w:p>
          <w:p w14:paraId="335A30B0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Ho¹t ®éng 2.</w:t>
            </w:r>
          </w:p>
          <w:p w14:paraId="260A9FF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  <w:i/>
              </w:rPr>
              <w:t>Bµi 3.</w:t>
            </w:r>
            <w:r w:rsidRPr="00B5134E">
              <w:rPr>
                <w:rFonts w:ascii=".VnTime" w:hAnsi=".VnTime"/>
              </w:rPr>
              <w:t xml:space="preserve"> Cho m &lt; n, chøng minh</w:t>
            </w:r>
          </w:p>
          <w:p w14:paraId="00A779E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/ 4(m-2) &lt; 4(n-2)</w:t>
            </w:r>
          </w:p>
          <w:p w14:paraId="33FC957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/3- 6m &gt; 3 - 6n</w:t>
            </w:r>
          </w:p>
          <w:p w14:paraId="7BFDF9E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a/H·y dïng liªn hÖ víi phÐp céng råi dïng liªn hÖ víi phÐp nh©n</w:t>
            </w:r>
          </w:p>
          <w:p w14:paraId="5969D153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  <w:r w:rsidRPr="00B5134E">
              <w:rPr>
                <w:rFonts w:ascii=".VnTime" w:hAnsi=".VnTime"/>
              </w:rPr>
              <w:t>-b/ Dïng liªn hÖ thø tù víi phÐp nh©n sau ®ã dïng liªn hÖ víi phÐp céng</w:t>
            </w:r>
          </w:p>
          <w:p w14:paraId="4B9045A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 yªu cÇu HS nhËn xÐt.</w:t>
            </w:r>
          </w:p>
          <w:p w14:paraId="78CDE69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  <w:i/>
              </w:rPr>
              <w:t>Bµi 4.</w:t>
            </w:r>
            <w:r w:rsidRPr="00B5134E">
              <w:rPr>
                <w:rFonts w:ascii=".VnTime" w:hAnsi=".VnTime"/>
              </w:rPr>
              <w:t xml:space="preserve"> Cho a</w:t>
            </w:r>
            <w:r w:rsidR="00875822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&gt;</w:t>
            </w:r>
            <w:r w:rsidR="00875822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0, b</w:t>
            </w:r>
            <w:r w:rsidR="00875822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&gt;</w:t>
            </w:r>
            <w:r w:rsidR="00875822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0, nÕu a &lt;b, chøng tá</w:t>
            </w:r>
            <w:r w:rsidR="00875822" w:rsidRPr="00B5134E">
              <w:rPr>
                <w:rFonts w:ascii=".VnTime" w:hAnsi=".VnTime"/>
                <w:lang w:val="en-US"/>
              </w:rPr>
              <w:t xml:space="preserve">   </w:t>
            </w:r>
            <w:r w:rsidRPr="00B5134E">
              <w:rPr>
                <w:rFonts w:ascii=".VnTime" w:hAnsi=".VnTime"/>
              </w:rPr>
              <w:t>a/ 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&lt;ab vµ ab&lt;b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</w:p>
          <w:p w14:paraId="0E1452E0" w14:textId="77777777" w:rsidR="002D670A" w:rsidRPr="00B5134E" w:rsidRDefault="00875822" w:rsidP="00B5134E">
            <w:pPr>
              <w:jc w:val="both"/>
              <w:rPr>
                <w:rFonts w:ascii=".VnTime" w:hAnsi=".VnTime"/>
                <w:vertAlign w:val="superscript"/>
              </w:rPr>
            </w:pPr>
            <w:r w:rsidRPr="00B5134E">
              <w:rPr>
                <w:rFonts w:ascii=".VnTime" w:hAnsi=".VnTime"/>
                <w:lang w:val="en-US"/>
              </w:rPr>
              <w:t xml:space="preserve">      </w:t>
            </w:r>
            <w:r w:rsidR="002D670A" w:rsidRPr="00B5134E">
              <w:rPr>
                <w:rFonts w:ascii=".VnTime" w:hAnsi=".VnTime"/>
              </w:rPr>
              <w:t>b/ a</w:t>
            </w:r>
            <w:r w:rsidR="002D670A" w:rsidRPr="00B5134E">
              <w:rPr>
                <w:rFonts w:ascii=".VnTime" w:hAnsi=".VnTime"/>
                <w:vertAlign w:val="superscript"/>
              </w:rPr>
              <w:t>2</w:t>
            </w:r>
            <w:r w:rsidR="002D670A" w:rsidRPr="00B5134E">
              <w:rPr>
                <w:rFonts w:ascii=".VnTime" w:hAnsi=".VnTime"/>
              </w:rPr>
              <w:t xml:space="preserve"> &lt; b</w:t>
            </w:r>
            <w:r w:rsidR="002D670A" w:rsidRPr="00B5134E">
              <w:rPr>
                <w:rFonts w:ascii=".VnTime" w:hAnsi=".VnTime"/>
                <w:vertAlign w:val="superscript"/>
              </w:rPr>
              <w:t>2</w:t>
            </w:r>
            <w:r w:rsidR="002D670A" w:rsidRPr="00B5134E">
              <w:rPr>
                <w:rFonts w:ascii=".VnTime" w:hAnsi=".VnTime"/>
              </w:rPr>
              <w:t xml:space="preserve"> vµ a</w:t>
            </w:r>
            <w:r w:rsidR="002D670A" w:rsidRPr="00B5134E">
              <w:rPr>
                <w:rFonts w:ascii=".VnTime" w:hAnsi=".VnTime"/>
                <w:vertAlign w:val="superscript"/>
              </w:rPr>
              <w:t>3</w:t>
            </w:r>
            <w:r w:rsidR="002D670A" w:rsidRPr="00B5134E">
              <w:rPr>
                <w:rFonts w:ascii=".VnTime" w:hAnsi=".VnTime"/>
              </w:rPr>
              <w:t xml:space="preserve"> &lt; b</w:t>
            </w:r>
            <w:r w:rsidR="002D670A" w:rsidRPr="00B5134E">
              <w:rPr>
                <w:rFonts w:ascii=".VnTime" w:hAnsi=".VnTime"/>
                <w:vertAlign w:val="superscript"/>
              </w:rPr>
              <w:t>3</w:t>
            </w:r>
          </w:p>
          <w:p w14:paraId="3CBC266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- H·y sö dông liªn hÖ thø tù víi phÐp nh©n sè d­¬ng vµ tÝnh chÊt b¾c cÇu cña thø tù ®Ó chøng minh</w:t>
            </w:r>
          </w:p>
          <w:p w14:paraId="19192A4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Yªu cÇu HS th¶o luËn</w:t>
            </w:r>
          </w:p>
          <w:p w14:paraId="757709B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GV theo dâi c¸c nhãm th¶o luËn</w:t>
            </w:r>
          </w:p>
          <w:p w14:paraId="72BC358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Yªu cÇu HS nhËn xÐt</w:t>
            </w:r>
          </w:p>
          <w:p w14:paraId="395E4EB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  <w:i/>
              </w:rPr>
              <w:t>Bµi 5.</w:t>
            </w:r>
            <w:r w:rsidRPr="00B5134E">
              <w:rPr>
                <w:rFonts w:ascii=".VnTime" w:hAnsi=".VnTime"/>
              </w:rPr>
              <w:t xml:space="preserve"> Chøng tá 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+ b</w:t>
            </w:r>
            <w:r w:rsidRPr="00B5134E">
              <w:rPr>
                <w:rFonts w:ascii=".VnTime" w:hAnsi=".VnTime"/>
                <w:vertAlign w:val="superscript"/>
              </w:rPr>
              <w:t xml:space="preserve">2 </w:t>
            </w:r>
            <w:r w:rsidRPr="00B5134E">
              <w:rPr>
                <w:rFonts w:ascii=".VnTime" w:hAnsi=".VnTime"/>
              </w:rPr>
              <w:t xml:space="preserve"> &gt; 2ab</w:t>
            </w:r>
          </w:p>
          <w:p w14:paraId="71FD9D4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 h­íng dÉn HS chøng minh</w:t>
            </w:r>
          </w:p>
          <w:p w14:paraId="2986FFB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- GV biÕn ®æi thµnh B®t </w:t>
            </w:r>
            <w:r w:rsidRPr="00B5134E">
              <w:rPr>
                <w:rFonts w:ascii=".VnTime" w:hAnsi=".VnTime"/>
                <w:position w:val="-24"/>
              </w:rPr>
              <w:object w:dxaOrig="1260" w:dyaOrig="660" w14:anchorId="28D42655">
                <v:shape id="_x0000_i1469" type="#_x0000_t75" style="width:63pt;height:33pt" o:ole="">
                  <v:imagedata r:id="rId712" o:title=""/>
                </v:shape>
                <o:OLEObject Type="Embed" ProgID="Equation.DSMT4" ShapeID="_x0000_i1469" DrawAspect="Content" ObjectID="_1664263734" r:id="rId713"/>
              </w:object>
            </w:r>
          </w:p>
          <w:p w14:paraId="3B0BCF9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Sau ®ã gîi ý b®t Cau- chy cho 2 sè kh«ng ©m</w:t>
            </w:r>
          </w:p>
        </w:tc>
        <w:tc>
          <w:tcPr>
            <w:tcW w:w="4905" w:type="dxa"/>
            <w:shd w:val="clear" w:color="auto" w:fill="auto"/>
          </w:tcPr>
          <w:p w14:paraId="4F27A6BA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lastRenderedPageBreak/>
              <w:t>Bµi 9 SGK.</w:t>
            </w:r>
          </w:p>
          <w:p w14:paraId="3F34035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tr¶ lêi miÖng gi¶i thÝch.</w:t>
            </w:r>
          </w:p>
          <w:p w14:paraId="4971DFC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0A38D3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) Sai v× tæng ba gãc cña mét tam gi¸c b»ng 180</w:t>
            </w:r>
            <w:r w:rsidRPr="00B5134E">
              <w:rPr>
                <w:rFonts w:ascii=".VnTime" w:hAnsi=".VnTime"/>
                <w:vertAlign w:val="superscript"/>
              </w:rPr>
              <w:t>0</w:t>
            </w:r>
            <w:r w:rsidRPr="00B5134E">
              <w:rPr>
                <w:rFonts w:ascii=".VnTime" w:hAnsi=".VnTime"/>
              </w:rPr>
              <w:t>.</w:t>
            </w:r>
          </w:p>
          <w:p w14:paraId="0D6D7DB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b) §óng </w:t>
            </w:r>
          </w:p>
          <w:p w14:paraId="3C7C2C7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) §óng v× &lt;B + &lt;C &lt; 180</w:t>
            </w:r>
            <w:r w:rsidRPr="00B5134E">
              <w:rPr>
                <w:rFonts w:ascii=".VnTime" w:hAnsi=".VnTime"/>
                <w:vertAlign w:val="superscript"/>
              </w:rPr>
              <w:t>0</w:t>
            </w:r>
          </w:p>
          <w:p w14:paraId="02C3D04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d) Sai v× &lt;A +</w:t>
            </w:r>
            <w:r w:rsidR="00875822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&lt;B &lt; 180</w:t>
            </w:r>
            <w:r w:rsidRPr="00B5134E">
              <w:rPr>
                <w:rFonts w:ascii=".VnTime" w:hAnsi=".VnTime"/>
                <w:vertAlign w:val="superscript"/>
              </w:rPr>
              <w:t>0</w:t>
            </w:r>
          </w:p>
          <w:p w14:paraId="2D19892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µi 12 SGK.</w:t>
            </w:r>
          </w:p>
          <w:p w14:paraId="47AFB62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lµm bµi tËp, sau Ýt phót hai HS lªn b¶ng lµm.</w:t>
            </w:r>
          </w:p>
          <w:p w14:paraId="3AECA36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) Cã -2 &lt; -1</w:t>
            </w:r>
          </w:p>
          <w:p w14:paraId="2344A19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Nh©n hai vÕ víi 4 (4 &gt; 0)</w:t>
            </w:r>
          </w:p>
          <w:p w14:paraId="1AF7360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4. (-2) &lt; 4. (-1)</w:t>
            </w:r>
          </w:p>
          <w:p w14:paraId="18DFA7A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éng 14 vµo hai vÕ</w:t>
            </w:r>
          </w:p>
          <w:p w14:paraId="572F324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4. (-2) + 14 &lt; 4. (-1) + 14</w:t>
            </w:r>
          </w:p>
          <w:p w14:paraId="48A845E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) Cã 2 &gt; -5</w:t>
            </w:r>
          </w:p>
          <w:p w14:paraId="7A8F6C2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Nh©n hai vÕ víi -3 (-3 &lt; 0)</w:t>
            </w:r>
          </w:p>
          <w:p w14:paraId="6B3563A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(-3). 2 &lt; (-3). (-5)</w:t>
            </w:r>
          </w:p>
          <w:p w14:paraId="7A3C896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éng 5 vµo hai vÕ</w:t>
            </w:r>
          </w:p>
          <w:p w14:paraId="7F712EB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(-3). 2 + 5 &lt; (-3). (-5) + 5</w:t>
            </w:r>
          </w:p>
          <w:p w14:paraId="341A99D2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Bµi 13 SGK.</w:t>
            </w:r>
          </w:p>
          <w:p w14:paraId="7B8BD7B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tr¶ lêi miÖng:</w:t>
            </w:r>
          </w:p>
          <w:p w14:paraId="3EDE894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) a + 5 &lt; b + 5</w:t>
            </w:r>
          </w:p>
          <w:p w14:paraId="7A462D4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éng (-5) vµo hai vÕ</w:t>
            </w:r>
          </w:p>
          <w:p w14:paraId="7144FD7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a + 5 + (-5) &lt; b + 5 + (-5) </w:t>
            </w: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a &lt; b</w:t>
            </w:r>
          </w:p>
          <w:p w14:paraId="7EBCF9C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) -3a &gt; -3b</w:t>
            </w:r>
          </w:p>
          <w:p w14:paraId="32C713A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hia hai vÕ cho (-3), bÊt ®¼ng thøc ®æi chiÒu.</w:t>
            </w:r>
          </w:p>
          <w:p w14:paraId="1A497E6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1260" w:dyaOrig="620" w14:anchorId="6DCF4672">
                <v:shape id="_x0000_i1470" type="#_x0000_t75" style="width:63pt;height:31pt" o:ole="">
                  <v:imagedata r:id="rId714" o:title=""/>
                </v:shape>
                <o:OLEObject Type="Embed" ProgID="Equation.3" ShapeID="_x0000_i1470" DrawAspect="Content" ObjectID="_1664263735" r:id="rId715"/>
              </w:object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a &lt; b.</w:t>
            </w:r>
          </w:p>
          <w:p w14:paraId="10821620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Bµi 14 SGK.</w:t>
            </w:r>
          </w:p>
          <w:p w14:paraId="699776A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ho¹t ®éng theo nhãm.</w:t>
            </w:r>
          </w:p>
          <w:p w14:paraId="72AFEB3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) Cã a &lt; b</w:t>
            </w:r>
          </w:p>
          <w:p w14:paraId="61E065B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Nh©n hai vÕ víi 2 (2 &gt; 0)</w:t>
            </w:r>
          </w:p>
          <w:p w14:paraId="78AA0BB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2a &lt; 2b</w:t>
            </w:r>
          </w:p>
          <w:p w14:paraId="2E916D1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éng 1 vµo hai vÕ</w:t>
            </w:r>
          </w:p>
          <w:p w14:paraId="1C11CE2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2a + 1 &lt; 2b + 1 (1)</w:t>
            </w:r>
          </w:p>
          <w:p w14:paraId="721EE27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) Cã 1 &lt; 3</w:t>
            </w:r>
          </w:p>
          <w:p w14:paraId="25E20A4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éng 2b vµo hai vÕ</w:t>
            </w:r>
          </w:p>
          <w:p w14:paraId="6BB2128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2b + 1 &lt; 2b + 3 (2)</w:t>
            </w:r>
          </w:p>
          <w:p w14:paraId="297E784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Tõ (1), (2), theo tÝnh chÊt b¾c cÇu</w:t>
            </w:r>
          </w:p>
          <w:p w14:paraId="73D7FE9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2a + 1 &lt; 2b + 3</w:t>
            </w:r>
          </w:p>
          <w:p w14:paraId="404F1B2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§¹i diÖn mét nhãm tr×nh bÇy lêi gi¶i.</w:t>
            </w:r>
          </w:p>
          <w:p w14:paraId="35D0C264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Bµi 19 SBT.</w:t>
            </w:r>
          </w:p>
          <w:p w14:paraId="24BE446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lµm bµi tËp. Sau ®ã lÇn l­ît HS lªn b¶ng ®iÒn vµ gi¶i thÝch c¸c bÊt ®¼ng thøc.</w:t>
            </w:r>
          </w:p>
          <w:p w14:paraId="3253079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) 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  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43CE6CC3">
                <v:shape id="_x0000_i1471" type="#_x0000_t75" style="width:10pt;height:12pt" o:ole="">
                  <v:imagedata r:id="rId716" o:title=""/>
                </v:shape>
                <o:OLEObject Type="Embed" ProgID="Equation.3" ShapeID="_x0000_i1471" DrawAspect="Content" ObjectID="_1664263736" r:id="rId717"/>
              </w:object>
            </w:r>
            <w:r w:rsidRPr="00B5134E">
              <w:rPr>
                <w:rFonts w:ascii=".VnTime" w:hAnsi=".VnTime"/>
              </w:rPr>
              <w:t xml:space="preserve">    0</w:t>
            </w:r>
          </w:p>
          <w:p w14:paraId="36574CC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Gi¶i thÝch: nÕu a </w:t>
            </w:r>
            <w:r w:rsidRPr="00B5134E">
              <w:rPr>
                <w:rFonts w:ascii=".VnTime" w:hAnsi=".VnTime"/>
              </w:rPr>
              <w:sym w:font="Symbol" w:char="F0B9"/>
            </w:r>
            <w:r w:rsidRPr="00B5134E">
              <w:rPr>
                <w:rFonts w:ascii=".VnTime" w:hAnsi=".VnTime"/>
              </w:rPr>
              <w:t xml:space="preserve"> 0 </w:t>
            </w: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&gt; 0</w:t>
            </w:r>
          </w:p>
          <w:p w14:paraId="4E2A349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NÕu a = 0 </w:t>
            </w: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= 0.</w:t>
            </w:r>
          </w:p>
          <w:p w14:paraId="4430F9D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)-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  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612F5DAA">
                <v:shape id="_x0000_i1472" type="#_x0000_t75" style="width:10pt;height:12pt" o:ole="">
                  <v:imagedata r:id="rId718" o:title=""/>
                </v:shape>
                <o:OLEObject Type="Embed" ProgID="Equation.3" ShapeID="_x0000_i1472" DrawAspect="Content" ObjectID="_1664263737" r:id="rId719"/>
              </w:object>
            </w:r>
            <w:r w:rsidRPr="00B5134E">
              <w:rPr>
                <w:rFonts w:ascii=".VnTime" w:hAnsi=".VnTime"/>
              </w:rPr>
              <w:t xml:space="preserve">    0</w:t>
            </w:r>
          </w:p>
          <w:p w14:paraId="25EEB88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i¶i thÝch: nh©n hai vÕ bÊt ®¼ng thøc a víi (-1).</w:t>
            </w:r>
          </w:p>
          <w:p w14:paraId="5228F43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) 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+ 1   &gt;   0</w:t>
            </w:r>
          </w:p>
          <w:p w14:paraId="082CF90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i¶i thÝch: Céng hai vÕ bÊt ®¼ng thøc a víi 1 : 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+ 1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71292104">
                <v:shape id="_x0000_i1473" type="#_x0000_t75" style="width:10pt;height:12pt" o:ole="">
                  <v:imagedata r:id="rId720" o:title=""/>
                </v:shape>
                <o:OLEObject Type="Embed" ProgID="Equation.3" ShapeID="_x0000_i1473" DrawAspect="Content" ObjectID="_1664263738" r:id="rId721"/>
              </w:object>
            </w:r>
            <w:r w:rsidRPr="00B5134E">
              <w:rPr>
                <w:rFonts w:ascii=".VnTime" w:hAnsi=".VnTime"/>
              </w:rPr>
              <w:t xml:space="preserve"> 1 &gt; 0</w:t>
            </w:r>
          </w:p>
          <w:p w14:paraId="4059893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d) -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- 2   &lt;   0</w:t>
            </w:r>
          </w:p>
          <w:p w14:paraId="45F19B0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i¶i thÝch: céng hai vÕ cña bÊt ®¼ng thøc b víi -2:</w:t>
            </w:r>
          </w:p>
          <w:p w14:paraId="60D56782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  <w:r w:rsidRPr="00B5134E">
              <w:rPr>
                <w:rFonts w:ascii=".VnTime" w:hAnsi=".VnTime"/>
              </w:rPr>
              <w:t>-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- 2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51E4839F">
                <v:shape id="_x0000_i1474" type="#_x0000_t75" style="width:10pt;height:12pt" o:ole="">
                  <v:imagedata r:id="rId722" o:title=""/>
                </v:shape>
                <o:OLEObject Type="Embed" ProgID="Equation.3" ShapeID="_x0000_i1474" DrawAspect="Content" ObjectID="_1664263739" r:id="rId723"/>
              </w:object>
            </w:r>
            <w:r w:rsidRPr="00B5134E">
              <w:rPr>
                <w:rFonts w:ascii=".VnTime" w:hAnsi=".VnTime"/>
              </w:rPr>
              <w:t xml:space="preserve"> -2 &lt; 0</w:t>
            </w:r>
          </w:p>
          <w:p w14:paraId="75F0CBC0" w14:textId="77777777" w:rsidR="00875822" w:rsidRPr="00B5134E" w:rsidRDefault="00875822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31C589AD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  <w:lang w:val="en-US"/>
              </w:rPr>
            </w:pPr>
            <w:r w:rsidRPr="00B5134E">
              <w:rPr>
                <w:rFonts w:ascii=".VnTime" w:hAnsi=".VnTime"/>
                <w:b/>
                <w:i/>
              </w:rPr>
              <w:t>Bµi 25 SBT.</w:t>
            </w:r>
          </w:p>
          <w:p w14:paraId="023F6E5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)HS: tõ m &gt; 1</w:t>
            </w:r>
          </w:p>
          <w:p w14:paraId="5677E34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Ta nh©n hai vÕ cña bÊt ®¼ng thøc víi m, v× m &gt; 1 </w:t>
            </w: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m &gt; 0 nªn bÊt ®¼ng thøc kh«ng ®æi chiÒu</w:t>
            </w:r>
          </w:p>
          <w:p w14:paraId="505804E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VËy m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&gt; m</w:t>
            </w:r>
          </w:p>
          <w:p w14:paraId="5BC1BD8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HS: V× 1,3 &gt;1 </w:t>
            </w: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(1,3)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&gt; 1,3</w:t>
            </w:r>
          </w:p>
          <w:p w14:paraId="3291D90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) 0 &lt; m &lt; 1</w:t>
            </w:r>
          </w:p>
          <w:p w14:paraId="2040100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lastRenderedPageBreak/>
              <w:t>Ta nh©n hai vÕ cña bÊt ®¼ng thøc m &lt; 1 víi m, v× m &gt; 0 nªn bÊt ®¼ng thøc kh«ng ®æi chiÒu.</w:t>
            </w:r>
          </w:p>
          <w:p w14:paraId="54B49E2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VËy m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&lt; m</w:t>
            </w:r>
          </w:p>
          <w:p w14:paraId="30236F4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 V× 0 &lt; 0,6 &lt; 1</w:t>
            </w:r>
          </w:p>
          <w:p w14:paraId="5A7079A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(0,6)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&lt; 0,6</w:t>
            </w:r>
          </w:p>
          <w:p w14:paraId="27F75EA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7F7BB02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55CE235A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Bµi tËp</w:t>
            </w:r>
          </w:p>
          <w:p w14:paraId="602F158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1. So s¸nh</w:t>
            </w:r>
          </w:p>
          <w:p w14:paraId="095AA49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ai HS tr¶ lêi</w:t>
            </w:r>
          </w:p>
          <w:p w14:paraId="756994B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/ V× m &gt; n nªn m+2 &gt; n+2</w:t>
            </w:r>
          </w:p>
          <w:p w14:paraId="6E7C0CF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/ V× m &gt;n nªn m -5 &gt; n-5</w:t>
            </w:r>
          </w:p>
          <w:p w14:paraId="280A7F1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1 HS lªn b¶ng, cßn l¹i lµm vµo vë</w:t>
            </w:r>
          </w:p>
          <w:p w14:paraId="35BAEFC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V× m &gt; n nªn 2m&gt;2n </w:t>
            </w:r>
          </w:p>
          <w:p w14:paraId="5F8D44E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=&gt; 2m+2011&gt;2n+ 2011</w:t>
            </w:r>
          </w:p>
          <w:p w14:paraId="4999918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370138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DA9D9B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81219C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HS tr¶ lêi :</w:t>
            </w:r>
          </w:p>
          <w:p w14:paraId="09728D2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/ V× 0 &gt; -1 =&gt; 0 + a &gt; -1 + a</w:t>
            </w:r>
          </w:p>
          <w:p w14:paraId="0A9EDA8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=&gt; a &gt; a</w:t>
            </w:r>
            <w:r w:rsidR="00875822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-1</w:t>
            </w:r>
          </w:p>
          <w:p w14:paraId="0B333FF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/V× 0</w:t>
            </w:r>
            <w:r w:rsidR="00875822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&lt;</w:t>
            </w:r>
            <w:r w:rsidR="00875822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2 =&gt; 0 + a &lt; 2+a =&gt; a &lt; a+2</w:t>
            </w:r>
          </w:p>
          <w:p w14:paraId="4828EFE5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  <w:r w:rsidRPr="00B5134E">
              <w:rPr>
                <w:rFonts w:ascii=".VnTime" w:hAnsi=".VnTime"/>
              </w:rPr>
              <w:t>2. Chøng minh bÊt ®¼ng thøc</w:t>
            </w:r>
          </w:p>
          <w:p w14:paraId="6587FAE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2HS lªn b¶ng, cßn l¹i lµm vµo vë</w:t>
            </w:r>
          </w:p>
          <w:p w14:paraId="2CB0900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/ V× m &lt; n =&gt; m - 2 &lt; n-2</w:t>
            </w:r>
          </w:p>
          <w:p w14:paraId="0C9189C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=&gt; 4(m-2) &lt; 4(n-2)</w:t>
            </w:r>
          </w:p>
          <w:p w14:paraId="465E493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/ V× m &lt;n =&gt; - 6m &gt; -6n</w:t>
            </w:r>
          </w:p>
          <w:p w14:paraId="2A2C95B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=&gt; -6m + 3 &gt; - 6n + 3</w:t>
            </w:r>
          </w:p>
          <w:p w14:paraId="0B79085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=&gt; 3- 6m &gt; 3 - 6n</w:t>
            </w:r>
          </w:p>
          <w:p w14:paraId="3D41D08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nhËn xÐt</w:t>
            </w:r>
          </w:p>
          <w:p w14:paraId="20EA1D4B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507293F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HS th¶o luËn, ®¹i diÖn hai nhãm lªn b¶ng tr×nh bµy</w:t>
            </w:r>
          </w:p>
          <w:p w14:paraId="56A2929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/ V× a &lt; b =&gt; a.a &lt; b.a =&gt; 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&lt;ab</w:t>
            </w:r>
          </w:p>
          <w:p w14:paraId="35DF79D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V× a &lt; b =&gt; a.b &lt; b.b =&gt; ab &lt; b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</w:p>
          <w:p w14:paraId="5952CB2E" w14:textId="77777777" w:rsidR="002D670A" w:rsidRPr="00B5134E" w:rsidRDefault="002D670A" w:rsidP="00B5134E">
            <w:pPr>
              <w:jc w:val="both"/>
              <w:rPr>
                <w:rFonts w:ascii=".VnTime" w:hAnsi=".VnTime"/>
                <w:vertAlign w:val="superscript"/>
              </w:rPr>
            </w:pPr>
            <w:r w:rsidRPr="00B5134E">
              <w:rPr>
                <w:rFonts w:ascii=".VnTime" w:hAnsi=".VnTime"/>
              </w:rPr>
              <w:t>b/ V× 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&lt;ab , ab&lt;b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=&gt; 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&lt; b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</w:p>
          <w:p w14:paraId="584990E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V× 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&lt; b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=&gt; 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.a &lt; a.b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=&gt; a</w:t>
            </w:r>
            <w:r w:rsidRPr="00B5134E">
              <w:rPr>
                <w:rFonts w:ascii=".VnTime" w:hAnsi=".VnTime"/>
                <w:vertAlign w:val="superscript"/>
              </w:rPr>
              <w:t>3</w:t>
            </w:r>
            <w:r w:rsidRPr="00B5134E">
              <w:rPr>
                <w:rFonts w:ascii=".VnTime" w:hAnsi=".VnTime"/>
              </w:rPr>
              <w:t xml:space="preserve"> &lt; ab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</w:p>
          <w:p w14:paraId="1947FA8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V× ab &lt; b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=&gt;ab.b &lt; b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.b =&gt; ab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&lt; b</w:t>
            </w:r>
            <w:r w:rsidRPr="00B5134E">
              <w:rPr>
                <w:rFonts w:ascii=".VnTime" w:hAnsi=".VnTime"/>
                <w:vertAlign w:val="superscript"/>
              </w:rPr>
              <w:t>3</w:t>
            </w:r>
          </w:p>
          <w:p w14:paraId="7962F15E" w14:textId="77777777" w:rsidR="002D670A" w:rsidRPr="00B5134E" w:rsidRDefault="002D670A" w:rsidP="00B5134E">
            <w:pPr>
              <w:jc w:val="both"/>
              <w:rPr>
                <w:rFonts w:ascii=".VnTime" w:hAnsi=".VnTime"/>
                <w:vertAlign w:val="superscript"/>
              </w:rPr>
            </w:pPr>
            <w:r w:rsidRPr="00B5134E">
              <w:rPr>
                <w:rFonts w:ascii=".VnTime" w:hAnsi=".VnTime"/>
              </w:rPr>
              <w:t>VËy :  a</w:t>
            </w:r>
            <w:r w:rsidRPr="00B5134E">
              <w:rPr>
                <w:rFonts w:ascii=".VnTime" w:hAnsi=".VnTime"/>
                <w:vertAlign w:val="superscript"/>
              </w:rPr>
              <w:t>3</w:t>
            </w:r>
            <w:r w:rsidRPr="00B5134E">
              <w:rPr>
                <w:rFonts w:ascii=".VnTime" w:hAnsi=".VnTime"/>
              </w:rPr>
              <w:t xml:space="preserve"> &lt; b</w:t>
            </w:r>
            <w:r w:rsidRPr="00B5134E">
              <w:rPr>
                <w:rFonts w:ascii=".VnTime" w:hAnsi=".VnTime"/>
                <w:vertAlign w:val="superscript"/>
              </w:rPr>
              <w:t>3</w:t>
            </w:r>
          </w:p>
          <w:p w14:paraId="63D2ABA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C¸c nhãm kh¸c nhËn xÐt</w:t>
            </w:r>
          </w:p>
          <w:p w14:paraId="2410972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HS nghe gi¶ng</w:t>
            </w:r>
          </w:p>
        </w:tc>
      </w:tr>
    </w:tbl>
    <w:p w14:paraId="7EBA56A5" w14:textId="77777777" w:rsidR="002D670A" w:rsidRPr="002D670A" w:rsidRDefault="002D670A" w:rsidP="00875822">
      <w:pPr>
        <w:jc w:val="both"/>
        <w:rPr>
          <w:rFonts w:ascii=".VnTime" w:hAnsi=".VnTime"/>
        </w:rPr>
      </w:pPr>
      <w:r w:rsidRPr="002D670A">
        <w:rPr>
          <w:rFonts w:ascii=".VnTime" w:hAnsi=".VnTime"/>
          <w:b/>
          <w:i/>
        </w:rPr>
        <w:lastRenderedPageBreak/>
        <w:t xml:space="preserve">4. Cñng cè bµi häc : </w:t>
      </w:r>
      <w:r w:rsidRPr="002D670A">
        <w:rPr>
          <w:rFonts w:ascii=".VnTime" w:hAnsi=".VnTime"/>
        </w:rPr>
        <w:t xml:space="preserve"> GV l­u ý cho HS sö dông tÝnh chÊt liªn hÖ thø tù víi phÐp c«ng, nh©n ®Ó chøng tá mét b®t</w:t>
      </w:r>
    </w:p>
    <w:p w14:paraId="4D9AE38A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  <w:b/>
          <w:i/>
        </w:rPr>
        <w:t xml:space="preserve">5. H­íng dÉn häc sinh häc vµ lµm bµi vÒ nhµ : </w:t>
      </w:r>
      <w:r w:rsidRPr="002D670A">
        <w:rPr>
          <w:rFonts w:ascii=".VnTime" w:hAnsi=".VnTime"/>
        </w:rPr>
        <w:t xml:space="preserve">GV h­íng dÉn HS lµm bµi </w:t>
      </w:r>
    </w:p>
    <w:p w14:paraId="4A17F8AD" w14:textId="77777777" w:rsidR="002D670A" w:rsidRDefault="002D670A" w:rsidP="002D670A">
      <w:pPr>
        <w:rPr>
          <w:rFonts w:ascii=".VnTime" w:hAnsi=".VnTime"/>
          <w:szCs w:val="32"/>
          <w:lang w:val="en-US"/>
        </w:rPr>
      </w:pPr>
    </w:p>
    <w:p w14:paraId="14ABF2FF" w14:textId="77777777" w:rsidR="00B1613B" w:rsidRDefault="008F7180" w:rsidP="00B1613B">
      <w:pPr>
        <w:pBdr>
          <w:bottom w:val="single" w:sz="6" w:space="1" w:color="auto"/>
        </w:pBdr>
        <w:rPr>
          <w:rFonts w:ascii=".VnTime" w:hAnsi=".VnTime"/>
          <w:lang w:val="en-US"/>
        </w:rPr>
      </w:pPr>
      <w:r>
        <w:rPr>
          <w:rFonts w:ascii=".VnTime" w:hAnsi=".VnTime"/>
          <w:lang w:val="en-US"/>
        </w:rPr>
        <w:lastRenderedPageBreak/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  <w:t xml:space="preserve">Ngµy 27 </w:t>
      </w:r>
      <w:r w:rsidR="00B1613B">
        <w:rPr>
          <w:rFonts w:ascii=".VnTime" w:hAnsi=".VnTime"/>
          <w:lang w:val="en-US"/>
        </w:rPr>
        <w:t xml:space="preserve">th¸ng 03 n¨m </w:t>
      </w:r>
      <w:r w:rsidR="00453F2B">
        <w:rPr>
          <w:rFonts w:ascii=".VnTime" w:hAnsi=".VnTime"/>
          <w:lang w:val="en-US"/>
        </w:rPr>
        <w:t>2021</w:t>
      </w:r>
    </w:p>
    <w:p w14:paraId="2395D490" w14:textId="77777777" w:rsidR="00B1613B" w:rsidRDefault="008F7180" w:rsidP="00B1613B">
      <w:pPr>
        <w:pBdr>
          <w:bottom w:val="single" w:sz="6" w:space="1" w:color="auto"/>
        </w:pBdr>
        <w:rPr>
          <w:rFonts w:ascii=".VnTime" w:hAnsi=".VnTime"/>
          <w:lang w:val="en-US"/>
        </w:rPr>
      </w:pP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 w:rsidR="00B1613B">
        <w:rPr>
          <w:rFonts w:ascii=".VnTime" w:hAnsi=".VnTime"/>
          <w:lang w:val="en-US"/>
        </w:rPr>
        <w:t>DuyÖt cña BGH</w:t>
      </w:r>
    </w:p>
    <w:p w14:paraId="46086D6E" w14:textId="77777777" w:rsidR="00B1613B" w:rsidRDefault="00B1613B" w:rsidP="00B1613B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4C5AFBFD" w14:textId="77777777" w:rsidR="00B1613B" w:rsidRDefault="00B1613B" w:rsidP="00B1613B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5981E962" w14:textId="77777777" w:rsidR="00B1613B" w:rsidRDefault="00B1613B" w:rsidP="00B1613B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67E33196" w14:textId="77777777" w:rsidR="00875822" w:rsidRDefault="00B1613B" w:rsidP="00875822">
      <w:pPr>
        <w:rPr>
          <w:rFonts w:ascii=".VnTime" w:hAnsi=".VnTime"/>
          <w:b/>
          <w:bCs/>
          <w:lang w:val="en-US"/>
        </w:rPr>
      </w:pPr>
      <w:r>
        <w:rPr>
          <w:rFonts w:ascii=".VnTime" w:hAnsi=".VnTime"/>
          <w:b/>
          <w:bCs/>
          <w:lang w:val="en-US"/>
        </w:rPr>
        <w:t>Buæi 12</w:t>
      </w:r>
      <w:r w:rsidR="002D670A" w:rsidRPr="002D670A">
        <w:rPr>
          <w:rFonts w:ascii=".VnTime" w:hAnsi=".VnTime"/>
          <w:b/>
          <w:bCs/>
        </w:rPr>
        <w:t xml:space="preserve"> </w:t>
      </w:r>
    </w:p>
    <w:p w14:paraId="11F2314B" w14:textId="77777777" w:rsidR="002D670A" w:rsidRPr="002D670A" w:rsidRDefault="002D670A" w:rsidP="002D670A">
      <w:pPr>
        <w:jc w:val="center"/>
        <w:rPr>
          <w:rFonts w:ascii=".VnTime" w:hAnsi=".VnTime"/>
          <w:b/>
          <w:sz w:val="26"/>
          <w:szCs w:val="26"/>
        </w:rPr>
      </w:pPr>
      <w:r w:rsidRPr="00875822">
        <w:rPr>
          <w:rFonts w:ascii=".VnTimeH" w:hAnsi=".VnTimeH"/>
          <w:b/>
          <w:sz w:val="26"/>
          <w:szCs w:val="26"/>
        </w:rPr>
        <w:t>c¸c tr­êng hîp ®ång d¹ng cña tam gi¸c vu«ng</w:t>
      </w:r>
    </w:p>
    <w:p w14:paraId="1359D002" w14:textId="77777777" w:rsidR="00875822" w:rsidRPr="00886358" w:rsidRDefault="00875822" w:rsidP="00875822">
      <w:pPr>
        <w:rPr>
          <w:rFonts w:ascii=".VnTime" w:hAnsi=".VnTime"/>
          <w:bCs/>
          <w:lang w:val="es-MX"/>
        </w:rPr>
      </w:pPr>
      <w:r w:rsidRPr="002D670A">
        <w:rPr>
          <w:rFonts w:ascii=".VnTime" w:hAnsi=".VnTime"/>
          <w:bCs/>
        </w:rPr>
        <w:t>Ngµy so¹n</w:t>
      </w:r>
      <w:r>
        <w:rPr>
          <w:rFonts w:ascii=".VnTime" w:hAnsi=".VnTime"/>
          <w:bCs/>
        </w:rPr>
        <w:t xml:space="preserve">: </w:t>
      </w:r>
      <w:r w:rsidRPr="00875822">
        <w:rPr>
          <w:rFonts w:ascii=".VnTime" w:hAnsi=".VnTime"/>
          <w:bCs/>
        </w:rPr>
        <w:t xml:space="preserve">    </w:t>
      </w:r>
      <w:r w:rsidRPr="00875822">
        <w:rPr>
          <w:rFonts w:ascii=".VnTime" w:hAnsi=".VnTime"/>
          <w:bCs/>
        </w:rPr>
        <w:tab/>
      </w:r>
      <w:r w:rsidRPr="00875822">
        <w:rPr>
          <w:rFonts w:ascii=".VnTime" w:hAnsi=".VnTime"/>
          <w:bCs/>
        </w:rPr>
        <w:tab/>
      </w:r>
      <w:r w:rsidRPr="00875822">
        <w:rPr>
          <w:rFonts w:ascii=".VnTime" w:hAnsi=".VnTime"/>
          <w:bCs/>
        </w:rPr>
        <w:tab/>
      </w:r>
      <w:r w:rsidRPr="00875822">
        <w:rPr>
          <w:rFonts w:ascii=".VnTime" w:hAnsi=".VnTime"/>
          <w:bCs/>
        </w:rPr>
        <w:tab/>
      </w:r>
      <w:r w:rsidRPr="00875822">
        <w:rPr>
          <w:rFonts w:ascii=".VnTime" w:hAnsi=".VnTime"/>
          <w:bCs/>
        </w:rPr>
        <w:tab/>
      </w:r>
      <w:r w:rsidRPr="00875822">
        <w:rPr>
          <w:rFonts w:ascii=".VnTime" w:hAnsi=".VnTime"/>
          <w:bCs/>
        </w:rPr>
        <w:tab/>
      </w:r>
      <w:r w:rsidRPr="002D670A">
        <w:rPr>
          <w:rFonts w:ascii=".VnTime" w:hAnsi=".VnTime"/>
          <w:bCs/>
        </w:rPr>
        <w:t xml:space="preserve">Ngµy gi¶ng: </w:t>
      </w:r>
      <w:r w:rsidRPr="00886358">
        <w:rPr>
          <w:rFonts w:ascii=".VnTime" w:hAnsi=".VnTime"/>
          <w:bCs/>
          <w:lang w:val="es-MX"/>
        </w:rPr>
        <w:t xml:space="preserve">   </w:t>
      </w:r>
    </w:p>
    <w:p w14:paraId="778D9452" w14:textId="77777777" w:rsidR="002D670A" w:rsidRPr="002D670A" w:rsidRDefault="002D670A" w:rsidP="002D670A">
      <w:pPr>
        <w:rPr>
          <w:rFonts w:ascii=".VnTime" w:hAnsi=".VnTime"/>
          <w:b/>
          <w:sz w:val="26"/>
          <w:szCs w:val="26"/>
        </w:rPr>
      </w:pPr>
    </w:p>
    <w:p w14:paraId="0D800574" w14:textId="77777777" w:rsidR="002D670A" w:rsidRPr="00886358" w:rsidRDefault="00CA0E02" w:rsidP="002D670A">
      <w:pPr>
        <w:spacing w:line="360" w:lineRule="auto"/>
        <w:outlineLvl w:val="0"/>
        <w:rPr>
          <w:rFonts w:ascii=".VnTime" w:hAnsi=".VnTime"/>
          <w:b/>
          <w:lang w:val="es-MX"/>
        </w:rPr>
      </w:pPr>
      <w:r>
        <w:rPr>
          <w:rFonts w:ascii=".VnTime" w:hAnsi=".VnTime"/>
          <w:b/>
        </w:rPr>
        <w:t>I. Môc tiªu</w:t>
      </w:r>
      <w:r w:rsidRPr="00886358">
        <w:rPr>
          <w:rFonts w:ascii=".VnTime" w:hAnsi=".VnTime"/>
          <w:b/>
          <w:lang w:val="es-MX"/>
        </w:rPr>
        <w:t>:</w:t>
      </w:r>
    </w:p>
    <w:p w14:paraId="035DE9C4" w14:textId="77777777" w:rsidR="002D670A" w:rsidRPr="002D670A" w:rsidRDefault="002D670A" w:rsidP="00CA0E02">
      <w:pPr>
        <w:spacing w:line="360" w:lineRule="auto"/>
        <w:jc w:val="both"/>
        <w:rPr>
          <w:rFonts w:ascii=".VnTime" w:hAnsi=".VnTime"/>
        </w:rPr>
      </w:pPr>
      <w:r w:rsidRPr="002D670A">
        <w:rPr>
          <w:rFonts w:ascii=".VnTime" w:hAnsi=".VnTime"/>
          <w:b/>
          <w:i/>
        </w:rPr>
        <w:t>1. KiÕn thøc</w:t>
      </w:r>
      <w:r w:rsidRPr="002D670A">
        <w:rPr>
          <w:rFonts w:ascii=".VnTime" w:hAnsi=".VnTime"/>
        </w:rPr>
        <w:t>: Häc sinh n¾m ch¾c c¸c tr­êng hîp ®ång d¹ng cña hai tam gi¸c vu«ng</w:t>
      </w:r>
    </w:p>
    <w:p w14:paraId="44DDC7A3" w14:textId="77777777" w:rsidR="002D670A" w:rsidRPr="002D670A" w:rsidRDefault="002D670A" w:rsidP="00CA0E02">
      <w:pPr>
        <w:spacing w:line="360" w:lineRule="auto"/>
        <w:jc w:val="both"/>
        <w:rPr>
          <w:rFonts w:ascii=".VnTime" w:hAnsi=".VnTime"/>
        </w:rPr>
      </w:pPr>
      <w:r w:rsidRPr="002D670A">
        <w:rPr>
          <w:rFonts w:ascii=".VnTime" w:hAnsi=".VnTime"/>
          <w:b/>
          <w:i/>
        </w:rPr>
        <w:t>2. Kü n¨ng</w:t>
      </w:r>
      <w:r w:rsidRPr="002D670A">
        <w:rPr>
          <w:rFonts w:ascii=".VnTime" w:hAnsi=".VnTime"/>
        </w:rPr>
        <w:t>: Ph©n tÝch, tæng hîp bµi to¸n chøng minh tam gi¸c ®ång d¹ng theo c¸c tr­êng hîp ®ång d¹ng cña tam gi¸c vu«ng.</w:t>
      </w:r>
    </w:p>
    <w:p w14:paraId="0B40A457" w14:textId="77777777" w:rsidR="002D670A" w:rsidRPr="002D670A" w:rsidRDefault="002D670A" w:rsidP="00CA0E02">
      <w:pPr>
        <w:spacing w:line="360" w:lineRule="auto"/>
        <w:jc w:val="both"/>
        <w:rPr>
          <w:rFonts w:ascii=".VnTime" w:hAnsi=".VnTime"/>
        </w:rPr>
      </w:pPr>
      <w:r w:rsidRPr="002D670A">
        <w:rPr>
          <w:rFonts w:ascii=".VnTime" w:hAnsi=".VnTime"/>
          <w:b/>
          <w:i/>
        </w:rPr>
        <w:t>3.Th¸i ®é</w:t>
      </w:r>
      <w:r w:rsidRPr="002D670A">
        <w:rPr>
          <w:rFonts w:ascii=".VnTime" w:hAnsi=".VnTime"/>
        </w:rPr>
        <w:t>: TÝch cùc häc tËp, ®éc lËp suy nghÜ.</w:t>
      </w:r>
    </w:p>
    <w:p w14:paraId="49ED5534" w14:textId="77777777" w:rsidR="002D670A" w:rsidRPr="00CA0E02" w:rsidRDefault="002D670A" w:rsidP="00CA0E02">
      <w:pPr>
        <w:spacing w:line="360" w:lineRule="auto"/>
        <w:jc w:val="both"/>
        <w:outlineLvl w:val="0"/>
        <w:rPr>
          <w:rFonts w:ascii=".VnTime" w:hAnsi=".VnTime"/>
        </w:rPr>
      </w:pPr>
      <w:r w:rsidRPr="00CA0E02">
        <w:rPr>
          <w:rFonts w:ascii=".VnTime" w:hAnsi=".VnTime"/>
          <w:b/>
        </w:rPr>
        <w:t>II. Ph­¬ng ph¸p</w:t>
      </w:r>
      <w:r w:rsidRPr="00CA0E02">
        <w:rPr>
          <w:rFonts w:ascii=".VnTime" w:hAnsi=".VnTime"/>
        </w:rPr>
        <w:t>: VÊn ®¸p</w:t>
      </w:r>
    </w:p>
    <w:p w14:paraId="30EA7D30" w14:textId="77777777" w:rsidR="002D670A" w:rsidRPr="00CA0E02" w:rsidRDefault="002D670A" w:rsidP="00CA0E02">
      <w:pPr>
        <w:spacing w:line="360" w:lineRule="auto"/>
        <w:jc w:val="both"/>
        <w:outlineLvl w:val="0"/>
        <w:rPr>
          <w:rFonts w:ascii=".VnTime" w:hAnsi=".VnTime"/>
          <w:b/>
        </w:rPr>
      </w:pPr>
      <w:r w:rsidRPr="00CA0E02">
        <w:rPr>
          <w:rFonts w:ascii=".VnTime" w:hAnsi=".VnTime"/>
          <w:b/>
        </w:rPr>
        <w:t>III. ChuÈn bÞ</w:t>
      </w:r>
    </w:p>
    <w:p w14:paraId="2ED1775A" w14:textId="77777777" w:rsidR="002D670A" w:rsidRPr="002D670A" w:rsidRDefault="00CA0E02" w:rsidP="00CA0E02">
      <w:pPr>
        <w:spacing w:line="360" w:lineRule="auto"/>
        <w:ind w:firstLine="720"/>
        <w:jc w:val="both"/>
        <w:rPr>
          <w:rFonts w:ascii=".VnTime" w:hAnsi=".VnTime"/>
        </w:rPr>
      </w:pPr>
      <w:r w:rsidRPr="00CA0E02">
        <w:rPr>
          <w:rFonts w:ascii=".VnTime" w:hAnsi=".VnTime"/>
        </w:rPr>
        <w:t xml:space="preserve">- </w:t>
      </w:r>
      <w:r w:rsidR="002D670A" w:rsidRPr="002D670A">
        <w:rPr>
          <w:rFonts w:ascii=".VnTime" w:hAnsi=".VnTime"/>
        </w:rPr>
        <w:t>GV: Gi¸o ¸n, SGK, SBT, th­íc kÎ</w:t>
      </w:r>
    </w:p>
    <w:p w14:paraId="34DC742A" w14:textId="77777777" w:rsidR="002D670A" w:rsidRPr="002D670A" w:rsidRDefault="00CA0E02" w:rsidP="00CA0E02">
      <w:pPr>
        <w:spacing w:line="360" w:lineRule="auto"/>
        <w:ind w:firstLine="720"/>
        <w:jc w:val="both"/>
        <w:rPr>
          <w:rFonts w:ascii=".VnTime" w:hAnsi=".VnTime"/>
          <w:b/>
          <w:sz w:val="24"/>
        </w:rPr>
      </w:pPr>
      <w:r w:rsidRPr="00CA0E02">
        <w:rPr>
          <w:rFonts w:ascii=".VnTime" w:hAnsi=".VnTime"/>
        </w:rPr>
        <w:t xml:space="preserve">- </w:t>
      </w:r>
      <w:r w:rsidR="002D670A" w:rsidRPr="002D670A">
        <w:rPr>
          <w:rFonts w:ascii=".VnTime" w:hAnsi=".VnTime"/>
        </w:rPr>
        <w:t>HS: Vë ghi, SGK, SBT,</w:t>
      </w:r>
      <w:r w:rsidR="007666AF">
        <w:t xml:space="preserve"> </w:t>
      </w:r>
      <w:r w:rsidR="002D670A" w:rsidRPr="002D670A">
        <w:rPr>
          <w:rFonts w:ascii=".VnTime" w:hAnsi=".VnTime"/>
        </w:rPr>
        <w:t>giÊy nh¸p</w:t>
      </w:r>
    </w:p>
    <w:p w14:paraId="08613924" w14:textId="77777777" w:rsidR="002D670A" w:rsidRPr="00CA0E02" w:rsidRDefault="002D670A" w:rsidP="00CA0E02">
      <w:pPr>
        <w:spacing w:line="360" w:lineRule="auto"/>
        <w:jc w:val="both"/>
        <w:rPr>
          <w:rFonts w:ascii=".VnTime" w:hAnsi=".VnTime"/>
          <w:b/>
        </w:rPr>
      </w:pPr>
      <w:r w:rsidRPr="00CA0E02">
        <w:rPr>
          <w:rFonts w:ascii=".VnTime" w:hAnsi=".VnTime"/>
          <w:b/>
        </w:rPr>
        <w:t>IV. TiÕn tr×nh tiÕt d¹y</w:t>
      </w:r>
    </w:p>
    <w:p w14:paraId="14D9D14E" w14:textId="77777777" w:rsidR="002D670A" w:rsidRPr="00CA0E02" w:rsidRDefault="002D670A" w:rsidP="00CA0E02">
      <w:pPr>
        <w:jc w:val="both"/>
        <w:outlineLvl w:val="0"/>
        <w:rPr>
          <w:rFonts w:ascii=".VnTime" w:hAnsi=".VnTime"/>
          <w:b/>
          <w:i/>
        </w:rPr>
      </w:pPr>
      <w:r w:rsidRPr="00CA0E02">
        <w:rPr>
          <w:rFonts w:ascii=".VnTime" w:hAnsi=".VnTime"/>
          <w:b/>
          <w:i/>
        </w:rPr>
        <w:t xml:space="preserve">1. æn ®Þnh tæ chøc: </w:t>
      </w:r>
    </w:p>
    <w:p w14:paraId="033F4BCC" w14:textId="77777777" w:rsidR="002D670A" w:rsidRPr="00CA0E02" w:rsidRDefault="002D670A" w:rsidP="00CA0E02">
      <w:pPr>
        <w:jc w:val="both"/>
        <w:rPr>
          <w:rFonts w:ascii=".VnTime" w:hAnsi=".VnTime"/>
        </w:rPr>
      </w:pPr>
      <w:r w:rsidRPr="00CA0E02">
        <w:rPr>
          <w:rFonts w:ascii=".VnTime" w:hAnsi=".VnTime"/>
          <w:b/>
          <w:i/>
        </w:rPr>
        <w:t xml:space="preserve">2. KiÓm tra bµi cò: </w:t>
      </w:r>
      <w:r w:rsidRPr="00CA0E02">
        <w:rPr>
          <w:rFonts w:ascii=".VnTime" w:hAnsi=".VnTime"/>
        </w:rPr>
        <w:t>Ph¸t biÓu, vÏ h×nh minh häa c¸c tr­êng hîp ®ång d¹ng cña hai tam gi¸c vu«ng?</w:t>
      </w:r>
    </w:p>
    <w:p w14:paraId="2E4B75E7" w14:textId="77777777" w:rsidR="002D670A" w:rsidRPr="00CA0E02" w:rsidRDefault="002D670A" w:rsidP="002D670A">
      <w:pPr>
        <w:rPr>
          <w:rFonts w:ascii=".VnTime" w:hAnsi=".VnTime"/>
          <w:b/>
          <w:i/>
        </w:rPr>
      </w:pPr>
      <w:r w:rsidRPr="00CA0E02">
        <w:rPr>
          <w:rFonts w:ascii=".VnTime" w:hAnsi=".VnTime"/>
          <w:b/>
          <w:i/>
        </w:rPr>
        <w:t xml:space="preserve">3. Bµi míi </w:t>
      </w:r>
    </w:p>
    <w:p w14:paraId="1FF6D984" w14:textId="77777777" w:rsidR="002D670A" w:rsidRPr="002D670A" w:rsidRDefault="002D670A" w:rsidP="002D670A">
      <w:pPr>
        <w:rPr>
          <w:rFonts w:ascii=".VnTime" w:hAnsi=".VnTime"/>
          <w:b/>
          <w:i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48"/>
        <w:gridCol w:w="4673"/>
      </w:tblGrid>
      <w:tr w:rsidR="002D670A" w:rsidRPr="00B5134E" w14:paraId="675FFF44" w14:textId="77777777" w:rsidTr="00B5134E">
        <w:tc>
          <w:tcPr>
            <w:tcW w:w="5028" w:type="dxa"/>
            <w:shd w:val="clear" w:color="auto" w:fill="auto"/>
          </w:tcPr>
          <w:p w14:paraId="5C036914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Ho¹t ®éng cña thÇy</w:t>
            </w:r>
          </w:p>
        </w:tc>
        <w:tc>
          <w:tcPr>
            <w:tcW w:w="4687" w:type="dxa"/>
            <w:shd w:val="clear" w:color="auto" w:fill="auto"/>
          </w:tcPr>
          <w:p w14:paraId="09E31317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Ho¹t ®éng cña trß, ghi b¶ng</w:t>
            </w:r>
          </w:p>
        </w:tc>
      </w:tr>
      <w:tr w:rsidR="002D670A" w:rsidRPr="00B5134E" w14:paraId="66966A13" w14:textId="77777777" w:rsidTr="00B5134E">
        <w:tc>
          <w:tcPr>
            <w:tcW w:w="5028" w:type="dxa"/>
            <w:shd w:val="clear" w:color="auto" w:fill="auto"/>
          </w:tcPr>
          <w:p w14:paraId="68D0D075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Ho¹t ®éng 1.</w:t>
            </w:r>
          </w:p>
          <w:p w14:paraId="2DDA02E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  <w:i/>
              </w:rPr>
              <w:t>Bµi 1.</w:t>
            </w:r>
            <w:r w:rsidRPr="00B5134E">
              <w:rPr>
                <w:rFonts w:ascii=".VnTime" w:hAnsi=".VnTime"/>
              </w:rPr>
              <w:t>Tam gi¸c ABC vu«ng t¹i A, ®­êng cao AH. Ch.minh</w:t>
            </w:r>
          </w:p>
          <w:p w14:paraId="1FAE2F1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/ Tam gi¸c AHC ®ång d¹ng víi tam gi¸c BHA</w:t>
            </w:r>
          </w:p>
          <w:p w14:paraId="785035C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/ AH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="00CA0E02" w:rsidRPr="00B5134E">
              <w:rPr>
                <w:rFonts w:ascii=".VnTime" w:hAnsi=".VnTime"/>
                <w:vertAlign w:val="superscript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CA0E02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BH.CH</w:t>
            </w:r>
          </w:p>
          <w:p w14:paraId="382CF42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/BH</w:t>
            </w:r>
            <w:r w:rsidR="00CA0E02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CA0E02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4, CH</w:t>
            </w:r>
            <w:r w:rsidR="00CA0E02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CA0E02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9 TÝnh S</w:t>
            </w:r>
            <w:r w:rsidRPr="00B5134E">
              <w:rPr>
                <w:rFonts w:ascii=".VnTime" w:hAnsi=".VnTime"/>
                <w:vertAlign w:val="subscript"/>
              </w:rPr>
              <w:t>ABC</w:t>
            </w:r>
          </w:p>
          <w:p w14:paraId="2F9E7D2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GV yªu cÇu HS vÏ h×nh</w:t>
            </w:r>
          </w:p>
          <w:p w14:paraId="6E3492A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1EB7ED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26ECEE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004866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8A4FB7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C4F696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D8B939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H·y ph©n tÝch bµi to¸n vµ t×m c¸ch chøng minh hai tam gi¸c ®ång d¹ng</w:t>
            </w:r>
          </w:p>
          <w:p w14:paraId="5EA92B3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lastRenderedPageBreak/>
              <w:t>- Yªu cÇu HS lªn b¶ng</w:t>
            </w:r>
          </w:p>
          <w:p w14:paraId="1AECD63F" w14:textId="77777777" w:rsidR="002D670A" w:rsidRPr="00B5134E" w:rsidRDefault="00CA0E02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- </w:t>
            </w:r>
            <w:r w:rsidR="002D670A" w:rsidRPr="00B5134E">
              <w:rPr>
                <w:rFonts w:ascii=".VnTime" w:hAnsi=".VnTime"/>
              </w:rPr>
              <w:t>H·y tÝnh AH, BC råi tÝnh diÖn tÝch tam gi¸c</w:t>
            </w:r>
          </w:p>
          <w:p w14:paraId="0AE3F7D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6A8D65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633A78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6AE399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  <w:i/>
              </w:rPr>
              <w:t>Bµi 2.</w:t>
            </w:r>
            <w:r w:rsidRPr="00B5134E">
              <w:rPr>
                <w:rFonts w:ascii=".VnTime" w:hAnsi=".VnTime"/>
              </w:rPr>
              <w:t>Tam gi¸c ABC cã AD, BE lµ ®­êng cao. Chøng minh tam gi¸c DEC ®ång d¹ng víi tam gi¸c ABC</w:t>
            </w:r>
          </w:p>
          <w:p w14:paraId="54E4FA9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Yªu cÇu HS vÏ h×nh</w:t>
            </w:r>
          </w:p>
          <w:p w14:paraId="6F6EB31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4DA898D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4EDB9F3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A78F021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  <w:r w:rsidRPr="00B5134E">
              <w:rPr>
                <w:rFonts w:ascii=".VnTime" w:hAnsi=".VnTime"/>
              </w:rPr>
              <w:t>Chøng minh tam gi¸c DEC ®ång d¹ng víi tam gi¸c ABC</w:t>
            </w:r>
          </w:p>
          <w:p w14:paraId="6CA0FD53" w14:textId="77777777" w:rsidR="00CA0E02" w:rsidRPr="00B5134E" w:rsidRDefault="00CA0E02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77234319" w14:textId="77777777" w:rsidR="00CA0E02" w:rsidRPr="00B5134E" w:rsidRDefault="00CA0E02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1ED2104B" w14:textId="77777777" w:rsidR="00CA0E02" w:rsidRPr="00B5134E" w:rsidRDefault="00CA0E02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7BC7CA9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H·y chøng minh tam gi¸c CAD ®ång d¹ng víi tam gi¸c CBE sau ®ã rót ra tû sè ®ång d¹ng, kÕt hîp víi gãc C chung ®Ó chøng minh tam gi¸c DEC ®ång d¹ng víi tam gi¸c ABC</w:t>
            </w:r>
          </w:p>
          <w:p w14:paraId="3AB4B9C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2490CD8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Bµi 49 tr.84 SGK.</w:t>
            </w:r>
          </w:p>
          <w:p w14:paraId="077EA1B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(§Ò bµi ®­a lªn b¶ng phô).</w:t>
            </w:r>
          </w:p>
          <w:p w14:paraId="200EF539" w14:textId="443582C4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  <w:sz w:val="20"/>
              </w:rPr>
              <mc:AlternateContent>
                <mc:Choice Requires="wpg">
                  <w:drawing>
                    <wp:anchor distT="0" distB="0" distL="114300" distR="114300" simplePos="0" relativeHeight="251655680" behindDoc="0" locked="0" layoutInCell="1" allowOverlap="1" wp14:anchorId="6828403D" wp14:editId="774243F2">
                      <wp:simplePos x="0" y="0"/>
                      <wp:positionH relativeFrom="column">
                        <wp:posOffset>457200</wp:posOffset>
                      </wp:positionH>
                      <wp:positionV relativeFrom="paragraph">
                        <wp:posOffset>161290</wp:posOffset>
                      </wp:positionV>
                      <wp:extent cx="2115185" cy="812165"/>
                      <wp:effectExtent l="5715" t="6350" r="12700" b="10160"/>
                      <wp:wrapNone/>
                      <wp:docPr id="468" name="Group 1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115185" cy="812165"/>
                                <a:chOff x="2138" y="7363"/>
                                <a:chExt cx="3331" cy="1279"/>
                              </a:xfrm>
                            </wpg:grpSpPr>
                            <wps:wsp>
                              <wps:cNvPr id="469" name="Line 49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138" y="8624"/>
                                  <a:ext cx="3331" cy="1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70" name="Line 5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140" y="7366"/>
                                  <a:ext cx="785" cy="127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71" name="Line 5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923" y="7363"/>
                                  <a:ext cx="2546" cy="12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41005832" id="Group 120" o:spid="_x0000_s1026" style="position:absolute;margin-left:36pt;margin-top:12.7pt;width:166.55pt;height:63.95pt;z-index:251655680" coordorigin="2138,7363" coordsize="3331,12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">
                      <v:line id="Line 49" o:spid="_x0000_s1027" style="position:absolute;flip:y;visibility:visible;mso-wrap-style:square" from="2138,8624" to="5469,86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"/>
                      <v:line id="Line 50" o:spid="_x0000_s1028" style="position:absolute;flip:y;visibility:visible;mso-wrap-style:square" from="2140,7366" to="2925,86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"/>
                      <v:line id="Line 51" o:spid="_x0000_s1029" style="position:absolute;visibility:visible;mso-wrap-style:square" from="2923,7363" to="5469,86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"/>
                    </v:group>
                  </w:pict>
                </mc:Fallback>
              </mc:AlternateContent>
            </w:r>
            <w:r w:rsidRPr="00B5134E">
              <w:rPr>
                <w:rFonts w:ascii=".VnTime" w:hAnsi=".VnTime"/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656704" behindDoc="0" locked="0" layoutInCell="1" allowOverlap="1" wp14:anchorId="6B35426B" wp14:editId="36DE4AD1">
                      <wp:simplePos x="0" y="0"/>
                      <wp:positionH relativeFrom="column">
                        <wp:posOffset>962025</wp:posOffset>
                      </wp:positionH>
                      <wp:positionV relativeFrom="paragraph">
                        <wp:posOffset>161925</wp:posOffset>
                      </wp:positionV>
                      <wp:extent cx="0" cy="795655"/>
                      <wp:effectExtent l="5715" t="6985" r="13335" b="6985"/>
                      <wp:wrapNone/>
                      <wp:docPr id="467" name="Line 5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79565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83CD9CE" id="Line 52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5.75pt,12.75pt" to="75.75pt,7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"/>
                  </w:pict>
                </mc:Fallback>
              </mc:AlternateContent>
            </w:r>
            <w:r w:rsidR="002D670A" w:rsidRPr="00B5134E">
              <w:rPr>
                <w:rFonts w:ascii=".VnTime" w:hAnsi=".VnTime"/>
              </w:rPr>
              <w:t xml:space="preserve">                     A</w:t>
            </w:r>
          </w:p>
          <w:p w14:paraId="78E25C5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EFCED7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82DC35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EAAEE4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E83798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B             H                                  C</w:t>
            </w:r>
          </w:p>
          <w:p w14:paraId="54D8F25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 Trong h×nh vÏ cã nh÷ng tam gi¸c nµo ? Nh÷ng cÆp tam gi¸c nµo ®ång d¹ng víi nhau ? V× sao ?</w:t>
            </w:r>
          </w:p>
          <w:p w14:paraId="21D5374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TÝnh BC ?</w:t>
            </w:r>
          </w:p>
          <w:p w14:paraId="0BB6E34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239187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36D787B" w14:textId="77777777" w:rsidR="00CA0E02" w:rsidRPr="00B5134E" w:rsidRDefault="00CA0E02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79B3F74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TÝnh AH, BH, HC.</w:t>
            </w:r>
          </w:p>
          <w:p w14:paraId="0823360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Nªn xÐt cÆp tam gi¸c ®ång d¹ng nµo ?</w:t>
            </w:r>
          </w:p>
          <w:p w14:paraId="49DCFB3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D9E682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10EDE6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277431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45617F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5E108D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51D46E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F3715B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F48789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A4685A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E833BCE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Bµi 51 tr.84 SGK</w:t>
            </w:r>
          </w:p>
          <w:p w14:paraId="2B9A0E4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 yªu cÇu HS ho¹t ®éng theo nhãm ®Ó lµm bµi tËp.</w:t>
            </w:r>
          </w:p>
          <w:p w14:paraId="5022755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 gîi ý: XÐt cÆp tam gi¸c nµo cã c¹nh HB, HA, HC.</w:t>
            </w:r>
          </w:p>
          <w:p w14:paraId="54FD33C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0B7F53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C481BD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56122E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A8403D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594B49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4E1AC8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0A4611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D2D124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523421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4AABEB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563A7B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B2699A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2E2A5D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C02009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3DCF9D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F68AED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 kiÓm tra c¸c nhãm ho¹t ®éng.</w:t>
            </w:r>
          </w:p>
          <w:p w14:paraId="6E08B8A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FA01E2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CB1AF6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7A22E0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3CD6E5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B0E82E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6C0B17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964B1A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700B0A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085039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9E71E9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28DF1F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A89039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Sau thêi  gian c¸c nhãm ho¹t ®éng kho¶ng 7 phót, GV yªu cÇu ®¹i diÖn c¸c nhãm lªn tr×nh bµy bµi.</w:t>
            </w:r>
          </w:p>
          <w:p w14:paraId="655AECA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ã thÓ mêi lÇn l­ît ®¹i diÖn ba nhãm.</w:t>
            </w:r>
          </w:p>
          <w:p w14:paraId="6C34A83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B271E80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Bµi 52 tr.85 SGK.</w:t>
            </w:r>
          </w:p>
          <w:p w14:paraId="66C9F58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(§Ò bµi ®­a lªn b¶ng phô)</w:t>
            </w:r>
          </w:p>
          <w:p w14:paraId="6CDD44D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 yªu cÇu HS vÏ h×nh.</w:t>
            </w:r>
          </w:p>
          <w:p w14:paraId="7FA79FA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CA5EED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4C8881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C19E05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7BFC7A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35B93C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B4237E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66677B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 §Ó tÝ</w:t>
            </w:r>
            <w:r w:rsidR="00CA0E02" w:rsidRPr="00B5134E">
              <w:rPr>
                <w:rFonts w:ascii=".VnTime" w:hAnsi=".VnTime"/>
              </w:rPr>
              <w:t>nh ®­îc HC ta cÇn biÕt ®o¹n nµo</w:t>
            </w:r>
            <w:r w:rsidRPr="00B5134E">
              <w:rPr>
                <w:rFonts w:ascii=".VnTime" w:hAnsi=".VnTime"/>
              </w:rPr>
              <w:t>?</w:t>
            </w:r>
          </w:p>
          <w:p w14:paraId="640CBF6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 yªu cÇu HS tr×nh bµy c¸ch gi¶i cña m×nh (miÖng). Sau ®ã gäi mét HS lªn b¶ng viÕt bµi chøng minh, HS líp tù viÕt bµi vµo vë.</w:t>
            </w:r>
          </w:p>
          <w:p w14:paraId="5817337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D1E822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672BEF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B14220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E6A57C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0B598E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1B881B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E54CCC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640C7D5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3E3F129E" w14:textId="77777777" w:rsidR="00CA0E02" w:rsidRPr="00B5134E" w:rsidRDefault="00CA0E02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14BA01E1" w14:textId="77777777" w:rsidR="00CA0E02" w:rsidRPr="00B5134E" w:rsidRDefault="00CA0E02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3EE6DD58" w14:textId="77777777" w:rsidR="00CA0E02" w:rsidRPr="00B5134E" w:rsidRDefault="00CA0E02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39C6532F" w14:textId="77777777" w:rsidR="00CA0E02" w:rsidRPr="00B5134E" w:rsidRDefault="00CA0E02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0872003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87F75DB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Bµi 50 tr.75 SBT.</w:t>
            </w:r>
          </w:p>
          <w:p w14:paraId="6CD922A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(§Ò bµi ®­a lªn b¶ng phô)</w:t>
            </w:r>
          </w:p>
          <w:p w14:paraId="6113678A" w14:textId="7CE2E6F7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661824" behindDoc="0" locked="0" layoutInCell="1" allowOverlap="1" wp14:anchorId="7541F00A" wp14:editId="2123FE63">
                      <wp:simplePos x="0" y="0"/>
                      <wp:positionH relativeFrom="column">
                        <wp:posOffset>723265</wp:posOffset>
                      </wp:positionH>
                      <wp:positionV relativeFrom="paragraph">
                        <wp:posOffset>167005</wp:posOffset>
                      </wp:positionV>
                      <wp:extent cx="638175" cy="1371600"/>
                      <wp:effectExtent l="5080" t="12700" r="13970" b="6350"/>
                      <wp:wrapNone/>
                      <wp:docPr id="466" name="Line 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38175" cy="1371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392F2FD" id="Line 57" o:spid="_x0000_s1026" style="position:absolute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6.95pt,13.15pt" to="107.2pt,12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"/>
                  </w:pict>
                </mc:Fallback>
              </mc:AlternateContent>
            </w:r>
            <w:r w:rsidRPr="00B5134E">
              <w:rPr>
                <w:rFonts w:ascii=".VnTime" w:hAnsi=".VnTime"/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660800" behindDoc="0" locked="0" layoutInCell="1" allowOverlap="1" wp14:anchorId="7DA2A27F" wp14:editId="6E05A862">
                      <wp:simplePos x="0" y="0"/>
                      <wp:positionH relativeFrom="column">
                        <wp:posOffset>723265</wp:posOffset>
                      </wp:positionH>
                      <wp:positionV relativeFrom="paragraph">
                        <wp:posOffset>167005</wp:posOffset>
                      </wp:positionV>
                      <wp:extent cx="0" cy="1371600"/>
                      <wp:effectExtent l="5080" t="12700" r="13970" b="6350"/>
                      <wp:wrapNone/>
                      <wp:docPr id="465" name="Line 5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1371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2DD1F5A" id="Line 56" o:spid="_x0000_s1026" style="position:absolute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6.95pt,13.15pt" to="56.95pt,12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"/>
                  </w:pict>
                </mc:Fallback>
              </mc:AlternateContent>
            </w:r>
            <w:r w:rsidRPr="00B5134E">
              <w:rPr>
                <w:rFonts w:ascii=".VnTime" w:hAnsi=".VnTime"/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659776" behindDoc="0" locked="0" layoutInCell="1" allowOverlap="1" wp14:anchorId="6340CD82" wp14:editId="523601FC">
                      <wp:simplePos x="0" y="0"/>
                      <wp:positionH relativeFrom="column">
                        <wp:posOffset>723265</wp:posOffset>
                      </wp:positionH>
                      <wp:positionV relativeFrom="paragraph">
                        <wp:posOffset>167005</wp:posOffset>
                      </wp:positionV>
                      <wp:extent cx="2042160" cy="1371600"/>
                      <wp:effectExtent l="5080" t="12700" r="10160" b="6350"/>
                      <wp:wrapNone/>
                      <wp:docPr id="464" name="Line 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042160" cy="1371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5C09D6E" id="Line 55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6.95pt,13.15pt" to="217.75pt,12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"/>
                  </w:pict>
                </mc:Fallback>
              </mc:AlternateContent>
            </w:r>
            <w:r w:rsidRPr="00B5134E">
              <w:rPr>
                <w:rFonts w:ascii=".VnTime" w:hAnsi=".VnTime"/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658752" behindDoc="0" locked="0" layoutInCell="1" allowOverlap="1" wp14:anchorId="4818D94E" wp14:editId="3A5C14F4">
                      <wp:simplePos x="0" y="0"/>
                      <wp:positionH relativeFrom="column">
                        <wp:posOffset>85090</wp:posOffset>
                      </wp:positionH>
                      <wp:positionV relativeFrom="paragraph">
                        <wp:posOffset>167005</wp:posOffset>
                      </wp:positionV>
                      <wp:extent cx="638175" cy="1371600"/>
                      <wp:effectExtent l="5080" t="12700" r="13970" b="6350"/>
                      <wp:wrapNone/>
                      <wp:docPr id="463" name="Line 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38175" cy="1371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89D098E" id="Line 54" o:spid="_x0000_s1026" style="position:absolute;flip:y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.7pt,13.15pt" to="56.95pt,12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"/>
                  </w:pict>
                </mc:Fallback>
              </mc:AlternateContent>
            </w:r>
            <w:r w:rsidR="002D670A" w:rsidRPr="00B5134E">
              <w:rPr>
                <w:rFonts w:ascii=".VnTime" w:hAnsi=".VnTime"/>
              </w:rPr>
              <w:t xml:space="preserve">               A</w:t>
            </w:r>
          </w:p>
          <w:p w14:paraId="4077F12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46C0F3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0913A0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E6AFD9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98FAA2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77E7BD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A61EEBB" w14:textId="7179BC78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657728" behindDoc="0" locked="0" layoutInCell="1" allowOverlap="1" wp14:anchorId="7C556072" wp14:editId="76172880">
                      <wp:simplePos x="0" y="0"/>
                      <wp:positionH relativeFrom="column">
                        <wp:posOffset>85090</wp:posOffset>
                      </wp:positionH>
                      <wp:positionV relativeFrom="paragraph">
                        <wp:posOffset>161925</wp:posOffset>
                      </wp:positionV>
                      <wp:extent cx="2637790" cy="0"/>
                      <wp:effectExtent l="5080" t="12700" r="5080" b="6350"/>
                      <wp:wrapNone/>
                      <wp:docPr id="462" name="Line 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63779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E1DA27B" id="Line 53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.7pt,12.75pt" to="214.4pt,1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"/>
                  </w:pict>
                </mc:Fallback>
              </mc:AlternateContent>
            </w:r>
          </w:p>
          <w:p w14:paraId="6A10269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       H            M                            C</w:t>
            </w:r>
          </w:p>
          <w:p w14:paraId="08A47015" w14:textId="782490F9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662848" behindDoc="0" locked="0" layoutInCell="1" allowOverlap="1" wp14:anchorId="7261F0D1" wp14:editId="17C83EF9">
                      <wp:simplePos x="0" y="0"/>
                      <wp:positionH relativeFrom="column">
                        <wp:posOffset>723265</wp:posOffset>
                      </wp:positionH>
                      <wp:positionV relativeFrom="paragraph">
                        <wp:posOffset>-2540</wp:posOffset>
                      </wp:positionV>
                      <wp:extent cx="2042160" cy="0"/>
                      <wp:effectExtent l="14605" t="60325" r="19685" b="53975"/>
                      <wp:wrapNone/>
                      <wp:docPr id="460" name="Line 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0421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triangle" w="med" len="med"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4030BEC" id="Line 58" o:spid="_x0000_s1026" style="position:absolute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6.95pt,-.2pt" to="217.75pt,-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">
                      <v:stroke startarrow="block" endarrow="block"/>
                    </v:line>
                  </w:pict>
                </mc:Fallback>
              </mc:AlternateContent>
            </w:r>
            <w:r w:rsidR="002D670A" w:rsidRPr="00B5134E">
              <w:rPr>
                <w:rFonts w:ascii=".VnTime" w:hAnsi=".VnTime"/>
              </w:rPr>
              <w:t xml:space="preserve">                                     9</w:t>
            </w:r>
          </w:p>
          <w:p w14:paraId="276C7C3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GV: §Ó tÝnh ®­îc diÖn tÝch </w:t>
            </w: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>AMH ta cÇn biÕt nh÷ng g× ?</w:t>
            </w:r>
          </w:p>
          <w:p w14:paraId="07E638B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Lµm thÕ nµo ®Ó tÝnh ®­îc AH ? HA, HB, HC lµ c¹nh cña cÆp tam gi¸c ®ång d¹ng nµo ?</w:t>
            </w:r>
          </w:p>
          <w:p w14:paraId="261AFCE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TÝnh S</w:t>
            </w:r>
            <w:r w:rsidRPr="00B5134E">
              <w:rPr>
                <w:rFonts w:ascii=".VnTime" w:hAnsi=".VnTime"/>
                <w:vertAlign w:val="subscript"/>
              </w:rPr>
              <w:t>AHM</w:t>
            </w:r>
            <w:r w:rsidRPr="00B5134E">
              <w:rPr>
                <w:rFonts w:ascii=".VnTime" w:hAnsi=".VnTime"/>
                <w:vertAlign w:val="superscript"/>
              </w:rPr>
              <w:t>.</w:t>
            </w:r>
          </w:p>
        </w:tc>
        <w:tc>
          <w:tcPr>
            <w:tcW w:w="4687" w:type="dxa"/>
            <w:shd w:val="clear" w:color="auto" w:fill="auto"/>
          </w:tcPr>
          <w:p w14:paraId="74641E40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lastRenderedPageBreak/>
              <w:t>1. LuyÖn tËp</w:t>
            </w:r>
          </w:p>
          <w:p w14:paraId="3FE9674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1 HS lªn b¶ng vÏ h×nh</w:t>
            </w:r>
          </w:p>
          <w:p w14:paraId="782BC32A" w14:textId="5305A8C4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</w:rPr>
              <w:drawing>
                <wp:inline distT="0" distB="0" distL="0" distR="0" wp14:anchorId="469A5DA0" wp14:editId="271B07C4">
                  <wp:extent cx="2419350" cy="1524000"/>
                  <wp:effectExtent l="0" t="0" r="0" b="0"/>
                  <wp:docPr id="451" name="Picture 4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9350" cy="152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1EB213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HS suy nghÜ, 1HS lªn b¶ng</w:t>
            </w:r>
          </w:p>
          <w:p w14:paraId="7464FCE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a/XÐt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2B06AE6D">
                <v:shape id="_x0000_i1476" type="#_x0000_t75" style="width:11pt;height:13pt" o:ole="">
                  <v:imagedata r:id="rId725" o:title=""/>
                </v:shape>
                <o:OLEObject Type="Embed" ProgID="Equation.DSMT4" ShapeID="_x0000_i1476" DrawAspect="Content" ObjectID="_1664263740" r:id="rId726"/>
              </w:object>
            </w:r>
            <w:r w:rsidRPr="00B5134E">
              <w:rPr>
                <w:rFonts w:ascii=".VnTime" w:hAnsi=".VnTime"/>
              </w:rPr>
              <w:t xml:space="preserve">AHC vµ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3A5E4345">
                <v:shape id="_x0000_i1477" type="#_x0000_t75" style="width:11pt;height:13pt" o:ole="">
                  <v:imagedata r:id="rId725" o:title=""/>
                </v:shape>
                <o:OLEObject Type="Embed" ProgID="Equation.DSMT4" ShapeID="_x0000_i1477" DrawAspect="Content" ObjectID="_1664263741" r:id="rId727"/>
              </w:object>
            </w:r>
            <w:r w:rsidRPr="00B5134E">
              <w:rPr>
                <w:rFonts w:ascii=".VnTime" w:hAnsi=".VnTime"/>
              </w:rPr>
              <w:t>BHA lµ hai tam gi¸c vu«ng cã &lt;B</w:t>
            </w:r>
            <w:r w:rsidR="00CA0E02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CA0E02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&lt;A</w:t>
            </w:r>
            <w:r w:rsidRPr="00B5134E">
              <w:rPr>
                <w:rFonts w:ascii=".VnTime" w:hAnsi=".VnTime"/>
                <w:vertAlign w:val="subscript"/>
              </w:rPr>
              <w:t>2</w:t>
            </w:r>
            <w:r w:rsidRPr="00B5134E">
              <w:rPr>
                <w:rFonts w:ascii=".VnTime" w:hAnsi=".VnTime"/>
              </w:rPr>
              <w:t xml:space="preserve"> ( cïng phô víi &lt;A</w:t>
            </w:r>
            <w:r w:rsidRPr="00B5134E">
              <w:rPr>
                <w:rFonts w:ascii=".VnTime" w:hAnsi=".VnTime"/>
                <w:vertAlign w:val="subscript"/>
              </w:rPr>
              <w:t>1</w:t>
            </w:r>
            <w:r w:rsidRPr="00B5134E">
              <w:rPr>
                <w:rFonts w:ascii=".VnTime" w:hAnsi=".VnTime"/>
              </w:rPr>
              <w:t>)</w:t>
            </w:r>
          </w:p>
          <w:p w14:paraId="6146711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=&gt;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4D478655">
                <v:shape id="_x0000_i1478" type="#_x0000_t75" style="width:11pt;height:13pt" o:ole="">
                  <v:imagedata r:id="rId725" o:title=""/>
                </v:shape>
                <o:OLEObject Type="Embed" ProgID="Equation.DSMT4" ShapeID="_x0000_i1478" DrawAspect="Content" ObjectID="_1664263742" r:id="rId728"/>
              </w:object>
            </w:r>
            <w:r w:rsidRPr="00B5134E">
              <w:rPr>
                <w:rFonts w:ascii=".VnTime" w:hAnsi=".VnTime"/>
              </w:rPr>
              <w:t xml:space="preserve">AHC  </w:t>
            </w:r>
            <w:r w:rsidR="007666AF" w:rsidRPr="00B5134E">
              <w:rPr>
                <w:rFonts w:ascii=".VnTime" w:hAnsi=".VnTime"/>
                <w:position w:val="-4"/>
              </w:rPr>
              <w:object w:dxaOrig="220" w:dyaOrig="160" w14:anchorId="4BF943AB">
                <v:shape id="_x0000_i1479" type="#_x0000_t75" style="width:17.65pt;height:12.95pt" o:ole="">
                  <v:imagedata r:id="rId729" o:title=""/>
                </v:shape>
                <o:OLEObject Type="Embed" ProgID="Equation.DSMT4" ShapeID="_x0000_i1479" DrawAspect="Content" ObjectID="_1664263743" r:id="rId730"/>
              </w:object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34A5DA54">
                <v:shape id="_x0000_i1480" type="#_x0000_t75" style="width:11pt;height:13pt" o:ole="">
                  <v:imagedata r:id="rId725" o:title=""/>
                </v:shape>
                <o:OLEObject Type="Embed" ProgID="Equation.DSMT4" ShapeID="_x0000_i1480" DrawAspect="Content" ObjectID="_1664263744" r:id="rId731"/>
              </w:object>
            </w:r>
            <w:r w:rsidRPr="00B5134E">
              <w:rPr>
                <w:rFonts w:ascii=".VnTime" w:hAnsi=".VnTime"/>
              </w:rPr>
              <w:t>BHA (g.g)</w:t>
            </w:r>
          </w:p>
          <w:p w14:paraId="666E986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b/ V×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59B58EDF">
                <v:shape id="_x0000_i1481" type="#_x0000_t75" style="width:11pt;height:13pt" o:ole="">
                  <v:imagedata r:id="rId725" o:title=""/>
                </v:shape>
                <o:OLEObject Type="Embed" ProgID="Equation.DSMT4" ShapeID="_x0000_i1481" DrawAspect="Content" ObjectID="_1664263745" r:id="rId732"/>
              </w:object>
            </w:r>
            <w:r w:rsidRPr="00B5134E">
              <w:rPr>
                <w:rFonts w:ascii=".VnTime" w:hAnsi=".VnTime"/>
              </w:rPr>
              <w:t xml:space="preserve">AHC  </w:t>
            </w:r>
            <w:r w:rsidR="007666AF" w:rsidRPr="00B5134E">
              <w:rPr>
                <w:rFonts w:ascii=".VnTime" w:hAnsi=".VnTime"/>
                <w:position w:val="-4"/>
              </w:rPr>
              <w:object w:dxaOrig="220" w:dyaOrig="160" w14:anchorId="2536F05B">
                <v:shape id="_x0000_i1482" type="#_x0000_t75" style="width:16.9pt;height:12.4pt" o:ole="">
                  <v:imagedata r:id="rId729" o:title=""/>
                </v:shape>
                <o:OLEObject Type="Embed" ProgID="Equation.DSMT4" ShapeID="_x0000_i1482" DrawAspect="Content" ObjectID="_1664263746" r:id="rId733"/>
              </w:object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47AFA9C0">
                <v:shape id="_x0000_i1483" type="#_x0000_t75" style="width:11pt;height:13pt" o:ole="">
                  <v:imagedata r:id="rId725" o:title=""/>
                </v:shape>
                <o:OLEObject Type="Embed" ProgID="Equation.DSMT4" ShapeID="_x0000_i1483" DrawAspect="Content" ObjectID="_1664263747" r:id="rId734"/>
              </w:object>
            </w:r>
            <w:r w:rsidRPr="00B5134E">
              <w:rPr>
                <w:rFonts w:ascii=".VnTime" w:hAnsi=".VnTime"/>
              </w:rPr>
              <w:t>BHA</w:t>
            </w:r>
          </w:p>
          <w:p w14:paraId="3BD8FDE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=&gt;</w:t>
            </w:r>
            <w:r w:rsidRPr="00B5134E">
              <w:rPr>
                <w:rFonts w:ascii=".VnTime" w:hAnsi=".VnTime"/>
                <w:position w:val="-24"/>
              </w:rPr>
              <w:object w:dxaOrig="1120" w:dyaOrig="620" w14:anchorId="39100AA9">
                <v:shape id="_x0000_i1484" type="#_x0000_t75" style="width:56pt;height:31pt" o:ole="">
                  <v:imagedata r:id="rId735" o:title=""/>
                </v:shape>
                <o:OLEObject Type="Embed" ProgID="Equation.DSMT4" ShapeID="_x0000_i1484" DrawAspect="Content" ObjectID="_1664263748" r:id="rId736"/>
              </w:object>
            </w:r>
            <w:r w:rsidRPr="00B5134E">
              <w:rPr>
                <w:rFonts w:ascii=".VnTime" w:hAnsi=".VnTime"/>
              </w:rPr>
              <w:t>=&gt; AH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=BH.CH</w:t>
            </w:r>
          </w:p>
          <w:p w14:paraId="0E91955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/ V× AH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=BH.CH=&gt; AH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=4.9=36</w:t>
            </w:r>
          </w:p>
          <w:p w14:paraId="021BA95E" w14:textId="77777777" w:rsidR="002D670A" w:rsidRPr="00B5134E" w:rsidRDefault="002D670A" w:rsidP="00B5134E">
            <w:pPr>
              <w:numPr>
                <w:ilvl w:val="0"/>
                <w:numId w:val="7"/>
              </w:num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H = 6cm</w:t>
            </w:r>
          </w:p>
          <w:p w14:paraId="7A3D1E7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C= BH+HC = 4+9=13 cm</w:t>
            </w:r>
          </w:p>
          <w:p w14:paraId="15C59DB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=&gt; S</w:t>
            </w:r>
            <w:r w:rsidRPr="00B5134E">
              <w:rPr>
                <w:rFonts w:ascii=".VnTime" w:hAnsi=".VnTime"/>
                <w:vertAlign w:val="subscript"/>
              </w:rPr>
              <w:t>ABC</w:t>
            </w:r>
            <w:r w:rsidRPr="00B5134E">
              <w:rPr>
                <w:rFonts w:ascii=".VnTime" w:hAnsi=".VnTime"/>
              </w:rPr>
              <w:t xml:space="preserve"> = (AH.BC):2 = 6.13:2</w:t>
            </w:r>
            <w:r w:rsidR="00CA0E02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CA0E02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39cm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</w:p>
          <w:p w14:paraId="5941073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EBDD119" w14:textId="0AF0245F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</w:rPr>
              <w:drawing>
                <wp:inline distT="0" distB="0" distL="0" distR="0" wp14:anchorId="3775BC0E" wp14:editId="077ABEA3">
                  <wp:extent cx="2219325" cy="1666875"/>
                  <wp:effectExtent l="0" t="0" r="0" b="0"/>
                  <wp:docPr id="461" name="Picture 4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19325" cy="1666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30B6DF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XÐt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3ABC2394">
                <v:shape id="_x0000_i1486" type="#_x0000_t75" style="width:11pt;height:13pt" o:ole="">
                  <v:imagedata r:id="rId725" o:title=""/>
                </v:shape>
                <o:OLEObject Type="Embed" ProgID="Equation.DSMT4" ShapeID="_x0000_i1486" DrawAspect="Content" ObjectID="_1664263749" r:id="rId738"/>
              </w:object>
            </w:r>
            <w:r w:rsidR="00CA0E02" w:rsidRPr="00B5134E">
              <w:rPr>
                <w:rFonts w:ascii=".VnTime" w:hAnsi=".VnTime"/>
              </w:rPr>
              <w:t xml:space="preserve"> vu«ng CAD</w:t>
            </w:r>
            <w:r w:rsidRPr="00B5134E">
              <w:rPr>
                <w:rFonts w:ascii=".VnTime" w:hAnsi=".VnTime"/>
              </w:rPr>
              <w:t xml:space="preserve">,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5EADAAF9">
                <v:shape id="_x0000_i1487" type="#_x0000_t75" style="width:11pt;height:13pt" o:ole="">
                  <v:imagedata r:id="rId725" o:title=""/>
                </v:shape>
                <o:OLEObject Type="Embed" ProgID="Equation.DSMT4" ShapeID="_x0000_i1487" DrawAspect="Content" ObjectID="_1664263750" r:id="rId739"/>
              </w:object>
            </w:r>
            <w:r w:rsidR="00CA0E02" w:rsidRPr="00B5134E">
              <w:rPr>
                <w:rFonts w:ascii=".VnTime" w:hAnsi=".VnTime"/>
              </w:rPr>
              <w:t xml:space="preserve">vu«ng </w:t>
            </w:r>
            <w:r w:rsidRPr="00B5134E">
              <w:rPr>
                <w:rFonts w:ascii=".VnTime" w:hAnsi=".VnTime"/>
              </w:rPr>
              <w:t>CBE vu«ng</w:t>
            </w:r>
            <w:r w:rsidR="00CA0E02" w:rsidRPr="00B5134E">
              <w:rPr>
                <w:rFonts w:ascii=".VnTime" w:hAnsi=".VnTime"/>
              </w:rPr>
              <w:t>,</w:t>
            </w:r>
            <w:r w:rsidRPr="00B5134E">
              <w:rPr>
                <w:rFonts w:ascii=".VnTime" w:hAnsi=".VnTime"/>
              </w:rPr>
              <w:t xml:space="preserve"> cã gãc C chung </w:t>
            </w:r>
          </w:p>
          <w:p w14:paraId="2885A9CB" w14:textId="77777777" w:rsidR="002D670A" w:rsidRPr="007666AF" w:rsidRDefault="002D670A" w:rsidP="00B5134E">
            <w:pPr>
              <w:jc w:val="both"/>
            </w:pPr>
            <w:r w:rsidRPr="00B5134E">
              <w:rPr>
                <w:rFonts w:ascii=".VnTime" w:hAnsi=".VnTime"/>
              </w:rPr>
              <w:t>=&gt;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4784F3DD">
                <v:shape id="_x0000_i1488" type="#_x0000_t75" style="width:11pt;height:13pt" o:ole="">
                  <v:imagedata r:id="rId725" o:title=""/>
                </v:shape>
                <o:OLEObject Type="Embed" ProgID="Equation.DSMT4" ShapeID="_x0000_i1488" DrawAspect="Content" ObjectID="_1664263751" r:id="rId740"/>
              </w:object>
            </w:r>
            <w:r w:rsidRPr="00B5134E">
              <w:rPr>
                <w:rFonts w:ascii=".VnTime" w:hAnsi=".VnTime"/>
              </w:rPr>
              <w:t>CAD</w:t>
            </w:r>
            <w:r w:rsidRPr="00B5134E">
              <w:rPr>
                <w:rFonts w:ascii=".VnTime" w:hAnsi=".VnTime"/>
                <w:position w:val="-4"/>
              </w:rPr>
              <w:object w:dxaOrig="220" w:dyaOrig="160" w14:anchorId="528C4438">
                <v:shape id="_x0000_i1489" type="#_x0000_t75" style="width:11pt;height:8pt" o:ole="">
                  <v:imagedata r:id="rId729" o:title=""/>
                </v:shape>
                <o:OLEObject Type="Embed" ProgID="Equation.DSMT4" ShapeID="_x0000_i1489" DrawAspect="Content" ObjectID="_1664263752" r:id="rId741"/>
              </w:objec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6A21F780">
                <v:shape id="_x0000_i1490" type="#_x0000_t75" style="width:11pt;height:13pt" o:ole="">
                  <v:imagedata r:id="rId725" o:title=""/>
                </v:shape>
                <o:OLEObject Type="Embed" ProgID="Equation.DSMT4" ShapeID="_x0000_i1490" DrawAspect="Content" ObjectID="_1664263753" r:id="rId742"/>
              </w:object>
            </w:r>
            <w:r w:rsidRPr="00B5134E">
              <w:rPr>
                <w:rFonts w:ascii=".VnTime" w:hAnsi=".VnTime"/>
              </w:rPr>
              <w:t>CBE</w:t>
            </w:r>
            <w:r w:rsidR="007666AF">
              <w:t xml:space="preserve"> (g.g)</w:t>
            </w:r>
          </w:p>
          <w:p w14:paraId="2ACF922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V×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3420DD91">
                <v:shape id="_x0000_i1491" type="#_x0000_t75" style="width:11pt;height:13pt" o:ole="">
                  <v:imagedata r:id="rId725" o:title=""/>
                </v:shape>
                <o:OLEObject Type="Embed" ProgID="Equation.DSMT4" ShapeID="_x0000_i1491" DrawAspect="Content" ObjectID="_1664263754" r:id="rId743"/>
              </w:object>
            </w:r>
            <w:r w:rsidRPr="00B5134E">
              <w:rPr>
                <w:rFonts w:ascii=".VnTime" w:hAnsi=".VnTime"/>
              </w:rPr>
              <w:t>CAD</w:t>
            </w:r>
            <w:r w:rsidRPr="00B5134E">
              <w:rPr>
                <w:rFonts w:ascii=".VnTime" w:hAnsi=".VnTime"/>
                <w:position w:val="-4"/>
              </w:rPr>
              <w:object w:dxaOrig="220" w:dyaOrig="160" w14:anchorId="6BE0C503">
                <v:shape id="_x0000_i1492" type="#_x0000_t75" style="width:11pt;height:8pt" o:ole="">
                  <v:imagedata r:id="rId729" o:title=""/>
                </v:shape>
                <o:OLEObject Type="Embed" ProgID="Equation.DSMT4" ShapeID="_x0000_i1492" DrawAspect="Content" ObjectID="_1664263755" r:id="rId744"/>
              </w:objec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28F2ECEB">
                <v:shape id="_x0000_i1493" type="#_x0000_t75" style="width:11pt;height:13pt" o:ole="">
                  <v:imagedata r:id="rId725" o:title=""/>
                </v:shape>
                <o:OLEObject Type="Embed" ProgID="Equation.DSMT4" ShapeID="_x0000_i1493" DrawAspect="Content" ObjectID="_1664263756" r:id="rId745"/>
              </w:object>
            </w:r>
            <w:r w:rsidRPr="00B5134E">
              <w:rPr>
                <w:rFonts w:ascii=".VnTime" w:hAnsi=".VnTime"/>
              </w:rPr>
              <w:t>CBE</w:t>
            </w:r>
          </w:p>
          <w:p w14:paraId="7826F85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=&gt;</w:t>
            </w:r>
            <w:r w:rsidRPr="00B5134E">
              <w:rPr>
                <w:rFonts w:ascii=".VnTime" w:hAnsi=".VnTime"/>
                <w:position w:val="-24"/>
              </w:rPr>
              <w:object w:dxaOrig="1040" w:dyaOrig="620" w14:anchorId="0A77AB59">
                <v:shape id="_x0000_i1494" type="#_x0000_t75" style="width:52pt;height:31pt" o:ole="">
                  <v:imagedata r:id="rId746" o:title=""/>
                </v:shape>
                <o:OLEObject Type="Embed" ProgID="Equation.DSMT4" ShapeID="_x0000_i1494" DrawAspect="Content" ObjectID="_1664263757" r:id="rId747"/>
              </w:object>
            </w:r>
          </w:p>
          <w:p w14:paraId="0A11624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XÐt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2BF51CBF">
                <v:shape id="_x0000_i1495" type="#_x0000_t75" style="width:11pt;height:13pt" o:ole="">
                  <v:imagedata r:id="rId725" o:title=""/>
                </v:shape>
                <o:OLEObject Type="Embed" ProgID="Equation.DSMT4" ShapeID="_x0000_i1495" DrawAspect="Content" ObjectID="_1664263758" r:id="rId748"/>
              </w:object>
            </w:r>
            <w:r w:rsidRPr="00B5134E">
              <w:rPr>
                <w:rFonts w:ascii=".VnTime" w:hAnsi=".VnTime"/>
              </w:rPr>
              <w:t xml:space="preserve">DEC vµ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755C93B1">
                <v:shape id="_x0000_i1496" type="#_x0000_t75" style="width:11pt;height:13pt" o:ole="">
                  <v:imagedata r:id="rId725" o:title=""/>
                </v:shape>
                <o:OLEObject Type="Embed" ProgID="Equation.DSMT4" ShapeID="_x0000_i1496" DrawAspect="Content" ObjectID="_1664263759" r:id="rId749"/>
              </w:object>
            </w:r>
            <w:r w:rsidRPr="00B5134E">
              <w:rPr>
                <w:rFonts w:ascii=".VnTime" w:hAnsi=".VnTime"/>
              </w:rPr>
              <w:t xml:space="preserve">ABC cã </w:t>
            </w:r>
            <w:r w:rsidRPr="00B5134E">
              <w:rPr>
                <w:rFonts w:ascii=".VnTime" w:hAnsi=".VnTime"/>
                <w:position w:val="-24"/>
              </w:rPr>
              <w:object w:dxaOrig="1040" w:dyaOrig="620" w14:anchorId="7B9AD200">
                <v:shape id="_x0000_i1497" type="#_x0000_t75" style="width:52pt;height:31pt" o:ole="">
                  <v:imagedata r:id="rId746" o:title=""/>
                </v:shape>
                <o:OLEObject Type="Embed" ProgID="Equation.DSMT4" ShapeID="_x0000_i1497" DrawAspect="Content" ObjectID="_1664263760" r:id="rId750"/>
              </w:object>
            </w:r>
            <w:r w:rsidRPr="00B5134E">
              <w:rPr>
                <w:rFonts w:ascii=".VnTime" w:hAnsi=".VnTime"/>
              </w:rPr>
              <w:t xml:space="preserve"> vµ gãc C chung =&gt;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7D774EFF">
                <v:shape id="_x0000_i1498" type="#_x0000_t75" style="width:11pt;height:13pt" o:ole="">
                  <v:imagedata r:id="rId725" o:title=""/>
                </v:shape>
                <o:OLEObject Type="Embed" ProgID="Equation.DSMT4" ShapeID="_x0000_i1498" DrawAspect="Content" ObjectID="_1664263761" r:id="rId751"/>
              </w:object>
            </w:r>
            <w:r w:rsidRPr="00B5134E">
              <w:rPr>
                <w:rFonts w:ascii=".VnTime" w:hAnsi=".VnTime"/>
              </w:rPr>
              <w:t xml:space="preserve">DEC </w:t>
            </w:r>
            <w:r w:rsidRPr="00B5134E">
              <w:rPr>
                <w:rFonts w:ascii=".VnTime" w:hAnsi=".VnTime"/>
                <w:position w:val="-4"/>
              </w:rPr>
              <w:object w:dxaOrig="220" w:dyaOrig="160" w14:anchorId="651E765C">
                <v:shape id="_x0000_i1499" type="#_x0000_t75" style="width:11pt;height:8pt" o:ole="">
                  <v:imagedata r:id="rId729" o:title=""/>
                </v:shape>
                <o:OLEObject Type="Embed" ProgID="Equation.DSMT4" ShapeID="_x0000_i1499" DrawAspect="Content" ObjectID="_1664263762" r:id="rId752"/>
              </w:object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  <w:position w:val="-4"/>
              </w:rPr>
              <w:object w:dxaOrig="220" w:dyaOrig="260" w14:anchorId="5CAF8CA6">
                <v:shape id="_x0000_i1500" type="#_x0000_t75" style="width:11pt;height:13pt" o:ole="">
                  <v:imagedata r:id="rId725" o:title=""/>
                </v:shape>
                <o:OLEObject Type="Embed" ProgID="Equation.DSMT4" ShapeID="_x0000_i1500" DrawAspect="Content" ObjectID="_1664263763" r:id="rId753"/>
              </w:object>
            </w:r>
            <w:r w:rsidRPr="00B5134E">
              <w:rPr>
                <w:rFonts w:ascii=".VnTime" w:hAnsi=".VnTime"/>
              </w:rPr>
              <w:t>ABC (c.g.c)</w:t>
            </w:r>
          </w:p>
          <w:p w14:paraId="57F49E8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E718ABC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Bµi 49.</w:t>
            </w:r>
          </w:p>
          <w:p w14:paraId="44E4404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) Trong h×nh vÏ cã ba tam gi¸c vu«ng ®ång d¹ng víi nhau tõng ®«i mét:</w:t>
            </w:r>
          </w:p>
          <w:p w14:paraId="03822EB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 xml:space="preserve">ABC  </w:t>
            </w:r>
            <w:r w:rsidRPr="00B5134E">
              <w:rPr>
                <w:rFonts w:ascii=".VnTime" w:hAnsi=".VnTime"/>
                <w:position w:val="-4"/>
              </w:rPr>
              <w:object w:dxaOrig="220" w:dyaOrig="160" w14:anchorId="55B3A55A">
                <v:shape id="_x0000_i1501" type="#_x0000_t75" style="width:11pt;height:8pt" o:ole="">
                  <v:imagedata r:id="rId754" o:title=""/>
                </v:shape>
                <o:OLEObject Type="Embed" ProgID="Equation.DSMT4" ShapeID="_x0000_i1501" DrawAspect="Content" ObjectID="_1664263764" r:id="rId755"/>
              </w:object>
            </w:r>
            <w:r w:rsidRPr="00B5134E">
              <w:rPr>
                <w:rFonts w:ascii=".VnTime" w:hAnsi=".VnTime"/>
              </w:rPr>
              <w:t xml:space="preserve">  </w:t>
            </w: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>HBA (B chung).</w:t>
            </w:r>
          </w:p>
          <w:p w14:paraId="3448182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 xml:space="preserve">ABC   </w:t>
            </w:r>
            <w:r w:rsidRPr="00B5134E">
              <w:rPr>
                <w:rFonts w:ascii=".VnTime" w:hAnsi=".VnTime"/>
                <w:position w:val="-4"/>
              </w:rPr>
              <w:object w:dxaOrig="220" w:dyaOrig="160" w14:anchorId="67DB60DC">
                <v:shape id="_x0000_i1502" type="#_x0000_t75" style="width:11pt;height:8pt" o:ole="">
                  <v:imagedata r:id="rId756" o:title=""/>
                </v:shape>
                <o:OLEObject Type="Embed" ProgID="Equation.DSMT4" ShapeID="_x0000_i1502" DrawAspect="Content" ObjectID="_1664263765" r:id="rId757"/>
              </w:object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>HAC (C chung).</w:t>
            </w:r>
          </w:p>
          <w:p w14:paraId="4CD33D9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 xml:space="preserve">HBA   </w:t>
            </w:r>
            <w:r w:rsidRPr="00B5134E">
              <w:rPr>
                <w:rFonts w:ascii=".VnTime" w:hAnsi=".VnTime"/>
                <w:position w:val="-4"/>
              </w:rPr>
              <w:object w:dxaOrig="220" w:dyaOrig="160" w14:anchorId="661FB8BA">
                <v:shape id="_x0000_i1503" type="#_x0000_t75" style="width:11pt;height:8pt" o:ole="">
                  <v:imagedata r:id="rId758" o:title=""/>
                </v:shape>
                <o:OLEObject Type="Embed" ProgID="Equation.DSMT4" ShapeID="_x0000_i1503" DrawAspect="Content" ObjectID="_1664263766" r:id="rId759"/>
              </w:object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 xml:space="preserve">HAC (cïng ®ång d¹ng víi </w:t>
            </w: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>ABC).</w:t>
            </w:r>
          </w:p>
          <w:p w14:paraId="5EEE0D1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D78F94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) Trong tam gi¸c vu«ng ABC:</w:t>
            </w:r>
          </w:p>
          <w:p w14:paraId="5500156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C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= AB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+ AC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(®/l Pytago)</w:t>
            </w:r>
          </w:p>
          <w:p w14:paraId="7F41C69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BC = </w:t>
            </w:r>
            <w:r w:rsidRPr="00B5134E">
              <w:rPr>
                <w:rFonts w:ascii=".VnTime" w:hAnsi=".VnTime"/>
                <w:position w:val="-8"/>
              </w:rPr>
              <w:object w:dxaOrig="1340" w:dyaOrig="400" w14:anchorId="69FEAB7B">
                <v:shape id="_x0000_i1504" type="#_x0000_t75" style="width:67pt;height:20pt" o:ole="">
                  <v:imagedata r:id="rId760" o:title=""/>
                </v:shape>
                <o:OLEObject Type="Embed" ProgID="Equation.3" ShapeID="_x0000_i1504" DrawAspect="Content" ObjectID="_1664263767" r:id="rId761"/>
              </w:object>
            </w:r>
          </w:p>
          <w:p w14:paraId="196C753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= </w:t>
            </w:r>
            <w:r w:rsidRPr="00B5134E">
              <w:rPr>
                <w:rFonts w:ascii=".VnTime" w:hAnsi=".VnTime"/>
                <w:position w:val="-12"/>
              </w:rPr>
              <w:object w:dxaOrig="2520" w:dyaOrig="440" w14:anchorId="6A058DCF">
                <v:shape id="_x0000_i1505" type="#_x0000_t75" style="width:126pt;height:22pt" o:ole="">
                  <v:imagedata r:id="rId762" o:title=""/>
                </v:shape>
                <o:OLEObject Type="Embed" ProgID="Equation.3" ShapeID="_x0000_i1505" DrawAspect="Content" ObjectID="_1664263768" r:id="rId763"/>
              </w:object>
            </w:r>
            <w:r w:rsidRPr="00B5134E">
              <w:rPr>
                <w:rFonts w:ascii=".VnTime" w:hAnsi=".VnTime"/>
              </w:rPr>
              <w:t xml:space="preserve"> (cm)</w:t>
            </w:r>
          </w:p>
          <w:p w14:paraId="70D950E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- </w:t>
            </w: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 xml:space="preserve">ABC    </w:t>
            </w: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>HBA (c/m trªn)</w:t>
            </w:r>
          </w:p>
          <w:p w14:paraId="5C00FE1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  <w:position w:val="-24"/>
              </w:rPr>
              <w:object w:dxaOrig="1719" w:dyaOrig="620" w14:anchorId="721E2F43">
                <v:shape id="_x0000_i1506" type="#_x0000_t75" style="width:85.95pt;height:31pt" o:ole="">
                  <v:imagedata r:id="rId764" o:title=""/>
                </v:shape>
                <o:OLEObject Type="Embed" ProgID="Equation.3" ShapeID="_x0000_i1506" DrawAspect="Content" ObjectID="_1664263769" r:id="rId765"/>
              </w:object>
            </w:r>
          </w:p>
          <w:p w14:paraId="2D217CD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hay </w:t>
            </w:r>
            <w:r w:rsidRPr="00B5134E">
              <w:rPr>
                <w:rFonts w:ascii=".VnTime" w:hAnsi=".VnTime"/>
                <w:position w:val="-28"/>
              </w:rPr>
              <w:object w:dxaOrig="2280" w:dyaOrig="660" w14:anchorId="0B082138">
                <v:shape id="_x0000_i1507" type="#_x0000_t75" style="width:114pt;height:33pt" o:ole="">
                  <v:imagedata r:id="rId766" o:title=""/>
                </v:shape>
                <o:OLEObject Type="Embed" ProgID="Equation.3" ShapeID="_x0000_i1507" DrawAspect="Content" ObjectID="_1664263770" r:id="rId767"/>
              </w:object>
            </w:r>
          </w:p>
          <w:p w14:paraId="78C044C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HB = </w:t>
            </w:r>
            <w:r w:rsidRPr="00B5134E">
              <w:rPr>
                <w:rFonts w:ascii=".VnTime" w:hAnsi=".VnTime"/>
                <w:position w:val="-28"/>
              </w:rPr>
              <w:object w:dxaOrig="1400" w:dyaOrig="700" w14:anchorId="51EF08D5">
                <v:shape id="_x0000_i1508" type="#_x0000_t75" style="width:70pt;height:35pt" o:ole="">
                  <v:imagedata r:id="rId768" o:title=""/>
                </v:shape>
                <o:OLEObject Type="Embed" ProgID="Equation.3" ShapeID="_x0000_i1508" DrawAspect="Content" ObjectID="_1664263771" r:id="rId769"/>
              </w:object>
            </w:r>
            <w:r w:rsidRPr="00B5134E">
              <w:rPr>
                <w:rFonts w:ascii=".VnTime" w:hAnsi=".VnTime"/>
              </w:rPr>
              <w:t xml:space="preserve"> (cm)</w:t>
            </w:r>
          </w:p>
          <w:p w14:paraId="031BC1B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lastRenderedPageBreak/>
              <w:t xml:space="preserve">      HA = </w:t>
            </w:r>
            <w:r w:rsidRPr="00B5134E">
              <w:rPr>
                <w:rFonts w:ascii=".VnTime" w:hAnsi=".VnTime"/>
                <w:position w:val="-10"/>
              </w:rPr>
              <w:object w:dxaOrig="180" w:dyaOrig="340" w14:anchorId="5A32A2A7">
                <v:shape id="_x0000_i1509" type="#_x0000_t75" style="width:9pt;height:17pt" o:ole="">
                  <v:imagedata r:id="rId770" o:title=""/>
                </v:shape>
                <o:OLEObject Type="Embed" ProgID="Equation.3" ShapeID="_x0000_i1509" DrawAspect="Content" ObjectID="_1664263772" r:id="rId771"/>
              </w:object>
            </w:r>
            <w:r w:rsidRPr="00B5134E">
              <w:rPr>
                <w:rFonts w:ascii=".VnTime" w:hAnsi=".VnTime"/>
                <w:position w:val="-28"/>
              </w:rPr>
              <w:object w:dxaOrig="2020" w:dyaOrig="660" w14:anchorId="6396C140">
                <v:shape id="_x0000_i1510" type="#_x0000_t75" style="width:101pt;height:33pt" o:ole="">
                  <v:imagedata r:id="rId772" o:title=""/>
                </v:shape>
                <o:OLEObject Type="Embed" ProgID="Equation.3" ShapeID="_x0000_i1510" DrawAspect="Content" ObjectID="_1664263773" r:id="rId773"/>
              </w:object>
            </w:r>
            <w:r w:rsidRPr="00B5134E">
              <w:rPr>
                <w:rFonts w:ascii=".VnTime" w:hAnsi=".VnTime"/>
              </w:rPr>
              <w:t xml:space="preserve"> (cm)</w:t>
            </w:r>
          </w:p>
          <w:p w14:paraId="5AE261B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C = HB - BH.</w:t>
            </w:r>
          </w:p>
          <w:p w14:paraId="39CB8F1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= 23,98 - 6,46 = 17,52 (cm).</w:t>
            </w:r>
          </w:p>
          <w:p w14:paraId="513D152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võa tham gia lµm bµi d­íi sù h­íng dÉn cña GV, võa ghi bµi.</w:t>
            </w:r>
          </w:p>
          <w:p w14:paraId="2F619B64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Bµi 51.</w:t>
            </w:r>
          </w:p>
          <w:p w14:paraId="4E93087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ho¹t ®éng theo nhãm.</w:t>
            </w:r>
          </w:p>
          <w:p w14:paraId="79B8C5D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      A</w:t>
            </w:r>
          </w:p>
          <w:p w14:paraId="408A0E83" w14:textId="606076C9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  <w:sz w:val="20"/>
              </w:rPr>
              <mc:AlternateContent>
                <mc:Choice Requires="wpg">
                  <w:drawing>
                    <wp:anchor distT="0" distB="0" distL="114300" distR="114300" simplePos="0" relativeHeight="251649536" behindDoc="0" locked="0" layoutInCell="1" allowOverlap="1" wp14:anchorId="3260886C" wp14:editId="0001CEA0">
                      <wp:simplePos x="0" y="0"/>
                      <wp:positionH relativeFrom="column">
                        <wp:posOffset>221615</wp:posOffset>
                      </wp:positionH>
                      <wp:positionV relativeFrom="paragraph">
                        <wp:posOffset>57150</wp:posOffset>
                      </wp:positionV>
                      <wp:extent cx="2637790" cy="1028700"/>
                      <wp:effectExtent l="5080" t="12065" r="5080" b="6985"/>
                      <wp:wrapNone/>
                      <wp:docPr id="455" name="Group 12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637790" cy="1028700"/>
                                <a:chOff x="6795" y="1309"/>
                                <a:chExt cx="4154" cy="1620"/>
                              </a:xfrm>
                            </wpg:grpSpPr>
                            <wps:wsp>
                              <wps:cNvPr id="456" name="Line 4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795" y="2912"/>
                                  <a:ext cx="4154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57" name="Line 41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6862" y="1309"/>
                                  <a:ext cx="670" cy="1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58" name="Line 4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532" y="1309"/>
                                  <a:ext cx="3417" cy="1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59" name="Line 4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532" y="1309"/>
                                  <a:ext cx="0" cy="1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6B459D2" id="Group 124" o:spid="_x0000_s1026" style="position:absolute;margin-left:17.45pt;margin-top:4.5pt;width:207.7pt;height:81pt;z-index:251649536" coordorigin="6795,1309" coordsize="4154,16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">
                      <v:line id="Line 40" o:spid="_x0000_s1027" style="position:absolute;visibility:visible;mso-wrap-style:square" from="6795,2912" to="10949,29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"/>
                      <v:line id="Line 41" o:spid="_x0000_s1028" style="position:absolute;flip:y;visibility:visible;mso-wrap-style:square" from="6862,1309" to="7532,2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"/>
                      <v:line id="Line 42" o:spid="_x0000_s1029" style="position:absolute;visibility:visible;mso-wrap-style:square" from="7532,1309" to="10949,2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"/>
                      <v:line id="Line 43" o:spid="_x0000_s1030" style="position:absolute;visibility:visible;mso-wrap-style:square" from="7532,1309" to="7532,2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"/>
                    </v:group>
                  </w:pict>
                </mc:Fallback>
              </mc:AlternateContent>
            </w:r>
          </w:p>
          <w:p w14:paraId="0B5B8FEF" w14:textId="77777777" w:rsidR="002D670A" w:rsidRPr="00B5134E" w:rsidRDefault="002D670A" w:rsidP="00B5134E">
            <w:pPr>
              <w:jc w:val="both"/>
              <w:rPr>
                <w:rFonts w:ascii=".VnTime" w:hAnsi=".VnTime"/>
                <w:sz w:val="24"/>
                <w:szCs w:val="24"/>
              </w:rPr>
            </w:pPr>
            <w:r w:rsidRPr="00B5134E">
              <w:rPr>
                <w:rFonts w:ascii=".VnTime" w:hAnsi=".VnTime"/>
                <w:sz w:val="24"/>
                <w:szCs w:val="24"/>
              </w:rPr>
              <w:t xml:space="preserve">            </w:t>
            </w:r>
            <w:r w:rsidR="00D83B69" w:rsidRPr="00B5134E">
              <w:rPr>
                <w:rFonts w:ascii=".VnTime" w:hAnsi=".VnTime"/>
                <w:sz w:val="24"/>
                <w:szCs w:val="24"/>
                <w:lang w:val="en-US"/>
              </w:rPr>
              <w:t xml:space="preserve">   </w:t>
            </w:r>
            <w:r w:rsidRPr="00B5134E">
              <w:rPr>
                <w:rFonts w:ascii=".VnTime" w:hAnsi=".VnTime"/>
                <w:sz w:val="24"/>
                <w:szCs w:val="24"/>
              </w:rPr>
              <w:t xml:space="preserve"> 1 2</w:t>
            </w:r>
          </w:p>
          <w:p w14:paraId="52AD7D38" w14:textId="77777777" w:rsidR="002D670A" w:rsidRPr="00B5134E" w:rsidRDefault="002D670A" w:rsidP="00B5134E">
            <w:pPr>
              <w:jc w:val="both"/>
              <w:rPr>
                <w:rFonts w:ascii=".VnTime" w:hAnsi=".VnTime"/>
                <w:sz w:val="24"/>
                <w:szCs w:val="24"/>
              </w:rPr>
            </w:pPr>
          </w:p>
          <w:p w14:paraId="64A9AC6D" w14:textId="77777777" w:rsidR="002D670A" w:rsidRPr="00B5134E" w:rsidRDefault="002D670A" w:rsidP="00B5134E">
            <w:pPr>
              <w:jc w:val="both"/>
              <w:rPr>
                <w:rFonts w:ascii=".VnTime" w:hAnsi=".VnTime"/>
                <w:sz w:val="24"/>
                <w:szCs w:val="24"/>
                <w:lang w:val="en-US"/>
              </w:rPr>
            </w:pPr>
          </w:p>
          <w:p w14:paraId="5C48BEB1" w14:textId="77777777" w:rsidR="00D83B69" w:rsidRPr="00B5134E" w:rsidRDefault="00D83B69" w:rsidP="00B5134E">
            <w:pPr>
              <w:jc w:val="both"/>
              <w:rPr>
                <w:rFonts w:ascii=".VnTime" w:hAnsi=".VnTime"/>
                <w:sz w:val="24"/>
                <w:szCs w:val="24"/>
                <w:lang w:val="en-US"/>
              </w:rPr>
            </w:pPr>
          </w:p>
          <w:p w14:paraId="6DC8781F" w14:textId="77777777" w:rsidR="002D670A" w:rsidRPr="00B5134E" w:rsidRDefault="002D670A" w:rsidP="00B5134E">
            <w:pPr>
              <w:jc w:val="both"/>
              <w:rPr>
                <w:rFonts w:ascii=".VnTime" w:hAnsi=".VnTime"/>
                <w:sz w:val="24"/>
                <w:szCs w:val="24"/>
              </w:rPr>
            </w:pPr>
            <w:r w:rsidRPr="00B5134E">
              <w:rPr>
                <w:rFonts w:ascii=".VnTime" w:hAnsi=".VnTime"/>
                <w:sz w:val="24"/>
                <w:szCs w:val="24"/>
              </w:rPr>
              <w:t xml:space="preserve">           25                   36</w:t>
            </w:r>
          </w:p>
          <w:p w14:paraId="3EB525B6" w14:textId="77777777" w:rsidR="002D670A" w:rsidRPr="00B5134E" w:rsidRDefault="002D670A" w:rsidP="00B5134E">
            <w:pPr>
              <w:jc w:val="both"/>
              <w:rPr>
                <w:rFonts w:ascii=".VnTime" w:hAnsi=".VnTime"/>
                <w:sz w:val="6"/>
              </w:rPr>
            </w:pPr>
          </w:p>
          <w:p w14:paraId="4674990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</w:t>
            </w:r>
            <w:r w:rsidR="007666AF">
              <w:t xml:space="preserve"> </w:t>
            </w:r>
            <w:r w:rsidRPr="00B5134E">
              <w:rPr>
                <w:rFonts w:ascii=".VnTime" w:hAnsi=".VnTime"/>
              </w:rPr>
              <w:t xml:space="preserve"> B       H                                            C</w:t>
            </w:r>
          </w:p>
          <w:p w14:paraId="02204AB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+ </w:t>
            </w: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 xml:space="preserve">HBA vµ </w:t>
            </w: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>HAC cã:</w:t>
            </w:r>
            <w:r w:rsidR="00CA0E02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&lt;H</w:t>
            </w:r>
            <w:r w:rsidRPr="00B5134E">
              <w:rPr>
                <w:rFonts w:ascii=".VnTime" w:hAnsi=".VnTime"/>
                <w:vertAlign w:val="subscript"/>
              </w:rPr>
              <w:t>1</w:t>
            </w:r>
            <w:r w:rsidRPr="00B5134E">
              <w:rPr>
                <w:rFonts w:ascii=".VnTime" w:hAnsi=".VnTime"/>
              </w:rPr>
              <w:t xml:space="preserve"> = &lt;H</w:t>
            </w:r>
            <w:r w:rsidRPr="00B5134E">
              <w:rPr>
                <w:rFonts w:ascii=".VnTime" w:hAnsi=".VnTime"/>
                <w:vertAlign w:val="subscript"/>
              </w:rPr>
              <w:t>2</w:t>
            </w:r>
            <w:r w:rsidRPr="00B5134E">
              <w:rPr>
                <w:rFonts w:ascii=".VnTime" w:hAnsi=".VnTime"/>
              </w:rPr>
              <w:t xml:space="preserve"> = 90</w:t>
            </w:r>
            <w:r w:rsidRPr="00B5134E">
              <w:rPr>
                <w:rFonts w:ascii=".VnTime" w:hAnsi=".VnTime"/>
                <w:vertAlign w:val="superscript"/>
              </w:rPr>
              <w:t>0</w:t>
            </w:r>
          </w:p>
          <w:p w14:paraId="2BDEEA6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&lt;A</w:t>
            </w:r>
            <w:r w:rsidRPr="00B5134E">
              <w:rPr>
                <w:rFonts w:ascii=".VnTime" w:hAnsi=".VnTime"/>
                <w:vertAlign w:val="subscript"/>
              </w:rPr>
              <w:t>1</w:t>
            </w:r>
            <w:r w:rsidRPr="00B5134E">
              <w:rPr>
                <w:rFonts w:ascii=".VnTime" w:hAnsi=".VnTime"/>
              </w:rPr>
              <w:t xml:space="preserve"> = &lt;C (cïng phô víi &lt;A</w:t>
            </w:r>
            <w:r w:rsidRPr="00B5134E">
              <w:rPr>
                <w:rFonts w:ascii=".VnTime" w:hAnsi=".VnTime"/>
                <w:vertAlign w:val="subscript"/>
              </w:rPr>
              <w:t>2</w:t>
            </w:r>
            <w:r w:rsidRPr="00B5134E">
              <w:rPr>
                <w:rFonts w:ascii=".VnTime" w:hAnsi=".VnTime"/>
              </w:rPr>
              <w:t>)</w:t>
            </w:r>
          </w:p>
          <w:p w14:paraId="21D44E4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 xml:space="preserve">HBA  </w:t>
            </w:r>
            <w:r w:rsidRPr="00B5134E">
              <w:rPr>
                <w:rFonts w:ascii=".VnTime" w:hAnsi=".VnTime"/>
                <w:position w:val="-4"/>
              </w:rPr>
              <w:object w:dxaOrig="220" w:dyaOrig="160" w14:anchorId="29809343">
                <v:shape id="_x0000_i1511" type="#_x0000_t75" style="width:11pt;height:8pt" o:ole="">
                  <v:imagedata r:id="rId774" o:title=""/>
                </v:shape>
                <o:OLEObject Type="Embed" ProgID="Equation.DSMT4" ShapeID="_x0000_i1511" DrawAspect="Content" ObjectID="_1664263774" r:id="rId775"/>
              </w:object>
            </w:r>
            <w:r w:rsidRPr="00B5134E">
              <w:rPr>
                <w:rFonts w:ascii=".VnTime" w:hAnsi=".VnTime"/>
              </w:rPr>
              <w:t xml:space="preserve">  </w:t>
            </w: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>HAC (g-g).</w:t>
            </w:r>
          </w:p>
          <w:p w14:paraId="68CC2C9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  <w:position w:val="-24"/>
              </w:rPr>
              <w:object w:dxaOrig="2500" w:dyaOrig="620" w14:anchorId="449E311B">
                <v:shape id="_x0000_i1512" type="#_x0000_t75" style="width:125pt;height:31pt" o:ole="">
                  <v:imagedata r:id="rId776" o:title=""/>
                </v:shape>
                <o:OLEObject Type="Embed" ProgID="Equation.3" ShapeID="_x0000_i1512" DrawAspect="Content" ObjectID="_1664263775" r:id="rId777"/>
              </w:object>
            </w:r>
          </w:p>
          <w:p w14:paraId="7BD6C60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H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= 25.36 </w:t>
            </w: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HA = 30 (cm)</w:t>
            </w:r>
          </w:p>
          <w:p w14:paraId="79774D4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+ Trong tam gi¸c vu«ng HBA</w:t>
            </w:r>
          </w:p>
          <w:p w14:paraId="70DCCE7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B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+ HB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+ H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(§/l Pytago)</w:t>
            </w:r>
          </w:p>
          <w:p w14:paraId="61E8DF0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B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= 25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+ 30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</w:p>
          <w:p w14:paraId="3DC0F3D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AB </w:t>
            </w:r>
            <w:r w:rsidRPr="00B5134E">
              <w:rPr>
                <w:rFonts w:ascii=".VnTime" w:hAnsi=".VnTime"/>
                <w:position w:val="-4"/>
              </w:rPr>
              <w:object w:dxaOrig="200" w:dyaOrig="200" w14:anchorId="03CEA264">
                <v:shape id="_x0000_i1513" type="#_x0000_t75" style="width:10pt;height:10pt" o:ole="">
                  <v:imagedata r:id="rId778" o:title=""/>
                </v:shape>
                <o:OLEObject Type="Embed" ProgID="Equation.3" ShapeID="_x0000_i1513" DrawAspect="Content" ObjectID="_1664263776" r:id="rId779"/>
              </w:object>
            </w:r>
            <w:r w:rsidRPr="00B5134E">
              <w:rPr>
                <w:rFonts w:ascii=".VnTime" w:hAnsi=".VnTime"/>
              </w:rPr>
              <w:t xml:space="preserve"> 39,05 (cm)</w:t>
            </w:r>
          </w:p>
          <w:p w14:paraId="2E58942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+ Trong tam gi¸c vu«ng HAC cã:</w:t>
            </w:r>
          </w:p>
          <w:p w14:paraId="17390D8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C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= H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+ HC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(§/l Pytago)</w:t>
            </w:r>
          </w:p>
          <w:p w14:paraId="02C836E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C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= 30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+ 36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</w:p>
          <w:p w14:paraId="55EF0D5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AC </w:t>
            </w:r>
            <w:r w:rsidRPr="00B5134E">
              <w:rPr>
                <w:rFonts w:ascii=".VnTime" w:hAnsi=".VnTime"/>
                <w:position w:val="-4"/>
              </w:rPr>
              <w:object w:dxaOrig="200" w:dyaOrig="200" w14:anchorId="2938980B">
                <v:shape id="_x0000_i1514" type="#_x0000_t75" style="width:10pt;height:10pt" o:ole="">
                  <v:imagedata r:id="rId780" o:title=""/>
                </v:shape>
                <o:OLEObject Type="Embed" ProgID="Equation.3" ShapeID="_x0000_i1514" DrawAspect="Content" ObjectID="_1664263777" r:id="rId781"/>
              </w:object>
            </w:r>
            <w:r w:rsidRPr="00B5134E">
              <w:rPr>
                <w:rFonts w:ascii=".VnTime" w:hAnsi=".VnTime"/>
              </w:rPr>
              <w:t xml:space="preserve"> 46,86 (cm)</w:t>
            </w:r>
          </w:p>
          <w:p w14:paraId="4EE093A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+ </w:t>
            </w:r>
            <w:smartTag w:uri="urn:schemas-microsoft-com:office:smarttags" w:element="place">
              <w:r w:rsidRPr="00B5134E">
                <w:rPr>
                  <w:rFonts w:ascii=".VnTime" w:hAnsi=".VnTime"/>
                </w:rPr>
                <w:t>Chu</w:t>
              </w:r>
            </w:smartTag>
            <w:r w:rsidRPr="00B5134E">
              <w:rPr>
                <w:rFonts w:ascii=".VnTime" w:hAnsi=".VnTime"/>
              </w:rPr>
              <w:t xml:space="preserve"> vi </w:t>
            </w: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>ABC lµ:</w:t>
            </w:r>
          </w:p>
          <w:p w14:paraId="188C9F7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AB + BC + AC </w:t>
            </w:r>
            <w:r w:rsidRPr="00B5134E">
              <w:rPr>
                <w:rFonts w:ascii=".VnTime" w:hAnsi=".VnTime"/>
                <w:position w:val="-4"/>
              </w:rPr>
              <w:object w:dxaOrig="200" w:dyaOrig="200" w14:anchorId="7B2D9CEF">
                <v:shape id="_x0000_i1515" type="#_x0000_t75" style="width:10pt;height:10pt" o:ole="">
                  <v:imagedata r:id="rId780" o:title=""/>
                </v:shape>
                <o:OLEObject Type="Embed" ProgID="Equation.3" ShapeID="_x0000_i1515" DrawAspect="Content" ObjectID="_1664263778" r:id="rId782"/>
              </w:object>
            </w:r>
            <w:r w:rsidRPr="00B5134E">
              <w:rPr>
                <w:rFonts w:ascii=".VnTime" w:hAnsi=".VnTime"/>
              </w:rPr>
              <w:t xml:space="preserve"> 39,05 + 61 + 46,86</w:t>
            </w:r>
          </w:p>
          <w:p w14:paraId="65CD99F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                 </w:t>
            </w:r>
            <w:r w:rsidRPr="00B5134E">
              <w:rPr>
                <w:rFonts w:ascii=".VnTime" w:hAnsi=".VnTime"/>
                <w:position w:val="-4"/>
              </w:rPr>
              <w:object w:dxaOrig="200" w:dyaOrig="200" w14:anchorId="1FEA6CD8">
                <v:shape id="_x0000_i1516" type="#_x0000_t75" style="width:10pt;height:10pt" o:ole="">
                  <v:imagedata r:id="rId780" o:title=""/>
                </v:shape>
                <o:OLEObject Type="Embed" ProgID="Equation.3" ShapeID="_x0000_i1516" DrawAspect="Content" ObjectID="_1664263779" r:id="rId783"/>
              </w:object>
            </w:r>
            <w:r w:rsidRPr="00B5134E">
              <w:rPr>
                <w:rFonts w:ascii=".VnTime" w:hAnsi=".VnTime"/>
              </w:rPr>
              <w:t xml:space="preserve"> 146,91 (cm).</w:t>
            </w:r>
          </w:p>
          <w:p w14:paraId="1B98E33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DiÖn tÝch </w:t>
            </w: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>ABC lµ:</w:t>
            </w:r>
          </w:p>
          <w:p w14:paraId="53507A5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S = </w:t>
            </w:r>
            <w:r w:rsidRPr="00B5134E">
              <w:rPr>
                <w:rFonts w:ascii=".VnTime" w:hAnsi=".VnTime"/>
                <w:position w:val="-24"/>
              </w:rPr>
              <w:object w:dxaOrig="1700" w:dyaOrig="620" w14:anchorId="7F5E6338">
                <v:shape id="_x0000_i1517" type="#_x0000_t75" style="width:85pt;height:31pt" o:ole="">
                  <v:imagedata r:id="rId784" o:title=""/>
                </v:shape>
                <o:OLEObject Type="Embed" ProgID="Equation.3" ShapeID="_x0000_i1517" DrawAspect="Content" ObjectID="_1664263780" r:id="rId785"/>
              </w:object>
            </w:r>
            <w:r w:rsidRPr="00B5134E">
              <w:rPr>
                <w:rFonts w:ascii=".VnTime" w:hAnsi=".VnTime"/>
              </w:rPr>
              <w:t xml:space="preserve">  = 915 (cm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)</w:t>
            </w:r>
          </w:p>
          <w:p w14:paraId="5171FD2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§¹i diÖn nhãm 1 tr×nh bµy ®Õn phÇn tÝnh ®­îc HA = 30 cm.</w:t>
            </w:r>
          </w:p>
          <w:p w14:paraId="1D0A693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§¹i diÖn nhãm 2 tr×nh bµy c¸ch tÝnh AB, AC.</w:t>
            </w:r>
          </w:p>
          <w:p w14:paraId="3373097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§¹i diÖn nhãm 3 tr×nh bµy c¸ch tÝnh chu vi vµ diÖn tÝch cña </w:t>
            </w: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>ABC.</w:t>
            </w:r>
          </w:p>
          <w:p w14:paraId="5F400E8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líp gãp ý, ch÷a bµi.</w:t>
            </w:r>
          </w:p>
          <w:p w14:paraId="377B00A7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Bµi 52.</w:t>
            </w:r>
          </w:p>
          <w:p w14:paraId="04D4E0D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Mét HS lªn b¶ng vÏ</w:t>
            </w:r>
          </w:p>
          <w:p w14:paraId="75C12C61" w14:textId="107A3F65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653632" behindDoc="0" locked="0" layoutInCell="1" allowOverlap="1" wp14:anchorId="3C5E72DF" wp14:editId="30CBAB60">
                      <wp:simplePos x="0" y="0"/>
                      <wp:positionH relativeFrom="column">
                        <wp:posOffset>817245</wp:posOffset>
                      </wp:positionH>
                      <wp:positionV relativeFrom="paragraph">
                        <wp:posOffset>172720</wp:posOffset>
                      </wp:positionV>
                      <wp:extent cx="0" cy="1143000"/>
                      <wp:effectExtent l="10160" t="13335" r="8890" b="5715"/>
                      <wp:wrapNone/>
                      <wp:docPr id="454" name="Line 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11430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1612D17" id="Line 47" o:spid="_x0000_s1026" style="position:absolute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4.35pt,13.6pt" to="64.35pt,10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"/>
                  </w:pict>
                </mc:Fallback>
              </mc:AlternateContent>
            </w:r>
            <w:r w:rsidRPr="00B5134E">
              <w:rPr>
                <w:rFonts w:ascii=".VnTime" w:hAnsi=".VnTime"/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652608" behindDoc="0" locked="0" layoutInCell="1" allowOverlap="1" wp14:anchorId="0E69B479" wp14:editId="11B24F3C">
                      <wp:simplePos x="0" y="0"/>
                      <wp:positionH relativeFrom="column">
                        <wp:posOffset>817245</wp:posOffset>
                      </wp:positionH>
                      <wp:positionV relativeFrom="paragraph">
                        <wp:posOffset>172720</wp:posOffset>
                      </wp:positionV>
                      <wp:extent cx="1999615" cy="1143000"/>
                      <wp:effectExtent l="10160" t="13335" r="9525" b="5715"/>
                      <wp:wrapNone/>
                      <wp:docPr id="453" name="Line 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999615" cy="11430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5C391DA" id="Line 46" o:spid="_x0000_s1026" style="position:absolute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4.35pt,13.6pt" to="221.8pt,10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"/>
                  </w:pict>
                </mc:Fallback>
              </mc:AlternateContent>
            </w:r>
            <w:r w:rsidRPr="00B5134E">
              <w:rPr>
                <w:rFonts w:ascii=".VnTime" w:hAnsi=".VnTime"/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651584" behindDoc="0" locked="0" layoutInCell="1" allowOverlap="1" wp14:anchorId="083D492C" wp14:editId="4B111CFE">
                      <wp:simplePos x="0" y="0"/>
                      <wp:positionH relativeFrom="column">
                        <wp:posOffset>93980</wp:posOffset>
                      </wp:positionH>
                      <wp:positionV relativeFrom="paragraph">
                        <wp:posOffset>172720</wp:posOffset>
                      </wp:positionV>
                      <wp:extent cx="723265" cy="1143000"/>
                      <wp:effectExtent l="10795" t="13335" r="8890" b="5715"/>
                      <wp:wrapNone/>
                      <wp:docPr id="452" name="Line 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723265" cy="11430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2F11A06" id="Line 45" o:spid="_x0000_s1026" style="position:absolute;flip:y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.4pt,13.6pt" to="64.35pt,10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"/>
                  </w:pict>
                </mc:Fallback>
              </mc:AlternateContent>
            </w:r>
            <w:r w:rsidR="002D670A" w:rsidRPr="00B5134E">
              <w:rPr>
                <w:rFonts w:ascii=".VnTime" w:hAnsi=".VnTime"/>
              </w:rPr>
              <w:t xml:space="preserve">                  A</w:t>
            </w:r>
          </w:p>
          <w:p w14:paraId="0ED0748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E126F0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43A242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12</w:t>
            </w:r>
          </w:p>
          <w:p w14:paraId="558ABAD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62FE5C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68E4122" w14:textId="49B39057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650560" behindDoc="0" locked="0" layoutInCell="1" allowOverlap="1" wp14:anchorId="322CCDD7" wp14:editId="5FBBFBB1">
                      <wp:simplePos x="0" y="0"/>
                      <wp:positionH relativeFrom="column">
                        <wp:posOffset>93980</wp:posOffset>
                      </wp:positionH>
                      <wp:positionV relativeFrom="paragraph">
                        <wp:posOffset>135890</wp:posOffset>
                      </wp:positionV>
                      <wp:extent cx="2722880" cy="0"/>
                      <wp:effectExtent l="6350" t="10160" r="13970" b="8890"/>
                      <wp:wrapNone/>
                      <wp:docPr id="450" name="Line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722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1E19420" id="Line 44" o:spid="_x0000_s1026" style="position:absolute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.4pt,10.7pt" to="221.8pt,1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"/>
                  </w:pict>
                </mc:Fallback>
              </mc:AlternateContent>
            </w:r>
            <w:r w:rsidR="002D670A" w:rsidRPr="00B5134E">
              <w:rPr>
                <w:rFonts w:ascii=".VnTime" w:hAnsi=".VnTime"/>
              </w:rPr>
              <w:t xml:space="preserve">                                  ?</w:t>
            </w:r>
          </w:p>
          <w:p w14:paraId="0A65804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             H                                          C</w:t>
            </w:r>
          </w:p>
          <w:p w14:paraId="72F71635" w14:textId="267447FE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654656" behindDoc="0" locked="0" layoutInCell="1" allowOverlap="1" wp14:anchorId="7BE17510" wp14:editId="7B13175D">
                      <wp:simplePos x="0" y="0"/>
                      <wp:positionH relativeFrom="column">
                        <wp:posOffset>98425</wp:posOffset>
                      </wp:positionH>
                      <wp:positionV relativeFrom="paragraph">
                        <wp:posOffset>28575</wp:posOffset>
                      </wp:positionV>
                      <wp:extent cx="2722880" cy="0"/>
                      <wp:effectExtent l="20320" t="57785" r="19050" b="56515"/>
                      <wp:wrapNone/>
                      <wp:docPr id="449" name="Line 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722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triangle" w="med" len="med"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8E6440C" id="Line 48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.75pt,2.25pt" to="222.15pt,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">
                      <v:stroke startarrow="block" endarrow="block"/>
                    </v:line>
                  </w:pict>
                </mc:Fallback>
              </mc:AlternateContent>
            </w:r>
            <w:r w:rsidR="00CA0E02" w:rsidRPr="00B5134E">
              <w:rPr>
                <w:rFonts w:ascii=".VnTime" w:hAnsi=".VnTime"/>
                <w:lang w:val="en-US"/>
              </w:rPr>
              <w:t xml:space="preserve">                            </w:t>
            </w:r>
            <w:r w:rsidR="002D670A" w:rsidRPr="00B5134E">
              <w:rPr>
                <w:rFonts w:ascii=".VnTime" w:hAnsi=".VnTime"/>
              </w:rPr>
              <w:t>20</w:t>
            </w:r>
          </w:p>
          <w:p w14:paraId="0C1BD71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HS: §Ó tÝnh HC ta cÇn biÕt BH hoÆc AC.</w:t>
            </w:r>
          </w:p>
          <w:p w14:paraId="2317F75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C¸ch 1: TÝnh qua BH.</w:t>
            </w:r>
          </w:p>
          <w:p w14:paraId="6979420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Tam gi¸c vu«ng ABC ®ång d¹ng víi tam gi¸c vu«ng HBA (B chung).</w:t>
            </w:r>
          </w:p>
          <w:p w14:paraId="6BE652C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  <w:position w:val="-24"/>
              </w:rPr>
              <w:object w:dxaOrig="1080" w:dyaOrig="620" w14:anchorId="631169DB">
                <v:shape id="_x0000_i1518" type="#_x0000_t75" style="width:54pt;height:31pt" o:ole="">
                  <v:imagedata r:id="rId786" o:title=""/>
                </v:shape>
                <o:OLEObject Type="Embed" ProgID="Equation.3" ShapeID="_x0000_i1518" DrawAspect="Content" ObjectID="_1664263781" r:id="rId787"/>
              </w:object>
            </w:r>
            <w:r w:rsidRPr="00B5134E">
              <w:rPr>
                <w:rFonts w:ascii=".VnTime" w:hAnsi=".VnTime"/>
              </w:rPr>
              <w:t xml:space="preserve"> hay </w:t>
            </w:r>
            <w:r w:rsidRPr="00B5134E">
              <w:rPr>
                <w:rFonts w:ascii=".VnTime" w:hAnsi=".VnTime"/>
                <w:position w:val="-24"/>
              </w:rPr>
              <w:object w:dxaOrig="999" w:dyaOrig="620" w14:anchorId="2E16E2FB">
                <v:shape id="_x0000_i1519" type="#_x0000_t75" style="width:49.95pt;height:31pt" o:ole="">
                  <v:imagedata r:id="rId788" o:title=""/>
                </v:shape>
                <o:OLEObject Type="Embed" ProgID="Equation.3" ShapeID="_x0000_i1519" DrawAspect="Content" ObjectID="_1664263782" r:id="rId789"/>
              </w:object>
            </w:r>
          </w:p>
          <w:p w14:paraId="7E0215B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HB = </w:t>
            </w:r>
            <w:r w:rsidRPr="00B5134E">
              <w:rPr>
                <w:rFonts w:ascii=".VnTime" w:hAnsi=".VnTime"/>
                <w:position w:val="-24"/>
              </w:rPr>
              <w:object w:dxaOrig="999" w:dyaOrig="660" w14:anchorId="3F0E8AA7">
                <v:shape id="_x0000_i1520" type="#_x0000_t75" style="width:49.95pt;height:33pt" o:ole="">
                  <v:imagedata r:id="rId790" o:title=""/>
                </v:shape>
                <o:OLEObject Type="Embed" ProgID="Equation.3" ShapeID="_x0000_i1520" DrawAspect="Content" ObjectID="_1664263783" r:id="rId791"/>
              </w:object>
            </w:r>
            <w:r w:rsidRPr="00B5134E">
              <w:rPr>
                <w:rFonts w:ascii=".VnTime" w:hAnsi=".VnTime"/>
              </w:rPr>
              <w:t xml:space="preserve"> (cm)</w:t>
            </w:r>
          </w:p>
          <w:p w14:paraId="31074E7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VËy HC = BC - HB.</w:t>
            </w:r>
          </w:p>
          <w:p w14:paraId="005A0E5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     = 20 - 7,2 = 12,8 (cm)</w:t>
            </w:r>
          </w:p>
          <w:p w14:paraId="19E5C52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C¸ch 2: TÝnh qua AC.</w:t>
            </w:r>
          </w:p>
          <w:p w14:paraId="1ECA1C7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AC = </w:t>
            </w:r>
            <w:r w:rsidRPr="00B5134E">
              <w:rPr>
                <w:rFonts w:ascii=".VnTime" w:hAnsi=".VnTime"/>
                <w:position w:val="-8"/>
              </w:rPr>
              <w:object w:dxaOrig="1340" w:dyaOrig="400" w14:anchorId="2BEA0FD9">
                <v:shape id="_x0000_i1521" type="#_x0000_t75" style="width:67pt;height:20pt" o:ole="">
                  <v:imagedata r:id="rId792" o:title=""/>
                </v:shape>
                <o:OLEObject Type="Embed" ProgID="Equation.3" ShapeID="_x0000_i1521" DrawAspect="Content" ObjectID="_1664263784" r:id="rId793"/>
              </w:object>
            </w:r>
            <w:r w:rsidRPr="00B5134E">
              <w:rPr>
                <w:rFonts w:ascii=".VnTime" w:hAnsi=".VnTime"/>
              </w:rPr>
              <w:t xml:space="preserve"> (§/l Pytago)</w:t>
            </w:r>
          </w:p>
          <w:p w14:paraId="4AB24C7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AC = </w:t>
            </w:r>
            <w:r w:rsidRPr="00B5134E">
              <w:rPr>
                <w:rFonts w:ascii=".VnTime" w:hAnsi=".VnTime"/>
                <w:position w:val="-8"/>
              </w:rPr>
              <w:object w:dxaOrig="1620" w:dyaOrig="400" w14:anchorId="4D6EAFE1">
                <v:shape id="_x0000_i1522" type="#_x0000_t75" style="width:81pt;height:20pt" o:ole="">
                  <v:imagedata r:id="rId794" o:title=""/>
                </v:shape>
                <o:OLEObject Type="Embed" ProgID="Equation.3" ShapeID="_x0000_i1522" DrawAspect="Content" ObjectID="_1664263785" r:id="rId795"/>
              </w:object>
            </w:r>
            <w:r w:rsidRPr="00B5134E">
              <w:rPr>
                <w:rFonts w:ascii=".VnTime" w:hAnsi=".VnTime"/>
              </w:rPr>
              <w:t xml:space="preserve"> (cm)</w:t>
            </w:r>
          </w:p>
          <w:p w14:paraId="352C315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 xml:space="preserve">ABC    </w:t>
            </w: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>HAC (g-g)</w:t>
            </w:r>
          </w:p>
          <w:p w14:paraId="7B6ECF9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  <w:position w:val="-24"/>
              </w:rPr>
              <w:object w:dxaOrig="1120" w:dyaOrig="620" w14:anchorId="2A5E1F7C">
                <v:shape id="_x0000_i1523" type="#_x0000_t75" style="width:56pt;height:31pt" o:ole="">
                  <v:imagedata r:id="rId796" o:title=""/>
                </v:shape>
                <o:OLEObject Type="Embed" ProgID="Equation.3" ShapeID="_x0000_i1523" DrawAspect="Content" ObjectID="_1664263786" r:id="rId797"/>
              </w:object>
            </w:r>
            <w:r w:rsidRPr="00B5134E">
              <w:rPr>
                <w:rFonts w:ascii=".VnTime" w:hAnsi=".VnTime"/>
              </w:rPr>
              <w:t xml:space="preserve">  hay </w:t>
            </w:r>
            <w:r w:rsidRPr="00B5134E">
              <w:rPr>
                <w:rFonts w:ascii=".VnTime" w:hAnsi=".VnTime"/>
                <w:position w:val="-24"/>
              </w:rPr>
              <w:object w:dxaOrig="1020" w:dyaOrig="620" w14:anchorId="77EA9C3B">
                <v:shape id="_x0000_i1524" type="#_x0000_t75" style="width:51pt;height:31pt" o:ole="">
                  <v:imagedata r:id="rId798" o:title=""/>
                </v:shape>
                <o:OLEObject Type="Embed" ProgID="Equation.3" ShapeID="_x0000_i1524" DrawAspect="Content" ObjectID="_1664263787" r:id="rId799"/>
              </w:object>
            </w:r>
          </w:p>
          <w:p w14:paraId="651DE78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HC = </w:t>
            </w:r>
            <w:r w:rsidRPr="00B5134E">
              <w:rPr>
                <w:rFonts w:ascii=".VnTime" w:hAnsi=".VnTime"/>
                <w:position w:val="-24"/>
              </w:rPr>
              <w:object w:dxaOrig="1080" w:dyaOrig="660" w14:anchorId="7E786882">
                <v:shape id="_x0000_i1525" type="#_x0000_t75" style="width:54pt;height:33pt" o:ole="">
                  <v:imagedata r:id="rId800" o:title=""/>
                </v:shape>
                <o:OLEObject Type="Embed" ProgID="Equation.3" ShapeID="_x0000_i1525" DrawAspect="Content" ObjectID="_1664263788" r:id="rId801"/>
              </w:object>
            </w:r>
            <w:r w:rsidRPr="00B5134E">
              <w:rPr>
                <w:rFonts w:ascii=".VnTime" w:hAnsi=".VnTime"/>
              </w:rPr>
              <w:t xml:space="preserve"> (cm).</w:t>
            </w:r>
          </w:p>
          <w:p w14:paraId="47474D8D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Bµi 50.</w:t>
            </w:r>
          </w:p>
          <w:p w14:paraId="1577069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 Ta cÇn biÕt HM vµ AH.</w:t>
            </w:r>
          </w:p>
          <w:p w14:paraId="1243DB8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M = BM - BH.</w:t>
            </w:r>
          </w:p>
          <w:p w14:paraId="504A286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= </w:t>
            </w:r>
            <w:r w:rsidRPr="00B5134E">
              <w:rPr>
                <w:rFonts w:ascii=".VnTime" w:hAnsi=".VnTime"/>
                <w:position w:val="-24"/>
              </w:rPr>
              <w:object w:dxaOrig="1640" w:dyaOrig="620" w14:anchorId="6C4E44C6">
                <v:shape id="_x0000_i1526" type="#_x0000_t75" style="width:82pt;height:31pt" o:ole="">
                  <v:imagedata r:id="rId802" o:title=""/>
                </v:shape>
                <o:OLEObject Type="Embed" ProgID="Equation.3" ShapeID="_x0000_i1526" DrawAspect="Content" ObjectID="_1664263789" r:id="rId803"/>
              </w:object>
            </w:r>
          </w:p>
          <w:p w14:paraId="47FDE1F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= </w:t>
            </w:r>
            <w:r w:rsidRPr="00B5134E">
              <w:rPr>
                <w:rFonts w:ascii=".VnTime" w:hAnsi=".VnTime"/>
                <w:position w:val="-24"/>
              </w:rPr>
              <w:object w:dxaOrig="1480" w:dyaOrig="620" w14:anchorId="11B16262">
                <v:shape id="_x0000_i1527" type="#_x0000_t75" style="width:74pt;height:31pt" o:ole="">
                  <v:imagedata r:id="rId804" o:title=""/>
                </v:shape>
                <o:OLEObject Type="Embed" ProgID="Equation.3" ShapeID="_x0000_i1527" DrawAspect="Content" ObjectID="_1664263790" r:id="rId805"/>
              </w:object>
            </w:r>
            <w:r w:rsidRPr="00B5134E">
              <w:rPr>
                <w:rFonts w:ascii=".VnTime" w:hAnsi=".VnTime"/>
              </w:rPr>
              <w:t xml:space="preserve"> (cm).</w:t>
            </w:r>
          </w:p>
          <w:p w14:paraId="71D3CBE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- </w:t>
            </w: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 xml:space="preserve">HBA </w:t>
            </w:r>
            <w:r w:rsidRPr="00B5134E">
              <w:rPr>
                <w:rFonts w:ascii=".VnTime" w:hAnsi=".VnTime"/>
                <w:position w:val="-4"/>
              </w:rPr>
              <w:object w:dxaOrig="220" w:dyaOrig="160" w14:anchorId="5D180638">
                <v:shape id="_x0000_i1528" type="#_x0000_t75" style="width:11pt;height:8pt" o:ole="">
                  <v:imagedata r:id="rId806" o:title=""/>
                </v:shape>
                <o:OLEObject Type="Embed" ProgID="Equation.DSMT4" ShapeID="_x0000_i1528" DrawAspect="Content" ObjectID="_1664263791" r:id="rId807"/>
              </w:object>
            </w:r>
            <w:r w:rsidRPr="00B5134E">
              <w:rPr>
                <w:rFonts w:ascii=".VnTime" w:hAnsi=".VnTime"/>
              </w:rPr>
              <w:t xml:space="preserve">    </w:t>
            </w:r>
            <w:r w:rsidRPr="00B5134E">
              <w:rPr>
                <w:rFonts w:ascii=".VnTime" w:hAnsi=".VnTime"/>
              </w:rPr>
              <w:sym w:font="Symbol" w:char="F044"/>
            </w:r>
            <w:r w:rsidRPr="00B5134E">
              <w:rPr>
                <w:rFonts w:ascii=".VnTime" w:hAnsi=".VnTime"/>
              </w:rPr>
              <w:t>HAC (g-g)</w:t>
            </w:r>
          </w:p>
          <w:p w14:paraId="654235B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  <w:position w:val="-24"/>
              </w:rPr>
              <w:object w:dxaOrig="1100" w:dyaOrig="620" w14:anchorId="7DB36A28">
                <v:shape id="_x0000_i1529" type="#_x0000_t75" style="width:55pt;height:31pt" o:ole="">
                  <v:imagedata r:id="rId808" o:title=""/>
                </v:shape>
                <o:OLEObject Type="Embed" ProgID="Equation.3" ShapeID="_x0000_i1529" DrawAspect="Content" ObjectID="_1664263792" r:id="rId809"/>
              </w:object>
            </w:r>
          </w:p>
          <w:p w14:paraId="3813440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HA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= HB.HC = 4 . 9</w:t>
            </w:r>
          </w:p>
          <w:p w14:paraId="5625DA9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Symbol" w:char="F0DE"/>
            </w:r>
            <w:r w:rsidRPr="00B5134E">
              <w:rPr>
                <w:rFonts w:ascii=".VnTime" w:hAnsi=".VnTime"/>
              </w:rPr>
              <w:t xml:space="preserve"> HA = </w:t>
            </w:r>
            <w:r w:rsidRPr="00B5134E">
              <w:rPr>
                <w:rFonts w:ascii=".VnTime" w:hAnsi=".VnTime"/>
                <w:position w:val="-8"/>
              </w:rPr>
              <w:object w:dxaOrig="920" w:dyaOrig="360" w14:anchorId="337DB621">
                <v:shape id="_x0000_i1530" type="#_x0000_t75" style="width:46pt;height:18pt" o:ole="">
                  <v:imagedata r:id="rId810" o:title=""/>
                </v:shape>
                <o:OLEObject Type="Embed" ProgID="Equation.3" ShapeID="_x0000_i1530" DrawAspect="Content" ObjectID="_1664263793" r:id="rId811"/>
              </w:object>
            </w:r>
          </w:p>
          <w:p w14:paraId="053FE47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S</w:t>
            </w:r>
            <w:r w:rsidRPr="00B5134E">
              <w:rPr>
                <w:rFonts w:ascii=".VnTime" w:hAnsi=".VnTime"/>
                <w:vertAlign w:val="subscript"/>
              </w:rPr>
              <w:t>AHM</w:t>
            </w:r>
            <w:r w:rsidRPr="00B5134E">
              <w:rPr>
                <w:rFonts w:ascii=".VnTime" w:hAnsi=".VnTime"/>
              </w:rPr>
              <w:t xml:space="preserve"> = S</w:t>
            </w:r>
            <w:r w:rsidRPr="00B5134E">
              <w:rPr>
                <w:rFonts w:ascii=".VnTime" w:hAnsi=".VnTime"/>
                <w:vertAlign w:val="subscript"/>
              </w:rPr>
              <w:t>ABM</w:t>
            </w:r>
            <w:r w:rsidRPr="00B5134E">
              <w:rPr>
                <w:rFonts w:ascii=".VnTime" w:hAnsi=".VnTime"/>
              </w:rPr>
              <w:t xml:space="preserve"> - S</w:t>
            </w:r>
            <w:r w:rsidRPr="00B5134E">
              <w:rPr>
                <w:rFonts w:ascii=".VnTime" w:hAnsi=".VnTime"/>
                <w:vertAlign w:val="subscript"/>
              </w:rPr>
              <w:t>ABH</w:t>
            </w:r>
          </w:p>
          <w:p w14:paraId="7F2B9A1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= </w:t>
            </w:r>
            <w:r w:rsidRPr="00B5134E">
              <w:rPr>
                <w:rFonts w:ascii=".VnTime" w:hAnsi=".VnTime"/>
                <w:position w:val="-24"/>
              </w:rPr>
              <w:object w:dxaOrig="1080" w:dyaOrig="620" w14:anchorId="78C0F1EB">
                <v:shape id="_x0000_i1531" type="#_x0000_t75" style="width:54pt;height:31pt" o:ole="">
                  <v:imagedata r:id="rId812" o:title=""/>
                </v:shape>
                <o:OLEObject Type="Embed" ProgID="Equation.3" ShapeID="_x0000_i1531" DrawAspect="Content" ObjectID="_1664263794" r:id="rId813"/>
              </w:object>
            </w:r>
          </w:p>
          <w:p w14:paraId="46C44D4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= 19,5 - 12</w:t>
            </w:r>
          </w:p>
          <w:p w14:paraId="73D5C20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= 7,5 (cm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)</w:t>
            </w:r>
          </w:p>
          <w:p w14:paraId="6A80B46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</w:tc>
      </w:tr>
    </w:tbl>
    <w:p w14:paraId="337048C0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  <w:b/>
          <w:i/>
        </w:rPr>
        <w:lastRenderedPageBreak/>
        <w:t>4. Cñng cè bµi häc</w:t>
      </w:r>
      <w:r w:rsidRPr="002D670A">
        <w:rPr>
          <w:rFonts w:ascii=".VnTime" w:hAnsi=".VnTime"/>
        </w:rPr>
        <w:t>: GV nªu c¸c tr­êng hîp ®ång d¹ng cña hai tam gi¸c th­êng dïng</w:t>
      </w:r>
    </w:p>
    <w:p w14:paraId="75A3AC2A" w14:textId="77777777" w:rsidR="00CA0E02" w:rsidRDefault="002D670A" w:rsidP="002D670A">
      <w:pPr>
        <w:rPr>
          <w:rFonts w:ascii=".VnTime" w:hAnsi=".VnTime"/>
          <w:lang w:val="en-US"/>
        </w:rPr>
      </w:pPr>
      <w:r w:rsidRPr="002D670A">
        <w:rPr>
          <w:rFonts w:ascii=".VnTime" w:hAnsi=".VnTime"/>
          <w:b/>
          <w:i/>
        </w:rPr>
        <w:t xml:space="preserve">5. H­íng dÉn häc sinh häc vµ lµm bµi vÒ nhµ: </w:t>
      </w:r>
      <w:r w:rsidRPr="002D670A">
        <w:rPr>
          <w:rFonts w:ascii=".VnTime" w:hAnsi=".VnTime"/>
        </w:rPr>
        <w:t xml:space="preserve"> </w:t>
      </w:r>
    </w:p>
    <w:p w14:paraId="2310ACDD" w14:textId="77777777" w:rsidR="002D670A" w:rsidRDefault="002D670A" w:rsidP="00CA0E02">
      <w:pPr>
        <w:ind w:firstLine="720"/>
        <w:rPr>
          <w:rFonts w:ascii=".VnTime" w:hAnsi=".VnTime"/>
          <w:lang w:val="en-US"/>
        </w:rPr>
      </w:pPr>
      <w:r w:rsidRPr="002D670A">
        <w:rPr>
          <w:rFonts w:ascii=".VnTime" w:hAnsi=".VnTime"/>
        </w:rPr>
        <w:t xml:space="preserve">GV h­íng dÉn HS lµm bµi 47,50/75SBT </w:t>
      </w:r>
    </w:p>
    <w:p w14:paraId="51C45973" w14:textId="77777777" w:rsidR="00CA0E02" w:rsidRPr="00CA0E02" w:rsidRDefault="00CA0E02" w:rsidP="00CA0E02">
      <w:pPr>
        <w:ind w:firstLine="720"/>
        <w:rPr>
          <w:rFonts w:ascii=".VnTime" w:hAnsi=".VnTime"/>
          <w:sz w:val="10"/>
          <w:lang w:val="en-US"/>
        </w:rPr>
      </w:pPr>
    </w:p>
    <w:p w14:paraId="74A86F55" w14:textId="77777777" w:rsidR="00790116" w:rsidRDefault="00B1613B" w:rsidP="00B1613B">
      <w:pPr>
        <w:pBdr>
          <w:bottom w:val="single" w:sz="6" w:space="1" w:color="auto"/>
        </w:pBdr>
        <w:rPr>
          <w:rFonts w:ascii=".VnTime" w:hAnsi=".VnTime"/>
          <w:lang w:val="en-US"/>
        </w:rPr>
      </w:pP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</w:p>
    <w:p w14:paraId="7CC418EB" w14:textId="77777777" w:rsidR="00B1613B" w:rsidRPr="00790116" w:rsidRDefault="00790116" w:rsidP="00B1613B">
      <w:pPr>
        <w:pBdr>
          <w:bottom w:val="single" w:sz="6" w:space="1" w:color="auto"/>
        </w:pBdr>
        <w:rPr>
          <w:lang w:val="en-US"/>
        </w:rPr>
      </w:pPr>
      <w:r>
        <w:rPr>
          <w:rFonts w:ascii=".VnTime" w:hAnsi=".VnTime"/>
          <w:lang w:val="en-US"/>
        </w:rPr>
        <w:t xml:space="preserve">                                                  </w:t>
      </w:r>
      <w:r w:rsidR="00B1613B">
        <w:rPr>
          <w:rFonts w:ascii=".VnTime" w:hAnsi=".VnTime"/>
          <w:lang w:val="en-US"/>
        </w:rPr>
        <w:t>Ngµy     th¸ng 0</w:t>
      </w:r>
      <w:r w:rsidR="00D83B69">
        <w:rPr>
          <w:rFonts w:ascii=".VnTime" w:hAnsi=".VnTime"/>
          <w:lang w:val="en-US"/>
        </w:rPr>
        <w:t>4</w:t>
      </w:r>
      <w:r w:rsidR="00B1613B">
        <w:rPr>
          <w:rFonts w:ascii=".VnTime" w:hAnsi=".VnTime"/>
          <w:lang w:val="en-US"/>
        </w:rPr>
        <w:t xml:space="preserve"> n¨m </w:t>
      </w:r>
      <w:r w:rsidR="00453F2B">
        <w:rPr>
          <w:rFonts w:ascii=".VnTime" w:hAnsi=".VnTime"/>
          <w:lang w:val="en-US"/>
        </w:rPr>
        <w:t>2021</w:t>
      </w:r>
    </w:p>
    <w:p w14:paraId="09FCF81E" w14:textId="77777777" w:rsidR="00B1613B" w:rsidRDefault="00790116" w:rsidP="00B1613B">
      <w:pPr>
        <w:pBdr>
          <w:bottom w:val="single" w:sz="6" w:space="1" w:color="auto"/>
        </w:pBdr>
        <w:rPr>
          <w:rFonts w:ascii=".VnTime" w:hAnsi=".VnTime"/>
          <w:lang w:val="en-US"/>
        </w:rPr>
      </w:pP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  <w:t xml:space="preserve">      </w:t>
      </w:r>
      <w:r w:rsidR="00B1613B">
        <w:rPr>
          <w:rFonts w:ascii=".VnTime" w:hAnsi=".VnTime"/>
          <w:lang w:val="en-US"/>
        </w:rPr>
        <w:t>DuyÖt cña BGH</w:t>
      </w:r>
    </w:p>
    <w:p w14:paraId="48C75D68" w14:textId="77777777" w:rsidR="00B1613B" w:rsidRDefault="00B1613B" w:rsidP="00B1613B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235735B3" w14:textId="77777777" w:rsidR="00B1613B" w:rsidRDefault="00B1613B" w:rsidP="00B1613B">
      <w:pPr>
        <w:pBdr>
          <w:bottom w:val="single" w:sz="6" w:space="1" w:color="auto"/>
        </w:pBdr>
        <w:rPr>
          <w:rFonts w:ascii=".VnTime" w:hAnsi=".VnTime"/>
          <w:lang w:val="en-US"/>
        </w:rPr>
      </w:pPr>
    </w:p>
    <w:p w14:paraId="63B3E27A" w14:textId="77777777" w:rsidR="00B1613B" w:rsidRDefault="00B1613B" w:rsidP="00B1613B">
      <w:pPr>
        <w:pBdr>
          <w:bottom w:val="single" w:sz="6" w:space="1" w:color="auto"/>
        </w:pBdr>
      </w:pPr>
    </w:p>
    <w:p w14:paraId="070442FB" w14:textId="77777777" w:rsidR="007666AF" w:rsidRDefault="007666AF" w:rsidP="00B1613B">
      <w:pPr>
        <w:pBdr>
          <w:bottom w:val="single" w:sz="6" w:space="1" w:color="auto"/>
        </w:pBdr>
        <w:rPr>
          <w:lang w:val="en-US"/>
        </w:rPr>
      </w:pPr>
    </w:p>
    <w:p w14:paraId="498A56CC" w14:textId="77777777" w:rsidR="00790116" w:rsidRDefault="00790116" w:rsidP="00B1613B">
      <w:pPr>
        <w:pBdr>
          <w:bottom w:val="single" w:sz="6" w:space="1" w:color="auto"/>
        </w:pBdr>
        <w:rPr>
          <w:lang w:val="en-US"/>
        </w:rPr>
      </w:pPr>
    </w:p>
    <w:p w14:paraId="5B30B21D" w14:textId="77777777" w:rsidR="00790116" w:rsidRDefault="00790116" w:rsidP="00B1613B">
      <w:pPr>
        <w:pBdr>
          <w:bottom w:val="single" w:sz="6" w:space="1" w:color="auto"/>
        </w:pBdr>
        <w:rPr>
          <w:lang w:val="en-US"/>
        </w:rPr>
      </w:pPr>
    </w:p>
    <w:p w14:paraId="762DF2DA" w14:textId="77777777" w:rsidR="00790116" w:rsidRPr="00790116" w:rsidRDefault="00790116" w:rsidP="00B1613B">
      <w:pPr>
        <w:pBdr>
          <w:bottom w:val="single" w:sz="6" w:space="1" w:color="auto"/>
        </w:pBdr>
        <w:rPr>
          <w:lang w:val="en-US"/>
        </w:rPr>
      </w:pPr>
    </w:p>
    <w:p w14:paraId="5BCA79BF" w14:textId="77777777" w:rsidR="00CA0E02" w:rsidRDefault="00C83394" w:rsidP="00CA0E02">
      <w:pPr>
        <w:rPr>
          <w:rFonts w:ascii=".VnTime" w:hAnsi=".VnTime"/>
          <w:b/>
          <w:bCs/>
          <w:lang w:val="en-US"/>
        </w:rPr>
      </w:pPr>
      <w:r>
        <w:rPr>
          <w:rFonts w:ascii=".VnTime" w:hAnsi=".VnTime"/>
          <w:b/>
          <w:bCs/>
          <w:lang w:val="en-US"/>
        </w:rPr>
        <w:t>Buæi 13</w:t>
      </w:r>
      <w:r w:rsidR="002D670A" w:rsidRPr="002D670A">
        <w:rPr>
          <w:rFonts w:ascii=".VnTime" w:hAnsi=".VnTime"/>
          <w:b/>
          <w:bCs/>
        </w:rPr>
        <w:t>:</w:t>
      </w:r>
    </w:p>
    <w:p w14:paraId="01AD8B9A" w14:textId="77777777" w:rsidR="002D670A" w:rsidRDefault="004942AC" w:rsidP="002D670A">
      <w:pPr>
        <w:jc w:val="center"/>
        <w:rPr>
          <w:rFonts w:ascii=".VnTimeH" w:hAnsi=".VnTimeH"/>
          <w:b/>
          <w:sz w:val="26"/>
          <w:szCs w:val="26"/>
          <w:lang w:val="en-US"/>
        </w:rPr>
      </w:pPr>
      <w:r>
        <w:rPr>
          <w:rFonts w:ascii=".VnTimeH" w:hAnsi=".VnTimeH"/>
          <w:b/>
          <w:bCs/>
          <w:lang w:val="en-US"/>
        </w:rPr>
        <w:t>«n tËp:</w:t>
      </w:r>
      <w:r w:rsidR="002D670A" w:rsidRPr="00CA0E02">
        <w:rPr>
          <w:rFonts w:ascii=".VnTimeH" w:hAnsi=".VnTimeH"/>
          <w:b/>
          <w:bCs/>
        </w:rPr>
        <w:t xml:space="preserve"> </w:t>
      </w:r>
      <w:r w:rsidR="002D670A" w:rsidRPr="00CA0E02">
        <w:rPr>
          <w:rFonts w:ascii=".VnTimeH" w:hAnsi=".VnTimeH"/>
          <w:b/>
          <w:sz w:val="26"/>
          <w:szCs w:val="26"/>
        </w:rPr>
        <w:t>bÊt ®¼ng thøc.  bÊt ph­¬ng tr×nh</w:t>
      </w:r>
    </w:p>
    <w:p w14:paraId="79D1460B" w14:textId="77777777" w:rsidR="00CA0E02" w:rsidRPr="00980BB8" w:rsidRDefault="00CA0E02" w:rsidP="00CA0E02">
      <w:pPr>
        <w:rPr>
          <w:rFonts w:ascii=".VnTime" w:hAnsi=".VnTime"/>
          <w:bCs/>
          <w:lang w:val="en-US"/>
        </w:rPr>
      </w:pPr>
      <w:r w:rsidRPr="002D670A">
        <w:rPr>
          <w:rFonts w:ascii=".VnTime" w:hAnsi=".VnTime"/>
          <w:bCs/>
        </w:rPr>
        <w:t>Ngµy so¹n</w:t>
      </w:r>
      <w:r w:rsidR="00980BB8">
        <w:rPr>
          <w:rFonts w:ascii=".VnTime" w:hAnsi=".VnTime"/>
          <w:bCs/>
          <w:lang w:val="en-US"/>
        </w:rPr>
        <w:t>:</w:t>
      </w:r>
      <w:r w:rsidRPr="00875822">
        <w:rPr>
          <w:rFonts w:ascii=".VnTime" w:hAnsi=".VnTime"/>
          <w:bCs/>
        </w:rPr>
        <w:tab/>
      </w:r>
      <w:r w:rsidRPr="00875822">
        <w:rPr>
          <w:rFonts w:ascii=".VnTime" w:hAnsi=".VnTime"/>
          <w:bCs/>
        </w:rPr>
        <w:tab/>
      </w:r>
      <w:r w:rsidRPr="00875822">
        <w:rPr>
          <w:rFonts w:ascii=".VnTime" w:hAnsi=".VnTime"/>
          <w:bCs/>
        </w:rPr>
        <w:tab/>
      </w:r>
      <w:r w:rsidRPr="00875822">
        <w:rPr>
          <w:rFonts w:ascii=".VnTime" w:hAnsi=".VnTime"/>
          <w:bCs/>
        </w:rPr>
        <w:tab/>
      </w:r>
      <w:r w:rsidRPr="00875822">
        <w:rPr>
          <w:rFonts w:ascii=".VnTime" w:hAnsi=".VnTime"/>
          <w:bCs/>
        </w:rPr>
        <w:tab/>
      </w:r>
      <w:r w:rsidR="00980BB8">
        <w:rPr>
          <w:rFonts w:ascii=".VnTime" w:hAnsi=".VnTime"/>
          <w:bCs/>
          <w:lang w:val="en-US"/>
        </w:rPr>
        <w:t xml:space="preserve">                    </w:t>
      </w:r>
      <w:r w:rsidRPr="002D670A">
        <w:rPr>
          <w:rFonts w:ascii=".VnTime" w:hAnsi=".VnTime"/>
          <w:bCs/>
        </w:rPr>
        <w:t>Ngµy gi¶ng</w:t>
      </w:r>
      <w:r w:rsidR="00980BB8">
        <w:rPr>
          <w:rFonts w:ascii=".VnTime" w:hAnsi=".VnTime"/>
          <w:bCs/>
          <w:lang w:val="en-US"/>
        </w:rPr>
        <w:t>:</w:t>
      </w:r>
    </w:p>
    <w:p w14:paraId="6C790F8E" w14:textId="77777777" w:rsidR="002D670A" w:rsidRPr="00964134" w:rsidRDefault="00CA0E02" w:rsidP="002D670A">
      <w:pPr>
        <w:spacing w:line="360" w:lineRule="auto"/>
        <w:outlineLvl w:val="0"/>
        <w:rPr>
          <w:rFonts w:ascii=".VnTime" w:hAnsi=".VnTime"/>
          <w:b/>
          <w:lang w:val="es-MX"/>
        </w:rPr>
      </w:pPr>
      <w:r>
        <w:rPr>
          <w:rFonts w:ascii=".VnTime" w:hAnsi=".VnTime"/>
          <w:b/>
        </w:rPr>
        <w:t>I. Môc tiªu</w:t>
      </w:r>
      <w:r w:rsidRPr="00964134">
        <w:rPr>
          <w:rFonts w:ascii=".VnTime" w:hAnsi=".VnTime"/>
          <w:b/>
          <w:lang w:val="es-MX"/>
        </w:rPr>
        <w:t>:</w:t>
      </w:r>
    </w:p>
    <w:p w14:paraId="7B569938" w14:textId="77777777" w:rsidR="002D670A" w:rsidRPr="00CA0E02" w:rsidRDefault="002D670A" w:rsidP="004942AC">
      <w:pPr>
        <w:spacing w:line="360" w:lineRule="auto"/>
        <w:jc w:val="both"/>
        <w:rPr>
          <w:rFonts w:ascii=".VnTime" w:hAnsi=".VnTime"/>
        </w:rPr>
      </w:pPr>
      <w:r w:rsidRPr="00CA0E02">
        <w:rPr>
          <w:rFonts w:ascii=".VnTime" w:hAnsi=".VnTime"/>
          <w:b/>
          <w:i/>
        </w:rPr>
        <w:t>1. KiÕn thøc</w:t>
      </w:r>
      <w:r w:rsidRPr="00CA0E02">
        <w:rPr>
          <w:rFonts w:ascii=".VnTime" w:hAnsi=".VnTime"/>
        </w:rPr>
        <w:t>: Häc sinh n¾m ch¾c ®Þnh nghÜa bÊt ®¼ng thøc ®Ó chøng minh mét sè bÊt ®¼ng thøc ®¬n gi¶n. Häc sinh n¾m ch¾c hai quy t¾c biÕn ®æi t­¬ng ®­¬ng bÊt ph­¬ng tr×nh.</w:t>
      </w:r>
    </w:p>
    <w:p w14:paraId="4440E311" w14:textId="77777777" w:rsidR="002D670A" w:rsidRPr="00CA0E02" w:rsidRDefault="002D670A" w:rsidP="004942AC">
      <w:pPr>
        <w:spacing w:line="360" w:lineRule="auto"/>
        <w:jc w:val="both"/>
        <w:rPr>
          <w:rFonts w:ascii=".VnTime" w:hAnsi=".VnTime"/>
        </w:rPr>
      </w:pPr>
      <w:r w:rsidRPr="00CA0E02">
        <w:rPr>
          <w:rFonts w:ascii=".VnTime" w:hAnsi=".VnTime"/>
          <w:b/>
          <w:i/>
        </w:rPr>
        <w:t>2. Kü n¨ng</w:t>
      </w:r>
      <w:r w:rsidRPr="00CA0E02">
        <w:rPr>
          <w:rFonts w:ascii=".VnTime" w:hAnsi=".VnTime"/>
        </w:rPr>
        <w:t>: Chøng minh bÊt ®¼ng thøc b»ng ph­¬ng ph¸p dïng ®Þnh ng</w:t>
      </w:r>
      <w:r w:rsidR="00964134" w:rsidRPr="00964134">
        <w:rPr>
          <w:rFonts w:ascii=".VnTime" w:hAnsi=".VnTime"/>
        </w:rPr>
        <w:t>h</w:t>
      </w:r>
      <w:r w:rsidRPr="00CA0E02">
        <w:rPr>
          <w:rFonts w:ascii=".VnTime" w:hAnsi=".VnTime"/>
        </w:rPr>
        <w:t>Üa. Gi¶i bÊt ph­¬ng tr×nh bËc nhÊt mét Èn.</w:t>
      </w:r>
    </w:p>
    <w:p w14:paraId="0853E868" w14:textId="77777777" w:rsidR="002D670A" w:rsidRPr="00CA0E02" w:rsidRDefault="002D670A" w:rsidP="004942AC">
      <w:pPr>
        <w:spacing w:line="360" w:lineRule="auto"/>
        <w:jc w:val="both"/>
        <w:rPr>
          <w:rFonts w:ascii=".VnTime" w:hAnsi=".VnTime"/>
        </w:rPr>
      </w:pPr>
      <w:r w:rsidRPr="00CA0E02">
        <w:rPr>
          <w:rFonts w:ascii=".VnTime" w:hAnsi=".VnTime"/>
          <w:b/>
          <w:i/>
        </w:rPr>
        <w:t>3.</w:t>
      </w:r>
      <w:r w:rsidR="00FF169B" w:rsidRPr="00FF169B">
        <w:rPr>
          <w:rFonts w:ascii=".VnTime" w:hAnsi=".VnTime"/>
          <w:b/>
          <w:i/>
        </w:rPr>
        <w:t xml:space="preserve"> </w:t>
      </w:r>
      <w:r w:rsidRPr="00CA0E02">
        <w:rPr>
          <w:rFonts w:ascii=".VnTime" w:hAnsi=".VnTime"/>
          <w:b/>
          <w:i/>
        </w:rPr>
        <w:t>Th¸i ®é</w:t>
      </w:r>
      <w:r w:rsidRPr="00CA0E02">
        <w:rPr>
          <w:rFonts w:ascii=".VnTime" w:hAnsi=".VnTime"/>
        </w:rPr>
        <w:t>: TÝch cùc häc tËp, ®éc lËp suy nghÜ.</w:t>
      </w:r>
    </w:p>
    <w:p w14:paraId="1607A078" w14:textId="77777777" w:rsidR="00FF169B" w:rsidRDefault="00FF169B" w:rsidP="00FF169B">
      <w:pPr>
        <w:pStyle w:val="NormalWeb"/>
        <w:spacing w:before="0" w:beforeAutospacing="0" w:after="0" w:afterAutospacing="0" w:line="276" w:lineRule="auto"/>
        <w:rPr>
          <w:rFonts w:ascii="VNI-Times" w:hAnsi="VNI-Times"/>
          <w:szCs w:val="28"/>
        </w:rPr>
      </w:pPr>
      <w:r>
        <w:rPr>
          <w:rFonts w:ascii="VNI-Times" w:hAnsi="VNI-Times"/>
          <w:b/>
          <w:i/>
          <w:szCs w:val="28"/>
        </w:rPr>
        <w:t>4. Naêng löïc caàn reøn</w:t>
      </w:r>
      <w:r>
        <w:rPr>
          <w:rFonts w:ascii="VNI-Times" w:hAnsi="VNI-Times"/>
          <w:szCs w:val="28"/>
        </w:rPr>
        <w:t xml:space="preserve">: NL söû duïng ngoân ngöõ toaùn hoïc, NL giaûi quyeát vaán ñeà, </w:t>
      </w:r>
      <w:r>
        <w:rPr>
          <w:szCs w:val="28"/>
        </w:rPr>
        <w:t>NL sáng tạo</w:t>
      </w:r>
      <w:r>
        <w:rPr>
          <w:rFonts w:ascii="VNI-Times" w:hAnsi="VNI-Times"/>
          <w:szCs w:val="28"/>
        </w:rPr>
        <w:t>, tö duy.</w:t>
      </w:r>
    </w:p>
    <w:p w14:paraId="3DA3E865" w14:textId="77777777" w:rsidR="002D670A" w:rsidRPr="00CA0E02" w:rsidRDefault="002D670A" w:rsidP="004942AC">
      <w:pPr>
        <w:spacing w:line="360" w:lineRule="auto"/>
        <w:jc w:val="both"/>
        <w:outlineLvl w:val="0"/>
        <w:rPr>
          <w:rFonts w:ascii=".VnTime" w:hAnsi=".VnTime"/>
        </w:rPr>
      </w:pPr>
      <w:r w:rsidRPr="00CA0E02">
        <w:rPr>
          <w:rFonts w:ascii=".VnTime" w:hAnsi=".VnTime"/>
          <w:b/>
        </w:rPr>
        <w:t>II. Ph­¬ng ph¸p</w:t>
      </w:r>
      <w:r w:rsidRPr="00CA0E02">
        <w:rPr>
          <w:rFonts w:ascii=".VnTime" w:hAnsi=".VnTime"/>
        </w:rPr>
        <w:t>: VÊn ®¸p</w:t>
      </w:r>
    </w:p>
    <w:p w14:paraId="54174B7F" w14:textId="77777777" w:rsidR="002D670A" w:rsidRPr="00CA0E02" w:rsidRDefault="002D670A" w:rsidP="004942AC">
      <w:pPr>
        <w:spacing w:line="360" w:lineRule="auto"/>
        <w:jc w:val="both"/>
        <w:outlineLvl w:val="0"/>
        <w:rPr>
          <w:rFonts w:ascii=".VnTime" w:hAnsi=".VnTime"/>
          <w:b/>
        </w:rPr>
      </w:pPr>
      <w:r w:rsidRPr="00CA0E02">
        <w:rPr>
          <w:rFonts w:ascii=".VnTime" w:hAnsi=".VnTime"/>
          <w:b/>
        </w:rPr>
        <w:t>III. ChuÈn bÞ</w:t>
      </w:r>
    </w:p>
    <w:p w14:paraId="1CB83B0E" w14:textId="77777777" w:rsidR="002D670A" w:rsidRPr="00CA0E02" w:rsidRDefault="004942AC" w:rsidP="004942AC">
      <w:pPr>
        <w:spacing w:line="360" w:lineRule="auto"/>
        <w:ind w:firstLine="436"/>
        <w:jc w:val="both"/>
        <w:rPr>
          <w:rFonts w:ascii=".VnTime" w:hAnsi=".VnTime"/>
        </w:rPr>
      </w:pPr>
      <w:r w:rsidRPr="004942AC">
        <w:rPr>
          <w:rFonts w:ascii=".VnTime" w:hAnsi=".VnTime"/>
        </w:rPr>
        <w:t xml:space="preserve">- </w:t>
      </w:r>
      <w:r w:rsidR="002D670A" w:rsidRPr="00CA0E02">
        <w:rPr>
          <w:rFonts w:ascii=".VnTime" w:hAnsi=".VnTime"/>
        </w:rPr>
        <w:t>GV: Gi¸o ¸n, SGK, SBT</w:t>
      </w:r>
    </w:p>
    <w:p w14:paraId="62BE3B7C" w14:textId="77777777" w:rsidR="002D670A" w:rsidRPr="00CA0E02" w:rsidRDefault="004942AC" w:rsidP="004942AC">
      <w:pPr>
        <w:spacing w:line="360" w:lineRule="auto"/>
        <w:ind w:firstLine="436"/>
        <w:jc w:val="both"/>
        <w:rPr>
          <w:rFonts w:ascii=".VnTime" w:hAnsi=".VnTime"/>
          <w:b/>
        </w:rPr>
      </w:pPr>
      <w:r w:rsidRPr="004942AC">
        <w:rPr>
          <w:rFonts w:ascii=".VnTime" w:hAnsi=".VnTime"/>
        </w:rPr>
        <w:t xml:space="preserve">- </w:t>
      </w:r>
      <w:r w:rsidR="002D670A" w:rsidRPr="00CA0E02">
        <w:rPr>
          <w:rFonts w:ascii=".VnTime" w:hAnsi=".VnTime"/>
        </w:rPr>
        <w:t>HS: Vë ghi, SGK, SBT,</w:t>
      </w:r>
      <w:r w:rsidRPr="004942AC">
        <w:rPr>
          <w:rFonts w:ascii=".VnTime" w:hAnsi=".VnTime"/>
        </w:rPr>
        <w:t xml:space="preserve"> </w:t>
      </w:r>
      <w:r w:rsidR="002D670A" w:rsidRPr="00CA0E02">
        <w:rPr>
          <w:rFonts w:ascii=".VnTime" w:hAnsi=".VnTime"/>
        </w:rPr>
        <w:t>giÊy nh¸p</w:t>
      </w:r>
    </w:p>
    <w:p w14:paraId="36FCF51D" w14:textId="77777777" w:rsidR="002D670A" w:rsidRPr="00CA0E02" w:rsidRDefault="002D670A" w:rsidP="002D670A">
      <w:pPr>
        <w:spacing w:line="360" w:lineRule="auto"/>
        <w:rPr>
          <w:rFonts w:ascii=".VnTime" w:hAnsi=".VnTime"/>
          <w:b/>
        </w:rPr>
      </w:pPr>
      <w:r w:rsidRPr="00CA0E02">
        <w:rPr>
          <w:rFonts w:ascii=".VnTime" w:hAnsi=".VnTime"/>
          <w:b/>
        </w:rPr>
        <w:t>IV. TiÕn tr×nh tiÕt d¹y</w:t>
      </w:r>
    </w:p>
    <w:p w14:paraId="2154370C" w14:textId="77777777" w:rsidR="002D670A" w:rsidRPr="00CA0E02" w:rsidRDefault="002D670A" w:rsidP="002D670A">
      <w:pPr>
        <w:outlineLvl w:val="0"/>
        <w:rPr>
          <w:rFonts w:ascii=".VnTime" w:hAnsi=".VnTime"/>
          <w:b/>
          <w:i/>
        </w:rPr>
      </w:pPr>
      <w:r w:rsidRPr="00CA0E02">
        <w:rPr>
          <w:rFonts w:ascii=".VnTime" w:hAnsi=".VnTime"/>
          <w:b/>
          <w:i/>
        </w:rPr>
        <w:t xml:space="preserve">1. æn ®Þnh tæ chøc: </w:t>
      </w:r>
    </w:p>
    <w:p w14:paraId="36D09536" w14:textId="77777777" w:rsidR="002D670A" w:rsidRPr="00CA0E02" w:rsidRDefault="002D670A" w:rsidP="002D670A">
      <w:pPr>
        <w:rPr>
          <w:rFonts w:ascii=".VnTime" w:hAnsi=".VnTime"/>
          <w:b/>
          <w:i/>
        </w:rPr>
      </w:pPr>
      <w:r w:rsidRPr="00CA0E02">
        <w:rPr>
          <w:rFonts w:ascii=".VnTime" w:hAnsi=".VnTime"/>
          <w:b/>
          <w:i/>
        </w:rPr>
        <w:t xml:space="preserve">2. KiÓm tra bµi cò : </w:t>
      </w:r>
    </w:p>
    <w:p w14:paraId="7AF907E3" w14:textId="77777777" w:rsidR="002D670A" w:rsidRPr="00CA0E02" w:rsidRDefault="002D670A" w:rsidP="002D670A">
      <w:pPr>
        <w:rPr>
          <w:rFonts w:ascii=".VnTime" w:hAnsi=".VnTime"/>
        </w:rPr>
      </w:pPr>
      <w:r w:rsidRPr="00CA0E02">
        <w:rPr>
          <w:rFonts w:ascii=".VnTime" w:hAnsi=".VnTime"/>
        </w:rPr>
        <w:t>B</w:t>
      </w:r>
      <w:r w:rsidR="004942AC">
        <w:rPr>
          <w:rFonts w:ascii=".VnTime" w:hAnsi=".VnTime"/>
          <w:lang w:val="en-US"/>
        </w:rPr>
        <w:t>µ</w:t>
      </w:r>
      <w:r w:rsidRPr="00CA0E02">
        <w:rPr>
          <w:rFonts w:ascii=".VnTime" w:hAnsi=".VnTime"/>
        </w:rPr>
        <w:t>i 1:  Chøng minh bÊt ®¼ng thøc :</w:t>
      </w:r>
    </w:p>
    <w:p w14:paraId="3EB09669" w14:textId="77777777" w:rsidR="002D670A" w:rsidRPr="00CA0E02" w:rsidRDefault="002D670A" w:rsidP="002D670A">
      <w:pPr>
        <w:ind w:left="720"/>
        <w:rPr>
          <w:rFonts w:ascii=".VnTime" w:hAnsi=".VnTime"/>
        </w:rPr>
      </w:pPr>
      <w:r w:rsidRPr="00CA0E02">
        <w:rPr>
          <w:rFonts w:ascii=".VnTime" w:hAnsi=".VnTime"/>
        </w:rPr>
        <w:t>a/ x</w:t>
      </w:r>
      <w:r w:rsidRPr="00CA0E02">
        <w:rPr>
          <w:rFonts w:ascii=".VnTime" w:hAnsi=".VnTime"/>
          <w:vertAlign w:val="superscript"/>
        </w:rPr>
        <w:t>2</w:t>
      </w:r>
      <w:r w:rsidRPr="00CA0E02">
        <w:rPr>
          <w:rFonts w:ascii=".VnTime" w:hAnsi=".VnTime"/>
        </w:rPr>
        <w:t xml:space="preserve"> + y</w:t>
      </w:r>
      <w:r w:rsidRPr="00CA0E02">
        <w:rPr>
          <w:rFonts w:ascii=".VnTime" w:hAnsi=".VnTime"/>
          <w:vertAlign w:val="superscript"/>
        </w:rPr>
        <w:t>2</w:t>
      </w:r>
      <w:r w:rsidRPr="00CA0E02">
        <w:rPr>
          <w:rFonts w:ascii=".VnTime" w:hAnsi=".VnTime"/>
        </w:rPr>
        <w:t xml:space="preserve"> </w:t>
      </w:r>
      <w:r w:rsidRPr="00CA0E02">
        <w:rPr>
          <w:rFonts w:ascii=".VnTime" w:hAnsi=".VnTime"/>
          <w:position w:val="-4"/>
        </w:rPr>
        <w:object w:dxaOrig="200" w:dyaOrig="240" w14:anchorId="1D0DADB9">
          <v:shape id="_x0000_i1532" type="#_x0000_t75" style="width:10pt;height:12pt" o:ole="">
            <v:imagedata r:id="rId814" o:title=""/>
          </v:shape>
          <o:OLEObject Type="Embed" ProgID="Equation.DSMT4" ShapeID="_x0000_i1532" DrawAspect="Content" ObjectID="_1664263795" r:id="rId815"/>
        </w:object>
      </w:r>
      <w:r w:rsidRPr="00CA0E02">
        <w:rPr>
          <w:rFonts w:ascii=".VnTime" w:hAnsi=".VnTime"/>
        </w:rPr>
        <w:t xml:space="preserve"> 2xy. DÊu b»ng x¶y ra khi nµo ?</w:t>
      </w:r>
    </w:p>
    <w:p w14:paraId="1787193B" w14:textId="77777777" w:rsidR="002D670A" w:rsidRPr="00CA0E02" w:rsidRDefault="002D670A" w:rsidP="002D670A">
      <w:pPr>
        <w:ind w:left="720"/>
        <w:rPr>
          <w:rFonts w:ascii=".VnTime" w:hAnsi=".VnTime"/>
        </w:rPr>
      </w:pPr>
      <w:r w:rsidRPr="00CA0E02">
        <w:rPr>
          <w:rFonts w:ascii=".VnTime" w:hAnsi=".VnTime"/>
        </w:rPr>
        <w:t>b/ 4.x</w:t>
      </w:r>
      <w:r w:rsidRPr="00CA0E02">
        <w:rPr>
          <w:rFonts w:ascii=".VnTime" w:hAnsi=".VnTime"/>
          <w:vertAlign w:val="superscript"/>
        </w:rPr>
        <w:t>2</w:t>
      </w:r>
      <w:r w:rsidRPr="00CA0E02">
        <w:rPr>
          <w:rFonts w:ascii=".VnTime" w:hAnsi=".VnTime"/>
        </w:rPr>
        <w:t xml:space="preserve">+y </w:t>
      </w:r>
      <w:r w:rsidRPr="00CA0E02">
        <w:rPr>
          <w:rFonts w:ascii=".VnTime" w:hAnsi=".VnTime"/>
          <w:vertAlign w:val="superscript"/>
        </w:rPr>
        <w:t>2</w:t>
      </w:r>
      <w:r w:rsidRPr="00CA0E02">
        <w:rPr>
          <w:rFonts w:ascii=".VnTime" w:hAnsi=".VnTime"/>
          <w:position w:val="-4"/>
        </w:rPr>
        <w:object w:dxaOrig="200" w:dyaOrig="240" w14:anchorId="30CE54AB">
          <v:shape id="_x0000_i1533" type="#_x0000_t75" style="width:16.45pt;height:12pt" o:ole="">
            <v:imagedata r:id="rId816" o:title=""/>
          </v:shape>
          <o:OLEObject Type="Embed" ProgID="Equation.3" ShapeID="_x0000_i1533" DrawAspect="Content" ObjectID="_1664263796" r:id="rId817"/>
        </w:object>
      </w:r>
      <w:r w:rsidRPr="00CA0E02">
        <w:rPr>
          <w:rFonts w:ascii=".VnTime" w:hAnsi=".VnTime"/>
        </w:rPr>
        <w:t xml:space="preserve"> 4xy. DÊu b»ng x¶y ra khi nµo ?</w:t>
      </w:r>
    </w:p>
    <w:p w14:paraId="34DFB32B" w14:textId="77777777" w:rsidR="002D670A" w:rsidRPr="00CA0E02" w:rsidRDefault="004942AC" w:rsidP="002D670A">
      <w:pPr>
        <w:rPr>
          <w:rFonts w:ascii=".VnTime" w:hAnsi=".VnTime"/>
        </w:rPr>
      </w:pPr>
      <w:r>
        <w:rPr>
          <w:rFonts w:ascii=".VnTime" w:hAnsi=".VnTime"/>
        </w:rPr>
        <w:t>Bµi 2: Gi¶i bÊt ph­¬ng tr×nh</w:t>
      </w:r>
      <w:r w:rsidR="002D670A" w:rsidRPr="00CA0E02">
        <w:rPr>
          <w:rFonts w:ascii=".VnTime" w:hAnsi=".VnTime"/>
        </w:rPr>
        <w:t xml:space="preserve">: </w:t>
      </w:r>
      <w:r>
        <w:rPr>
          <w:rFonts w:ascii=".VnTime" w:hAnsi=".VnTime"/>
          <w:lang w:val="en-US"/>
        </w:rPr>
        <w:t xml:space="preserve">  </w:t>
      </w:r>
      <w:r w:rsidR="002D670A" w:rsidRPr="00CA0E02">
        <w:rPr>
          <w:rFonts w:ascii=".VnTime" w:hAnsi=".VnTime"/>
        </w:rPr>
        <w:t>a.  2x(x-5) + x(1-2x ) &lt;5</w:t>
      </w:r>
    </w:p>
    <w:p w14:paraId="04E93E15" w14:textId="77777777" w:rsidR="002D670A" w:rsidRPr="00CA0E02" w:rsidRDefault="002D670A" w:rsidP="004942AC">
      <w:pPr>
        <w:numPr>
          <w:ilvl w:val="0"/>
          <w:numId w:val="24"/>
        </w:numPr>
        <w:rPr>
          <w:rFonts w:ascii=".VnTime" w:hAnsi=".VnTime"/>
        </w:rPr>
      </w:pPr>
      <w:r w:rsidRPr="00CA0E02">
        <w:rPr>
          <w:rFonts w:ascii=".VnTime" w:hAnsi=".VnTime"/>
        </w:rPr>
        <w:t>( x-1)(x-3) - (x+2)(x-4) &gt;2</w:t>
      </w:r>
    </w:p>
    <w:p w14:paraId="02FF6DB8" w14:textId="77777777" w:rsidR="002D670A" w:rsidRPr="00CA0E02" w:rsidRDefault="002D670A" w:rsidP="002D670A">
      <w:pPr>
        <w:rPr>
          <w:rFonts w:ascii=".VnTime" w:hAnsi=".VnTime"/>
          <w:b/>
          <w:i/>
        </w:rPr>
      </w:pPr>
      <w:r w:rsidRPr="00CA0E02">
        <w:rPr>
          <w:rFonts w:ascii=".VnTime" w:hAnsi=".VnTime"/>
          <w:b/>
          <w:i/>
        </w:rPr>
        <w:t>3. Bµi míi</w:t>
      </w:r>
    </w:p>
    <w:tbl>
      <w:tblPr>
        <w:tblW w:w="98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8"/>
        <w:gridCol w:w="4796"/>
      </w:tblGrid>
      <w:tr w:rsidR="002D670A" w:rsidRPr="00B5134E" w14:paraId="11D95DAC" w14:textId="77777777" w:rsidTr="00B5134E">
        <w:tc>
          <w:tcPr>
            <w:tcW w:w="5028" w:type="dxa"/>
            <w:shd w:val="clear" w:color="auto" w:fill="auto"/>
          </w:tcPr>
          <w:p w14:paraId="1C20E744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Ho¹t ®éng cña thÇy</w:t>
            </w:r>
          </w:p>
        </w:tc>
        <w:tc>
          <w:tcPr>
            <w:tcW w:w="4796" w:type="dxa"/>
            <w:shd w:val="clear" w:color="auto" w:fill="auto"/>
          </w:tcPr>
          <w:p w14:paraId="3554D0C1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Ho¹t ®éng cña trß, ghi b¶ng</w:t>
            </w:r>
          </w:p>
        </w:tc>
      </w:tr>
      <w:tr w:rsidR="002D670A" w:rsidRPr="00B5134E" w14:paraId="29A86DEA" w14:textId="77777777" w:rsidTr="00B5134E">
        <w:tc>
          <w:tcPr>
            <w:tcW w:w="5028" w:type="dxa"/>
            <w:shd w:val="clear" w:color="auto" w:fill="auto"/>
          </w:tcPr>
          <w:p w14:paraId="5AEB55FE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lastRenderedPageBreak/>
              <w:t>Ho¹t ®éng 1.</w:t>
            </w:r>
          </w:p>
          <w:p w14:paraId="114EC83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µi 1. Chøng minh c¸c bÊt ®¼ng thøc sau?</w:t>
            </w:r>
          </w:p>
          <w:p w14:paraId="1662CE4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a/ Víi a, b kh«ng ©m th× </w:t>
            </w:r>
          </w:p>
          <w:p w14:paraId="678F4DE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a+b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76930261">
                <v:shape id="_x0000_i1534" type="#_x0000_t75" style="width:10pt;height:12pt" o:ole="">
                  <v:imagedata r:id="rId814" o:title=""/>
                </v:shape>
                <o:OLEObject Type="Embed" ProgID="Equation.DSMT4" ShapeID="_x0000_i1534" DrawAspect="Content" ObjectID="_1664263797" r:id="rId818"/>
              </w:object>
            </w:r>
            <w:r w:rsidRPr="00B5134E">
              <w:rPr>
                <w:rFonts w:ascii=".VnTime" w:hAnsi=".VnTime"/>
                <w:position w:val="-8"/>
              </w:rPr>
              <w:object w:dxaOrig="620" w:dyaOrig="360" w14:anchorId="00CF306A">
                <v:shape id="_x0000_i1535" type="#_x0000_t75" style="width:31pt;height:18pt" o:ole="">
                  <v:imagedata r:id="rId819" o:title=""/>
                </v:shape>
                <o:OLEObject Type="Embed" ProgID="Equation.DSMT4" ShapeID="_x0000_i1535" DrawAspect="Content" ObjectID="_1664263798" r:id="rId820"/>
              </w:object>
            </w:r>
            <w:r w:rsidRPr="00B5134E">
              <w:rPr>
                <w:rFonts w:ascii=".VnTime" w:hAnsi=".VnTime"/>
              </w:rPr>
              <w:t>. DÊu b»ng x¶y ra: a</w:t>
            </w:r>
            <w:r w:rsidR="004942AC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4942AC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b</w:t>
            </w:r>
          </w:p>
          <w:p w14:paraId="7FACA34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b/ Víi a, b d­¬ng th× </w:t>
            </w:r>
            <w:r w:rsidRPr="00B5134E">
              <w:rPr>
                <w:rFonts w:ascii=".VnTime" w:hAnsi=".VnTime"/>
                <w:position w:val="-24"/>
              </w:rPr>
              <w:object w:dxaOrig="980" w:dyaOrig="620" w14:anchorId="2780F8A6">
                <v:shape id="_x0000_i1536" type="#_x0000_t75" style="width:49pt;height:31pt" o:ole="">
                  <v:imagedata r:id="rId821" o:title=""/>
                </v:shape>
                <o:OLEObject Type="Embed" ProgID="Equation.DSMT4" ShapeID="_x0000_i1536" DrawAspect="Content" ObjectID="_1664263799" r:id="rId822"/>
              </w:object>
            </w:r>
          </w:p>
          <w:p w14:paraId="1CFFFCF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/ Víi a, b d­¬ng th×</w:t>
            </w:r>
            <w:r w:rsidR="004942AC" w:rsidRPr="00B5134E">
              <w:rPr>
                <w:rFonts w:ascii=".VnTime" w:hAnsi=".VnTime"/>
                <w:lang w:val="en-US"/>
              </w:rPr>
              <w:t xml:space="preserve">: </w:t>
            </w:r>
            <w:r w:rsidRPr="00B5134E">
              <w:rPr>
                <w:rFonts w:ascii=".VnTime" w:hAnsi=".VnTime"/>
                <w:position w:val="-24"/>
              </w:rPr>
              <w:object w:dxaOrig="1760" w:dyaOrig="620" w14:anchorId="19CFBD3E">
                <v:shape id="_x0000_i1537" type="#_x0000_t75" style="width:88pt;height:31pt" o:ole="">
                  <v:imagedata r:id="rId823" o:title=""/>
                </v:shape>
                <o:OLEObject Type="Embed" ProgID="Equation.DSMT4" ShapeID="_x0000_i1537" DrawAspect="Content" ObjectID="_1664263800" r:id="rId824"/>
              </w:object>
            </w:r>
          </w:p>
          <w:p w14:paraId="2399198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Gi¸o viªn gîi ý: Tr­íc hÕt h·y chøng minh víi x, y kh«ng ©m th× x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+ y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519BB6B2">
                <v:shape id="_x0000_i1538" type="#_x0000_t75" style="width:10pt;height:12pt" o:ole="">
                  <v:imagedata r:id="rId814" o:title=""/>
                </v:shape>
                <o:OLEObject Type="Embed" ProgID="Equation.DSMT4" ShapeID="_x0000_i1538" DrawAspect="Content" ObjectID="_1664263801" r:id="rId825"/>
              </w:object>
            </w:r>
            <w:r w:rsidRPr="00B5134E">
              <w:rPr>
                <w:rFonts w:ascii=".VnTime" w:hAnsi=".VnTime"/>
              </w:rPr>
              <w:t xml:space="preserve"> 2xy, sau ®ã ®Æt x = </w:t>
            </w:r>
            <w:r w:rsidRPr="00B5134E">
              <w:rPr>
                <w:rFonts w:ascii=".VnTime" w:hAnsi=".VnTime"/>
                <w:position w:val="-8"/>
              </w:rPr>
              <w:object w:dxaOrig="380" w:dyaOrig="360" w14:anchorId="5DBCB194">
                <v:shape id="_x0000_i1539" type="#_x0000_t75" style="width:19pt;height:18pt" o:ole="">
                  <v:imagedata r:id="rId826" o:title=""/>
                </v:shape>
                <o:OLEObject Type="Embed" ProgID="Equation.DSMT4" ShapeID="_x0000_i1539" DrawAspect="Content" ObjectID="_1664263802" r:id="rId827"/>
              </w:object>
            </w:r>
            <w:r w:rsidRPr="00B5134E">
              <w:rPr>
                <w:rFonts w:ascii=".VnTime" w:hAnsi=".VnTime"/>
              </w:rPr>
              <w:t xml:space="preserve"> , y = </w:t>
            </w:r>
            <w:r w:rsidRPr="00B5134E">
              <w:rPr>
                <w:rFonts w:ascii=".VnTime" w:hAnsi=".VnTime"/>
                <w:position w:val="-8"/>
              </w:rPr>
              <w:object w:dxaOrig="380" w:dyaOrig="360" w14:anchorId="2AF553EF">
                <v:shape id="_x0000_i1540" type="#_x0000_t75" style="width:19pt;height:18pt" o:ole="">
                  <v:imagedata r:id="rId828" o:title=""/>
                </v:shape>
                <o:OLEObject Type="Embed" ProgID="Equation.DSMT4" ShapeID="_x0000_i1540" DrawAspect="Content" ObjectID="_1664263803" r:id="rId829"/>
              </w:object>
            </w:r>
          </w:p>
          <w:p w14:paraId="4374280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GV giíi thiÖu ®ã lµ bÊt ®¼ng thøc Cauchy cho 2 sè kh«ng ©m</w:t>
            </w:r>
          </w:p>
          <w:p w14:paraId="5A3171C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b/ ¸p dông bÊt ®¼ng thøc Cauchy cho hai sè kh«ng ©m lµ </w:t>
            </w:r>
          </w:p>
          <w:p w14:paraId="35E6F78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24"/>
              </w:rPr>
              <w:object w:dxaOrig="240" w:dyaOrig="620" w14:anchorId="20A1B126">
                <v:shape id="_x0000_i1541" type="#_x0000_t75" style="width:12pt;height:31pt" o:ole="">
                  <v:imagedata r:id="rId830" o:title=""/>
                </v:shape>
                <o:OLEObject Type="Embed" ProgID="Equation.DSMT4" ShapeID="_x0000_i1541" DrawAspect="Content" ObjectID="_1664263804" r:id="rId831"/>
              </w:object>
            </w:r>
            <w:r w:rsidRPr="00B5134E">
              <w:rPr>
                <w:rFonts w:ascii=".VnTime" w:hAnsi=".VnTime"/>
              </w:rPr>
              <w:t xml:space="preserve"> vµ </w:t>
            </w:r>
            <w:r w:rsidRPr="00B5134E">
              <w:rPr>
                <w:rFonts w:ascii=".VnTime" w:hAnsi=".VnTime"/>
                <w:position w:val="-24"/>
              </w:rPr>
              <w:object w:dxaOrig="240" w:dyaOrig="620" w14:anchorId="7615B08E">
                <v:shape id="_x0000_i1542" type="#_x0000_t75" style="width:12pt;height:31pt" o:ole="">
                  <v:imagedata r:id="rId832" o:title=""/>
                </v:shape>
                <o:OLEObject Type="Embed" ProgID="Equation.DSMT4" ShapeID="_x0000_i1542" DrawAspect="Content" ObjectID="_1664263805" r:id="rId833"/>
              </w:object>
            </w:r>
          </w:p>
          <w:p w14:paraId="78B3934B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  <w:r w:rsidRPr="00B5134E">
              <w:rPr>
                <w:rFonts w:ascii=".VnTime" w:hAnsi=".VnTime"/>
              </w:rPr>
              <w:t>c/ H·y thùc hiÖn nh©n ®a thøc víi ®a thøc ë vÕ tr¸i vµ sö dông bÊt ®¼ng thøc ë c©u b</w:t>
            </w:r>
          </w:p>
          <w:p w14:paraId="1C26917E" w14:textId="77777777" w:rsidR="004942AC" w:rsidRPr="00B5134E" w:rsidRDefault="004942AC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0EA86252" w14:textId="77777777" w:rsidR="004942AC" w:rsidRPr="00B5134E" w:rsidRDefault="004942AC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6CD0AB91" w14:textId="77777777" w:rsidR="00964134" w:rsidRPr="00B5134E" w:rsidRDefault="00964134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1C52DA55" w14:textId="77777777" w:rsidR="00964134" w:rsidRPr="00B5134E" w:rsidRDefault="00964134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318E9DB6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2. Ho¹t ®éng 2</w:t>
            </w:r>
          </w:p>
          <w:p w14:paraId="474516C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Tõ: a+b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392328CE">
                <v:shape id="_x0000_i1543" type="#_x0000_t75" style="width:10pt;height:12pt" o:ole="">
                  <v:imagedata r:id="rId814" o:title=""/>
                </v:shape>
                <o:OLEObject Type="Embed" ProgID="Equation.DSMT4" ShapeID="_x0000_i1543" DrawAspect="Content" ObjectID="_1664263806" r:id="rId834"/>
              </w:object>
            </w:r>
            <w:r w:rsidRPr="00B5134E">
              <w:rPr>
                <w:rFonts w:ascii=".VnTime" w:hAnsi=".VnTime"/>
                <w:position w:val="-8"/>
              </w:rPr>
              <w:object w:dxaOrig="620" w:dyaOrig="360" w14:anchorId="14E12BFF">
                <v:shape id="_x0000_i1544" type="#_x0000_t75" style="width:31pt;height:18pt" o:ole="">
                  <v:imagedata r:id="rId819" o:title=""/>
                </v:shape>
                <o:OLEObject Type="Embed" ProgID="Equation.DSMT4" ShapeID="_x0000_i1544" DrawAspect="Content" ObjectID="_1664263807" r:id="rId835"/>
              </w:object>
            </w:r>
            <w:r w:rsidRPr="00B5134E">
              <w:rPr>
                <w:rFonts w:ascii=".VnTime" w:hAnsi=".VnTime"/>
              </w:rPr>
              <w:t>. DÊu b»ng x¶y ra: a</w:t>
            </w:r>
            <w:r w:rsidR="004942AC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4942AC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b. NÕu a</w:t>
            </w:r>
            <w:r w:rsidR="004942AC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+</w:t>
            </w:r>
            <w:r w:rsidR="004942AC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 xml:space="preserve">b = S kh«ng ®æi th× S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1D61A237">
                <v:shape id="_x0000_i1545" type="#_x0000_t75" style="width:10pt;height:12pt" o:ole="">
                  <v:imagedata r:id="rId814" o:title=""/>
                </v:shape>
                <o:OLEObject Type="Embed" ProgID="Equation.DSMT4" ShapeID="_x0000_i1545" DrawAspect="Content" ObjectID="_1664263808" r:id="rId836"/>
              </w:object>
            </w:r>
            <w:r w:rsidRPr="00B5134E">
              <w:rPr>
                <w:rFonts w:ascii=".VnTime" w:hAnsi=".VnTime"/>
                <w:position w:val="-8"/>
              </w:rPr>
              <w:object w:dxaOrig="620" w:dyaOrig="360" w14:anchorId="4598E3E2">
                <v:shape id="_x0000_i1546" type="#_x0000_t75" style="width:31pt;height:18pt" o:ole="">
                  <v:imagedata r:id="rId819" o:title=""/>
                </v:shape>
                <o:OLEObject Type="Embed" ProgID="Equation.DSMT4" ShapeID="_x0000_i1546" DrawAspect="Content" ObjectID="_1664263809" r:id="rId837"/>
              </w:object>
            </w:r>
            <w:r w:rsidRPr="00B5134E">
              <w:rPr>
                <w:rFonts w:ascii=".VnTime" w:hAnsi=".VnTime"/>
              </w:rPr>
              <w:t>. DÊu b»ng x¶y ra: a</w:t>
            </w:r>
            <w:r w:rsidR="004942AC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=</w:t>
            </w:r>
            <w:r w:rsidR="004942AC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 xml:space="preserve">b =&gt; </w:t>
            </w:r>
            <w:r w:rsidRPr="00B5134E">
              <w:rPr>
                <w:rFonts w:ascii=".VnTime" w:hAnsi=".VnTime"/>
                <w:position w:val="-24"/>
              </w:rPr>
              <w:object w:dxaOrig="920" w:dyaOrig="620" w14:anchorId="156B2F05">
                <v:shape id="_x0000_i1547" type="#_x0000_t75" style="width:46pt;height:31pt" o:ole="">
                  <v:imagedata r:id="rId838" o:title=""/>
                </v:shape>
                <o:OLEObject Type="Embed" ProgID="Equation.DSMT4" ShapeID="_x0000_i1547" DrawAspect="Content" ObjectID="_1664263810" r:id="rId839"/>
              </w:object>
            </w:r>
            <w:r w:rsidRPr="00B5134E">
              <w:rPr>
                <w:rFonts w:ascii=".VnTime" w:hAnsi=".VnTime"/>
              </w:rPr>
              <w:t xml:space="preserve">=&gt; ab </w:t>
            </w:r>
            <w:r w:rsidRPr="00B5134E">
              <w:rPr>
                <w:rFonts w:ascii=".VnTime" w:hAnsi=".VnTime"/>
                <w:position w:val="-24"/>
              </w:rPr>
              <w:object w:dxaOrig="540" w:dyaOrig="660" w14:anchorId="4BF78518">
                <v:shape id="_x0000_i1548" type="#_x0000_t75" style="width:27pt;height:33pt" o:ole="">
                  <v:imagedata r:id="rId840" o:title=""/>
                </v:shape>
                <o:OLEObject Type="Embed" ProgID="Equation.DSMT4" ShapeID="_x0000_i1548" DrawAspect="Content" ObjectID="_1664263811" r:id="rId841"/>
              </w:object>
            </w:r>
            <w:smartTag w:uri="urn:schemas-microsoft-com:office:smarttags" w:element="place">
              <w:smartTag w:uri="urn:schemas-microsoft-com:office:smarttags" w:element="State">
                <w:r w:rsidRPr="00B5134E">
                  <w:rPr>
                    <w:rFonts w:ascii=".VnTime" w:hAnsi=".VnTime"/>
                  </w:rPr>
                  <w:t>nh­</w:t>
                </w:r>
              </w:smartTag>
            </w:smartTag>
            <w:r w:rsidRPr="00B5134E">
              <w:rPr>
                <w:rFonts w:ascii=".VnTime" w:hAnsi=".VnTime"/>
              </w:rPr>
              <w:t xml:space="preserve"> vËy tÝch ab ®¹t gi¸ trÞ lín nhÊt.</w:t>
            </w:r>
          </w:p>
          <w:p w14:paraId="4086901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NÕu a, b lµ ®é dµi hai c¹nh cña h×nh ch÷ nhËt th× a.</w:t>
            </w:r>
            <w:r w:rsidR="004942AC" w:rsidRPr="00B5134E">
              <w:rPr>
                <w:rFonts w:ascii=".VnTime" w:hAnsi=".VnTime"/>
              </w:rPr>
              <w:t>b lµ diÖn tÝch h×nh ch÷ nhËt, cß</w:t>
            </w:r>
            <w:r w:rsidRPr="00B5134E">
              <w:rPr>
                <w:rFonts w:ascii=".VnTime" w:hAnsi=".VnTime"/>
              </w:rPr>
              <w:t>n a+b kh«ng ®æi nghÜa lµ trong nh÷ng h×nh ch÷ nhËt cã cïng chu vi, h×nh nµo cã diÖn tÝch lín nhÊt</w:t>
            </w:r>
          </w:p>
          <w:p w14:paraId="055312C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GV gîi ý trong nh÷ng h×nh ch÷ nhËt cã cïng diÖn tÝch, h×nh nµo cã chu vi lín nhÊt.</w:t>
            </w:r>
          </w:p>
          <w:p w14:paraId="5F054F1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Liªn hÖ bµi to¸n x¸c ®Þnh h×nh d¹ng rµo v­ên ®Ó cã diÖn tÝch lín nhÊt mµ ph¶i cïng chu vi</w:t>
            </w:r>
          </w:p>
          <w:p w14:paraId="69B8E30D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  <w:b/>
              </w:rPr>
              <w:t>3. Ho¹t ®éng 3</w:t>
            </w:r>
          </w:p>
          <w:p w14:paraId="74EB498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</w:rPr>
              <w:t>Bµi 1</w:t>
            </w:r>
            <w:r w:rsidRPr="00B5134E">
              <w:rPr>
                <w:rFonts w:ascii=".VnTime" w:hAnsi=".VnTime"/>
              </w:rPr>
              <w:t>. Gi¶i c¸c bÊt ph­¬ng tr×nh sau:</w:t>
            </w:r>
          </w:p>
          <w:p w14:paraId="0171B2A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/ 2x + 4 &lt; 0</w:t>
            </w:r>
          </w:p>
          <w:p w14:paraId="01DF005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/ 3x - 6 &gt; 0</w:t>
            </w:r>
          </w:p>
          <w:p w14:paraId="631CDD6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/ 3x + 7 &lt; 0</w:t>
            </w:r>
          </w:p>
          <w:p w14:paraId="6565940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lastRenderedPageBreak/>
              <w:t>d/ -2x -9 &gt; 0</w:t>
            </w:r>
          </w:p>
          <w:p w14:paraId="04EDEF6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Gi¸o viªn </w:t>
            </w:r>
            <w:r w:rsidR="004942AC" w:rsidRPr="00B5134E">
              <w:rPr>
                <w:rFonts w:ascii=".VnTime" w:hAnsi=".VnTime"/>
              </w:rPr>
              <w:t>yªu cÇu 4 HS lªn b¶ng thùc hiÖn</w:t>
            </w:r>
            <w:r w:rsidRPr="00B5134E">
              <w:rPr>
                <w:rFonts w:ascii=".VnTime" w:hAnsi=".VnTime"/>
              </w:rPr>
              <w:t>?</w:t>
            </w:r>
          </w:p>
          <w:p w14:paraId="3706D24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BBD078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 theo dâi HS lµm bµi</w:t>
            </w:r>
          </w:p>
          <w:p w14:paraId="3DD62F1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CDA556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Yªu cÇu HS nhËn xÐt</w:t>
            </w:r>
          </w:p>
          <w:p w14:paraId="3F0B69D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</w:rPr>
              <w:t>Bµi 2</w:t>
            </w:r>
            <w:r w:rsidRPr="00B5134E">
              <w:rPr>
                <w:rFonts w:ascii=".VnTime" w:hAnsi=".VnTime"/>
              </w:rPr>
              <w:t>. Gi¶i c¸c bÊt ph­¬ng tr×nh sau :</w:t>
            </w:r>
          </w:p>
          <w:p w14:paraId="33E969D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/ 4x - 3 &lt; 2x + 5</w:t>
            </w:r>
          </w:p>
          <w:p w14:paraId="1C8EA1D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/ 3( x - 2) &gt; 2x + 3</w:t>
            </w:r>
          </w:p>
          <w:p w14:paraId="26E49B0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/ ( x+1)(x-1) &lt; x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- 3x + 5</w:t>
            </w:r>
          </w:p>
          <w:p w14:paraId="2B1C9CD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d/ 4( x - 3) - 2(x+1) &gt; 3</w:t>
            </w:r>
          </w:p>
          <w:p w14:paraId="03BA6FA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 h­íng dÉn HS lµm bµi, sau ®ã c¸c nhãm trao ®æi</w:t>
            </w:r>
          </w:p>
          <w:p w14:paraId="225B0BD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 theo dâi, nh¾c nhë c¸c nhãm th¶o luËn, tr×nh bµy</w:t>
            </w:r>
          </w:p>
          <w:p w14:paraId="19E17E8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AC0224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7F0468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7CE7433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664C831F" w14:textId="77777777" w:rsidR="004942AC" w:rsidRPr="00B5134E" w:rsidRDefault="004942AC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204F17C0" w14:textId="77777777" w:rsidR="004942AC" w:rsidRPr="00B5134E" w:rsidRDefault="004942AC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154EF246" w14:textId="77777777" w:rsidR="004942AC" w:rsidRPr="00B5134E" w:rsidRDefault="004942AC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10B132E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8F9DE9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Yªu cÇu c¸c nhãm nhËn xÐt</w:t>
            </w:r>
          </w:p>
          <w:p w14:paraId="24DC520B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Ho¹t ®éng 4.</w:t>
            </w:r>
          </w:p>
          <w:p w14:paraId="3344431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</w:rPr>
              <w:t xml:space="preserve">Bµi 3. </w:t>
            </w:r>
            <w:r w:rsidRPr="00B5134E">
              <w:rPr>
                <w:rFonts w:ascii=".VnTime" w:hAnsi=".VnTime"/>
              </w:rPr>
              <w:t>Gi¶i bÊt ph­¬ng tr×nh</w:t>
            </w:r>
          </w:p>
          <w:p w14:paraId="5CCEB40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/ x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- 4x + 3 &lt; 0</w:t>
            </w:r>
          </w:p>
          <w:p w14:paraId="00DE49B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/ ( x-1)</w:t>
            </w:r>
            <w:r w:rsidRPr="00B5134E">
              <w:rPr>
                <w:rFonts w:ascii=".VnTime" w:hAnsi=".VnTime"/>
                <w:vertAlign w:val="superscript"/>
              </w:rPr>
              <w:t>30</w:t>
            </w:r>
            <w:r w:rsidRPr="00B5134E">
              <w:rPr>
                <w:rFonts w:ascii=".VnTime" w:hAnsi=".VnTime"/>
              </w:rPr>
              <w:t>(x-5)</w:t>
            </w:r>
            <w:r w:rsidRPr="00B5134E">
              <w:rPr>
                <w:rFonts w:ascii=".VnTime" w:hAnsi=".VnTime"/>
                <w:vertAlign w:val="superscript"/>
              </w:rPr>
              <w:t>4</w:t>
            </w:r>
            <w:r w:rsidRPr="00B5134E">
              <w:rPr>
                <w:rFonts w:ascii=".VnTime" w:hAnsi=".VnTime"/>
              </w:rPr>
              <w:t>(x-2011)</w:t>
            </w:r>
            <w:r w:rsidRPr="00B5134E">
              <w:rPr>
                <w:rFonts w:ascii=".VnTime" w:hAnsi=".VnTime"/>
                <w:vertAlign w:val="superscript"/>
              </w:rPr>
              <w:t>2011</w:t>
            </w:r>
            <w:r w:rsidRPr="00B5134E">
              <w:rPr>
                <w:rFonts w:ascii=".VnTime" w:hAnsi=".VnTime"/>
              </w:rPr>
              <w:t>&gt; 0</w:t>
            </w:r>
          </w:p>
          <w:p w14:paraId="6ABFAA8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HD: a/ H·y ph©n tÝch vÕ tr¸i thµnh nh©n tö</w:t>
            </w:r>
          </w:p>
          <w:p w14:paraId="55FDF93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TÝch hai sè nhá h¬n kh«ng khi nµo? Tõ ®ã vËn dông vµo bµi to¸n ?</w:t>
            </w:r>
          </w:p>
          <w:p w14:paraId="0B4DFE0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A165C7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6E5C42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/ Thö c¸c gi¸ trÞ x = 1;</w:t>
            </w:r>
            <w:r w:rsidR="004942AC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5;</w:t>
            </w:r>
            <w:r w:rsidR="004942AC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2011 cã lµ nghiÖm cña bpt kh«ng ?</w:t>
            </w:r>
          </w:p>
          <w:p w14:paraId="47A2E93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Víi x 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77BFDD70">
                <v:shape id="_x0000_i1549" type="#_x0000_t75" style="width:11pt;height:11pt" o:ole="">
                  <v:imagedata r:id="rId842" o:title=""/>
                </v:shape>
                <o:OLEObject Type="Embed" ProgID="Equation.DSMT4" ShapeID="_x0000_i1549" DrawAspect="Content" ObjectID="_1664263812" r:id="rId843"/>
              </w:object>
            </w:r>
            <w:r w:rsidRPr="00B5134E">
              <w:rPr>
                <w:rFonts w:ascii=".VnTime" w:hAnsi=".VnTime"/>
              </w:rPr>
              <w:t xml:space="preserve">1; 5; 2011 th× </w:t>
            </w:r>
          </w:p>
          <w:p w14:paraId="4FDA46D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( x- 1) </w:t>
            </w:r>
            <w:r w:rsidRPr="00B5134E">
              <w:rPr>
                <w:rFonts w:ascii=".VnTime" w:hAnsi=".VnTime"/>
                <w:vertAlign w:val="superscript"/>
              </w:rPr>
              <w:t>30</w:t>
            </w:r>
            <w:r w:rsidRPr="00B5134E">
              <w:rPr>
                <w:rFonts w:ascii=".VnTime" w:hAnsi=".VnTime"/>
              </w:rPr>
              <w:t xml:space="preserve"> &gt; 0 ; ( x-5)</w:t>
            </w:r>
            <w:r w:rsidRPr="00B5134E">
              <w:rPr>
                <w:rFonts w:ascii=".VnTime" w:hAnsi=".VnTime"/>
                <w:vertAlign w:val="superscript"/>
              </w:rPr>
              <w:t>4</w:t>
            </w:r>
            <w:r w:rsidRPr="00B5134E">
              <w:rPr>
                <w:rFonts w:ascii=".VnTime" w:hAnsi=".VnTime"/>
              </w:rPr>
              <w:t xml:space="preserve"> &gt; 0,</w:t>
            </w:r>
          </w:p>
          <w:p w14:paraId="03DC67B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( x-2011)</w:t>
            </w:r>
            <w:r w:rsidRPr="00B5134E">
              <w:rPr>
                <w:rFonts w:ascii=".VnTime" w:hAnsi=".VnTime"/>
                <w:vertAlign w:val="superscript"/>
              </w:rPr>
              <w:t>2011</w:t>
            </w:r>
            <w:r w:rsidRPr="00B5134E">
              <w:rPr>
                <w:rFonts w:ascii=".VnTime" w:hAnsi=".VnTime"/>
              </w:rPr>
              <w:t xml:space="preserve"> cïng dÊu víi </w:t>
            </w:r>
          </w:p>
          <w:p w14:paraId="3984C25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x- 2011. VËy ta cã bpt míi t­¬ng ®­¬ng víi bpt ®· cho nµo?</w:t>
            </w:r>
          </w:p>
        </w:tc>
        <w:tc>
          <w:tcPr>
            <w:tcW w:w="4796" w:type="dxa"/>
            <w:shd w:val="clear" w:color="auto" w:fill="auto"/>
          </w:tcPr>
          <w:p w14:paraId="35211133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lastRenderedPageBreak/>
              <w:t>I. BÊt ®¼ng thøc</w:t>
            </w:r>
          </w:p>
          <w:p w14:paraId="509D99D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1. Chøng minh bÊt ®¼ng thøc</w:t>
            </w:r>
          </w:p>
          <w:p w14:paraId="4923651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DE9B54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9DBB4F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/ HS lªn b¶ng lµm c©u a</w:t>
            </w:r>
          </w:p>
          <w:p w14:paraId="3CBB2C3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Ta cã x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-2xy +y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="00964134" w:rsidRPr="00B5134E">
              <w:rPr>
                <w:rFonts w:ascii=".VnTime" w:hAnsi=".VnTime"/>
              </w:rPr>
              <w:t xml:space="preserve"> = (</w:t>
            </w:r>
            <w:r w:rsidRPr="00B5134E">
              <w:rPr>
                <w:rFonts w:ascii=".VnTime" w:hAnsi=".VnTime"/>
              </w:rPr>
              <w:t>x-y)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169F0FDF">
                <v:shape id="_x0000_i1550" type="#_x0000_t75" style="width:10pt;height:12pt" o:ole="">
                  <v:imagedata r:id="rId814" o:title=""/>
                </v:shape>
                <o:OLEObject Type="Embed" ProgID="Equation.DSMT4" ShapeID="_x0000_i1550" DrawAspect="Content" ObjectID="_1664263813" r:id="rId844"/>
              </w:object>
            </w:r>
            <w:r w:rsidR="00964134" w:rsidRPr="00B5134E">
              <w:rPr>
                <w:rFonts w:ascii=".VnTime" w:hAnsi=".VnTime"/>
                <w:lang w:val="es-MX"/>
              </w:rPr>
              <w:t xml:space="preserve"> </w:t>
            </w:r>
            <w:r w:rsidRPr="00B5134E">
              <w:rPr>
                <w:rFonts w:ascii=".VnTime" w:hAnsi=".VnTime"/>
              </w:rPr>
              <w:t xml:space="preserve">0. DÊu b»ng </w:t>
            </w:r>
            <w:r w:rsidR="00964134" w:rsidRPr="00B5134E">
              <w:rPr>
                <w:rFonts w:ascii=".VnTime" w:hAnsi=".VnTime"/>
                <w:lang w:val="es-MX"/>
              </w:rPr>
              <w:t>x</w:t>
            </w:r>
            <w:r w:rsidRPr="00B5134E">
              <w:rPr>
                <w:rFonts w:ascii=".VnTime" w:hAnsi=".VnTime"/>
              </w:rPr>
              <w:t>¶y ra khi x = y</w:t>
            </w:r>
          </w:p>
          <w:p w14:paraId="739D3AA9" w14:textId="77777777" w:rsidR="002D670A" w:rsidRPr="00B5134E" w:rsidRDefault="002D670A" w:rsidP="00B5134E">
            <w:pPr>
              <w:numPr>
                <w:ilvl w:val="0"/>
                <w:numId w:val="7"/>
              </w:num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x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-2xy +y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6F308CFD">
                <v:shape id="_x0000_i1551" type="#_x0000_t75" style="width:10pt;height:12pt" o:ole="">
                  <v:imagedata r:id="rId814" o:title=""/>
                </v:shape>
                <o:OLEObject Type="Embed" ProgID="Equation.DSMT4" ShapeID="_x0000_i1551" DrawAspect="Content" ObjectID="_1664263814" r:id="rId845"/>
              </w:object>
            </w:r>
            <w:r w:rsidRPr="00B5134E">
              <w:rPr>
                <w:rFonts w:ascii=".VnTime" w:hAnsi=".VnTime"/>
              </w:rPr>
              <w:t>0</w:t>
            </w:r>
          </w:p>
          <w:p w14:paraId="71E05410" w14:textId="77777777" w:rsidR="002D670A" w:rsidRPr="00B5134E" w:rsidRDefault="002D670A" w:rsidP="00B5134E">
            <w:pPr>
              <w:numPr>
                <w:ilvl w:val="0"/>
                <w:numId w:val="7"/>
              </w:num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x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+ y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349DC1D8">
                <v:shape id="_x0000_i1552" type="#_x0000_t75" style="width:10pt;height:12pt" o:ole="">
                  <v:imagedata r:id="rId814" o:title=""/>
                </v:shape>
                <o:OLEObject Type="Embed" ProgID="Equation.DSMT4" ShapeID="_x0000_i1552" DrawAspect="Content" ObjectID="_1664263815" r:id="rId846"/>
              </w:object>
            </w:r>
            <w:r w:rsidRPr="00B5134E">
              <w:rPr>
                <w:rFonts w:ascii=".VnTime" w:hAnsi=".VnTime"/>
              </w:rPr>
              <w:t xml:space="preserve"> 2xy</w:t>
            </w:r>
          </w:p>
          <w:p w14:paraId="4605CE9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§Æt : x = </w:t>
            </w:r>
            <w:r w:rsidRPr="00B5134E">
              <w:rPr>
                <w:rFonts w:ascii=".VnTime" w:hAnsi=".VnTime"/>
                <w:position w:val="-8"/>
              </w:rPr>
              <w:object w:dxaOrig="380" w:dyaOrig="360" w14:anchorId="23223FBB">
                <v:shape id="_x0000_i1553" type="#_x0000_t75" style="width:19pt;height:18pt" o:ole="">
                  <v:imagedata r:id="rId826" o:title=""/>
                </v:shape>
                <o:OLEObject Type="Embed" ProgID="Equation.DSMT4" ShapeID="_x0000_i1553" DrawAspect="Content" ObjectID="_1664263816" r:id="rId847"/>
              </w:object>
            </w:r>
            <w:r w:rsidRPr="00B5134E">
              <w:rPr>
                <w:rFonts w:ascii=".VnTime" w:hAnsi=".VnTime"/>
              </w:rPr>
              <w:t xml:space="preserve"> , y = </w:t>
            </w:r>
            <w:r w:rsidRPr="00B5134E">
              <w:rPr>
                <w:rFonts w:ascii=".VnTime" w:hAnsi=".VnTime"/>
                <w:position w:val="-8"/>
              </w:rPr>
              <w:object w:dxaOrig="380" w:dyaOrig="360" w14:anchorId="73F3AE9D">
                <v:shape id="_x0000_i1554" type="#_x0000_t75" style="width:19pt;height:18pt" o:ole="">
                  <v:imagedata r:id="rId828" o:title=""/>
                </v:shape>
                <o:OLEObject Type="Embed" ProgID="Equation.DSMT4" ShapeID="_x0000_i1554" DrawAspect="Content" ObjectID="_1664263817" r:id="rId848"/>
              </w:object>
            </w:r>
            <w:r w:rsidRPr="00B5134E">
              <w:rPr>
                <w:rFonts w:ascii=".VnTime" w:hAnsi=".VnTime"/>
              </w:rPr>
              <w:t xml:space="preserve"> =&gt; (</w:t>
            </w:r>
            <w:r w:rsidRPr="00B5134E">
              <w:rPr>
                <w:rFonts w:ascii=".VnTime" w:hAnsi=".VnTime"/>
                <w:position w:val="-8"/>
              </w:rPr>
              <w:object w:dxaOrig="380" w:dyaOrig="360" w14:anchorId="667EBA63">
                <v:shape id="_x0000_i1555" type="#_x0000_t75" style="width:19pt;height:18pt" o:ole="">
                  <v:imagedata r:id="rId826" o:title=""/>
                </v:shape>
                <o:OLEObject Type="Embed" ProgID="Equation.DSMT4" ShapeID="_x0000_i1555" DrawAspect="Content" ObjectID="_1664263818" r:id="rId849"/>
              </w:object>
            </w:r>
            <w:r w:rsidRPr="00B5134E">
              <w:rPr>
                <w:rFonts w:ascii=".VnTime" w:hAnsi=".VnTime"/>
              </w:rPr>
              <w:t>)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+(</w:t>
            </w:r>
            <w:r w:rsidRPr="00B5134E">
              <w:rPr>
                <w:rFonts w:ascii=".VnTime" w:hAnsi=".VnTime"/>
                <w:position w:val="-8"/>
              </w:rPr>
              <w:object w:dxaOrig="380" w:dyaOrig="360" w14:anchorId="26C163D3">
                <v:shape id="_x0000_i1556" type="#_x0000_t75" style="width:19pt;height:18pt" o:ole="">
                  <v:imagedata r:id="rId828" o:title=""/>
                </v:shape>
                <o:OLEObject Type="Embed" ProgID="Equation.DSMT4" ShapeID="_x0000_i1556" DrawAspect="Content" ObjectID="_1664263819" r:id="rId850"/>
              </w:object>
            </w:r>
            <w:r w:rsidRPr="00B5134E">
              <w:rPr>
                <w:rFonts w:ascii=".VnTime" w:hAnsi=".VnTime"/>
              </w:rPr>
              <w:t>)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641F52CB">
                <v:shape id="_x0000_i1557" type="#_x0000_t75" style="width:10pt;height:12pt" o:ole="">
                  <v:imagedata r:id="rId814" o:title=""/>
                </v:shape>
                <o:OLEObject Type="Embed" ProgID="Equation.DSMT4" ShapeID="_x0000_i1557" DrawAspect="Content" ObjectID="_1664263820" r:id="rId851"/>
              </w:object>
            </w:r>
            <w:r w:rsidRPr="00B5134E">
              <w:rPr>
                <w:rFonts w:ascii=".VnTime" w:hAnsi=".VnTime"/>
              </w:rPr>
              <w:t>2</w:t>
            </w:r>
            <w:r w:rsidRPr="00B5134E">
              <w:rPr>
                <w:rFonts w:ascii=".VnTime" w:hAnsi=".VnTime"/>
                <w:position w:val="-8"/>
              </w:rPr>
              <w:object w:dxaOrig="380" w:dyaOrig="360" w14:anchorId="20B817FB">
                <v:shape id="_x0000_i1558" type="#_x0000_t75" style="width:19pt;height:18pt" o:ole="">
                  <v:imagedata r:id="rId826" o:title=""/>
                </v:shape>
                <o:OLEObject Type="Embed" ProgID="Equation.DSMT4" ShapeID="_x0000_i1558" DrawAspect="Content" ObjectID="_1664263821" r:id="rId852"/>
              </w:object>
            </w:r>
            <w:r w:rsidRPr="00B5134E">
              <w:rPr>
                <w:rFonts w:ascii=".VnTime" w:hAnsi=".VnTime"/>
              </w:rPr>
              <w:t>.</w:t>
            </w:r>
            <w:r w:rsidRPr="00B5134E">
              <w:rPr>
                <w:rFonts w:ascii=".VnTime" w:hAnsi=".VnTime"/>
                <w:position w:val="-8"/>
              </w:rPr>
              <w:object w:dxaOrig="380" w:dyaOrig="360" w14:anchorId="517CB0AE">
                <v:shape id="_x0000_i1559" type="#_x0000_t75" style="width:19pt;height:18pt" o:ole="">
                  <v:imagedata r:id="rId828" o:title=""/>
                </v:shape>
                <o:OLEObject Type="Embed" ProgID="Equation.DSMT4" ShapeID="_x0000_i1559" DrawAspect="Content" ObjectID="_1664263822" r:id="rId853"/>
              </w:object>
            </w:r>
          </w:p>
          <w:p w14:paraId="67D35C8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=&gt; a+b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3792DB67">
                <v:shape id="_x0000_i1560" type="#_x0000_t75" style="width:10pt;height:12pt" o:ole="">
                  <v:imagedata r:id="rId814" o:title=""/>
                </v:shape>
                <o:OLEObject Type="Embed" ProgID="Equation.DSMT4" ShapeID="_x0000_i1560" DrawAspect="Content" ObjectID="_1664263823" r:id="rId854"/>
              </w:object>
            </w:r>
            <w:r w:rsidRPr="00B5134E">
              <w:rPr>
                <w:rFonts w:ascii=".VnTime" w:hAnsi=".VnTime"/>
                <w:position w:val="-8"/>
              </w:rPr>
              <w:object w:dxaOrig="620" w:dyaOrig="360" w14:anchorId="17F7D03E">
                <v:shape id="_x0000_i1561" type="#_x0000_t75" style="width:31pt;height:18pt" o:ole="">
                  <v:imagedata r:id="rId819" o:title=""/>
                </v:shape>
                <o:OLEObject Type="Embed" ProgID="Equation.DSMT4" ShapeID="_x0000_i1561" DrawAspect="Content" ObjectID="_1664263824" r:id="rId855"/>
              </w:object>
            </w:r>
            <w:r w:rsidRPr="00B5134E">
              <w:rPr>
                <w:rFonts w:ascii=".VnTime" w:hAnsi=".VnTime"/>
              </w:rPr>
              <w:t>. DÊu b»ng x¶y ra: a=b</w:t>
            </w:r>
          </w:p>
          <w:p w14:paraId="3291B9E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Ta cã </w:t>
            </w:r>
            <w:r w:rsidRPr="00B5134E">
              <w:rPr>
                <w:rFonts w:ascii=".VnTime" w:hAnsi=".VnTime"/>
                <w:position w:val="-24"/>
              </w:rPr>
              <w:object w:dxaOrig="240" w:dyaOrig="620" w14:anchorId="18FC9B7D">
                <v:shape id="_x0000_i1562" type="#_x0000_t75" style="width:12pt;height:31pt" o:ole="">
                  <v:imagedata r:id="rId830" o:title=""/>
                </v:shape>
                <o:OLEObject Type="Embed" ProgID="Equation.DSMT4" ShapeID="_x0000_i1562" DrawAspect="Content" ObjectID="_1664263825" r:id="rId856"/>
              </w:object>
            </w:r>
            <w:r w:rsidRPr="00B5134E">
              <w:rPr>
                <w:rFonts w:ascii=".VnTime" w:hAnsi=".VnTime"/>
              </w:rPr>
              <w:t xml:space="preserve"> vµ </w:t>
            </w:r>
            <w:r w:rsidRPr="00B5134E">
              <w:rPr>
                <w:rFonts w:ascii=".VnTime" w:hAnsi=".VnTime"/>
                <w:position w:val="-24"/>
              </w:rPr>
              <w:object w:dxaOrig="240" w:dyaOrig="620" w14:anchorId="2DE5D065">
                <v:shape id="_x0000_i1563" type="#_x0000_t75" style="width:12pt;height:31pt" o:ole="">
                  <v:imagedata r:id="rId832" o:title=""/>
                </v:shape>
                <o:OLEObject Type="Embed" ProgID="Equation.DSMT4" ShapeID="_x0000_i1563" DrawAspect="Content" ObjectID="_1664263826" r:id="rId857"/>
              </w:object>
            </w:r>
            <w:r w:rsidRPr="00B5134E">
              <w:rPr>
                <w:rFonts w:ascii=".VnTime" w:hAnsi=".VnTime"/>
              </w:rPr>
              <w:t xml:space="preserve"> lµ hai sè d­¬ng nªn theo bÊt ®¼ng thøc Cauchy th×: </w:t>
            </w:r>
            <w:r w:rsidRPr="00B5134E">
              <w:rPr>
                <w:rFonts w:ascii=".VnTime" w:hAnsi=".VnTime"/>
                <w:position w:val="-26"/>
              </w:rPr>
              <w:object w:dxaOrig="1579" w:dyaOrig="700" w14:anchorId="64787F31">
                <v:shape id="_x0000_i1564" type="#_x0000_t75" style="width:78.95pt;height:35pt" o:ole="">
                  <v:imagedata r:id="rId858" o:title=""/>
                </v:shape>
                <o:OLEObject Type="Embed" ProgID="Equation.DSMT4" ShapeID="_x0000_i1564" DrawAspect="Content" ObjectID="_1664263827" r:id="rId859"/>
              </w:object>
            </w:r>
          </w:p>
          <w:p w14:paraId="1B95AD5C" w14:textId="77777777" w:rsidR="004942AC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  <w:r w:rsidRPr="00B5134E">
              <w:rPr>
                <w:rFonts w:ascii=".VnTime" w:hAnsi=".VnTime"/>
              </w:rPr>
              <w:t>=&gt;</w:t>
            </w:r>
            <w:r w:rsidRPr="00B5134E">
              <w:rPr>
                <w:rFonts w:ascii=".VnTime" w:hAnsi=".VnTime"/>
                <w:position w:val="-24"/>
              </w:rPr>
              <w:object w:dxaOrig="980" w:dyaOrig="620" w14:anchorId="7DB46618">
                <v:shape id="_x0000_i1565" type="#_x0000_t75" style="width:49pt;height:31pt" o:ole="">
                  <v:imagedata r:id="rId821" o:title=""/>
                </v:shape>
                <o:OLEObject Type="Embed" ProgID="Equation.DSMT4" ShapeID="_x0000_i1565" DrawAspect="Content" ObjectID="_1664263828" r:id="rId860"/>
              </w:object>
            </w:r>
          </w:p>
          <w:p w14:paraId="58285F1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c/ Ta cã </w:t>
            </w:r>
            <w:r w:rsidRPr="00B5134E">
              <w:rPr>
                <w:rFonts w:ascii=".VnTime" w:hAnsi=".VnTime"/>
                <w:position w:val="-58"/>
              </w:rPr>
              <w:object w:dxaOrig="2760" w:dyaOrig="1280" w14:anchorId="0CBDAB1F">
                <v:shape id="_x0000_i1566" type="#_x0000_t75" style="width:138pt;height:64pt" o:ole="">
                  <v:imagedata r:id="rId861" o:title=""/>
                </v:shape>
                <o:OLEObject Type="Embed" ProgID="Equation.DSMT4" ShapeID="_x0000_i1566" DrawAspect="Content" ObjectID="_1664263829" r:id="rId862"/>
              </w:object>
            </w:r>
          </w:p>
          <w:p w14:paraId="1FD5BA5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2.</w:t>
            </w:r>
            <w:r w:rsidR="004942AC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VËn dông</w:t>
            </w:r>
          </w:p>
          <w:p w14:paraId="6559AD0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C4F220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HS nghe gi¶ng</w:t>
            </w:r>
          </w:p>
          <w:p w14:paraId="42D973D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B3E886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9049EB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14948D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37B433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ACE147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EF39BE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2B1C19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85DA12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AFCAF2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HS suy nghÜ tr¶ lêi : Trong nh÷ng h×nh ch÷ nhËt cã cïng chu vi th× h×nh vu«ng cã diÖn tÝch lín nhÊt.</w:t>
            </w:r>
          </w:p>
          <w:p w14:paraId="7AD7943F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3B5F407B" w14:textId="77777777" w:rsidR="004942AC" w:rsidRPr="00B5134E" w:rsidRDefault="004942AC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5039717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6C1F62F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II. BÊt ph­¬ng tr×nh</w:t>
            </w:r>
          </w:p>
          <w:p w14:paraId="1A0E45C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1. Gi¶i bÊt ph­¬ng tr×nh bËc nhÊt mét Èn</w:t>
            </w:r>
          </w:p>
          <w:p w14:paraId="309717C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4 HS lªn b¶ng thùc hiÖn</w:t>
            </w:r>
          </w:p>
          <w:p w14:paraId="2F77907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a/ 2x + 4 &lt; 0 </w:t>
            </w: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2x &lt; - 4 </w:t>
            </w: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&lt; </w:t>
            </w:r>
            <w:r w:rsidRPr="00B5134E">
              <w:rPr>
                <w:rFonts w:ascii=".VnTime" w:hAnsi=".VnTime"/>
                <w:position w:val="-24"/>
              </w:rPr>
              <w:object w:dxaOrig="360" w:dyaOrig="620" w14:anchorId="635A763D">
                <v:shape id="_x0000_i1567" type="#_x0000_t75" style="width:18pt;height:31pt" o:ole="">
                  <v:imagedata r:id="rId863" o:title=""/>
                </v:shape>
                <o:OLEObject Type="Embed" ProgID="Equation.DSMT4" ShapeID="_x0000_i1567" DrawAspect="Content" ObjectID="_1664263830" r:id="rId864"/>
              </w:object>
            </w:r>
          </w:p>
          <w:p w14:paraId="18ED41E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&lt; -2</w:t>
            </w:r>
          </w:p>
          <w:p w14:paraId="61050DC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lastRenderedPageBreak/>
              <w:t xml:space="preserve">b/ 3x - 6 &gt; 0 </w:t>
            </w: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3x &gt; 6 </w:t>
            </w: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&gt; </w:t>
            </w:r>
            <w:r w:rsidRPr="00B5134E">
              <w:rPr>
                <w:rFonts w:ascii=".VnTime" w:hAnsi=".VnTime"/>
                <w:position w:val="-24"/>
              </w:rPr>
              <w:object w:dxaOrig="220" w:dyaOrig="620" w14:anchorId="2076E1EC">
                <v:shape id="_x0000_i1568" type="#_x0000_t75" style="width:11pt;height:31pt" o:ole="">
                  <v:imagedata r:id="rId865" o:title=""/>
                </v:shape>
                <o:OLEObject Type="Embed" ProgID="Equation.DSMT4" ShapeID="_x0000_i1568" DrawAspect="Content" ObjectID="_1664263831" r:id="rId866"/>
              </w:object>
            </w:r>
          </w:p>
          <w:p w14:paraId="19EDAE1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&gt; 2</w:t>
            </w:r>
          </w:p>
          <w:p w14:paraId="4E3C36F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c/3x + 7 &lt; 0 </w:t>
            </w: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3x &lt; -7 </w:t>
            </w: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&lt; </w:t>
            </w:r>
            <w:r w:rsidRPr="00B5134E">
              <w:rPr>
                <w:rFonts w:ascii=".VnTime" w:hAnsi=".VnTime"/>
                <w:position w:val="-24"/>
              </w:rPr>
              <w:object w:dxaOrig="360" w:dyaOrig="620" w14:anchorId="0BC5D375">
                <v:shape id="_x0000_i1569" type="#_x0000_t75" style="width:18pt;height:31pt" o:ole="">
                  <v:imagedata r:id="rId867" o:title=""/>
                </v:shape>
                <o:OLEObject Type="Embed" ProgID="Equation.DSMT4" ShapeID="_x0000_i1569" DrawAspect="Content" ObjectID="_1664263832" r:id="rId868"/>
              </w:object>
            </w:r>
          </w:p>
          <w:p w14:paraId="77158BA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d/ -2x - 9 &gt; 0 </w:t>
            </w: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-2x &gt; 9 </w:t>
            </w: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&lt;</w:t>
            </w:r>
            <w:r w:rsidRPr="00B5134E">
              <w:rPr>
                <w:rFonts w:ascii=".VnTime" w:hAnsi=".VnTime"/>
                <w:position w:val="-24"/>
              </w:rPr>
              <w:object w:dxaOrig="360" w:dyaOrig="620" w14:anchorId="3F4DF63D">
                <v:shape id="_x0000_i1570" type="#_x0000_t75" style="width:18pt;height:31pt" o:ole="">
                  <v:imagedata r:id="rId869" o:title=""/>
                </v:shape>
                <o:OLEObject Type="Embed" ProgID="Equation.DSMT4" ShapeID="_x0000_i1570" DrawAspect="Content" ObjectID="_1664263833" r:id="rId870"/>
              </w:object>
            </w:r>
          </w:p>
          <w:p w14:paraId="109C65E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nhËn xÐt</w:t>
            </w:r>
          </w:p>
          <w:p w14:paraId="5AFE4B1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¸c nhãm trao ®æi</w:t>
            </w:r>
          </w:p>
          <w:p w14:paraId="6892F0E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§¹i diÖn 4 nhãm tr×nh bµy</w:t>
            </w:r>
          </w:p>
          <w:p w14:paraId="6831391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/ 4x - 3 &lt;2x + 5</w:t>
            </w:r>
          </w:p>
          <w:p w14:paraId="4369144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4x - 2x &lt; 5 + 3</w:t>
            </w:r>
          </w:p>
          <w:p w14:paraId="313AF21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2x &lt; 8 </w:t>
            </w: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&lt; 4</w:t>
            </w:r>
          </w:p>
          <w:p w14:paraId="3D65DBC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/3( x - 2) &gt; 2x + 3</w:t>
            </w:r>
          </w:p>
          <w:p w14:paraId="07AC69F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3x- 6&gt; 2x+3 </w:t>
            </w: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3x-2x&gt;3+6 </w:t>
            </w: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&gt; 9</w:t>
            </w:r>
          </w:p>
          <w:p w14:paraId="7C68C21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/( x+1)(x-1) &lt; x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- 3x + 5</w:t>
            </w:r>
          </w:p>
          <w:p w14:paraId="59EB35D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- 1 &lt; x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- 3x + 5</w:t>
            </w:r>
          </w:p>
          <w:p w14:paraId="2F7D3D3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- x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+3x&lt;5+1</w:t>
            </w:r>
          </w:p>
          <w:p w14:paraId="72A2451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3x &lt; 6 </w:t>
            </w: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&lt; 2</w:t>
            </w:r>
          </w:p>
          <w:p w14:paraId="5641629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d/4( x - 3) - 2(x+1) &gt; 3</w:t>
            </w:r>
          </w:p>
          <w:p w14:paraId="25700F9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4x - 12 - 2x- 2 &gt; 3</w:t>
            </w:r>
          </w:p>
          <w:p w14:paraId="57134B2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2x - 14 &gt; 3</w:t>
            </w: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2x = 3+ 14</w:t>
            </w:r>
          </w:p>
          <w:p w14:paraId="1A36161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2x &gt;17</w:t>
            </w: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&gt;</w:t>
            </w:r>
            <w:r w:rsidRPr="00B5134E">
              <w:rPr>
                <w:rFonts w:ascii=".VnTime" w:hAnsi=".VnTime"/>
                <w:position w:val="-24"/>
              </w:rPr>
              <w:object w:dxaOrig="320" w:dyaOrig="620" w14:anchorId="2CEC479F">
                <v:shape id="_x0000_i1571" type="#_x0000_t75" style="width:16pt;height:31pt" o:ole="">
                  <v:imagedata r:id="rId871" o:title=""/>
                </v:shape>
                <o:OLEObject Type="Embed" ProgID="Equation.DSMT4" ShapeID="_x0000_i1571" DrawAspect="Content" ObjectID="_1664263834" r:id="rId872"/>
              </w:object>
            </w:r>
          </w:p>
          <w:p w14:paraId="27F9654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C¸c nhãm nhËn xÐt, bæ sung</w:t>
            </w:r>
          </w:p>
          <w:p w14:paraId="25AF9CE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2. Bµi tËp n©ng cao</w:t>
            </w:r>
          </w:p>
          <w:p w14:paraId="5D24102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/ x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- 4x + 3 &lt; 0</w:t>
            </w:r>
          </w:p>
          <w:p w14:paraId="4B8CA32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( x-1)(x-3) &lt; 0</w:t>
            </w:r>
          </w:p>
          <w:p w14:paraId="6D5ADF3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232EE1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-1 &lt; 0         hoÆc x-1 &gt; 0         </w:t>
            </w:r>
          </w:p>
          <w:p w14:paraId="06E5CF5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x - 3&gt;0                 x - 3&lt; 0   </w:t>
            </w:r>
          </w:p>
          <w:p w14:paraId="394FF94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&lt; 1, x</w:t>
            </w:r>
            <w:r w:rsidR="004942AC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&gt; 3 hoÆc x</w:t>
            </w:r>
            <w:r w:rsidR="004942AC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&gt;1, x&lt;3</w:t>
            </w:r>
          </w:p>
          <w:p w14:paraId="4C1BB76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VËy bpt cã nghiÖm: 1 &lt;x&lt;3</w:t>
            </w:r>
          </w:p>
          <w:p w14:paraId="5E576EE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B46DCF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lªn b¶ng</w:t>
            </w:r>
          </w:p>
          <w:p w14:paraId="48973D3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*Ta cã x = 1; x = 5; x= 2011 kh«ng lµ nghiÖm cña bÊt ph­¬ng tr×nh .</w:t>
            </w:r>
          </w:p>
          <w:p w14:paraId="6D14C9F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*Víi x </w:t>
            </w:r>
            <w:r w:rsidRPr="00B5134E">
              <w:rPr>
                <w:rFonts w:ascii=".VnTime" w:hAnsi=".VnTime"/>
                <w:position w:val="-4"/>
              </w:rPr>
              <w:object w:dxaOrig="220" w:dyaOrig="220" w14:anchorId="7F8460D8">
                <v:shape id="_x0000_i1572" type="#_x0000_t75" style="width:11pt;height:11pt" o:ole="">
                  <v:imagedata r:id="rId842" o:title=""/>
                </v:shape>
                <o:OLEObject Type="Embed" ProgID="Equation.DSMT4" ShapeID="_x0000_i1572" DrawAspect="Content" ObjectID="_1664263835" r:id="rId873"/>
              </w:object>
            </w:r>
            <w:r w:rsidRPr="00B5134E">
              <w:rPr>
                <w:rFonts w:ascii=".VnTime" w:hAnsi=".VnTime"/>
              </w:rPr>
              <w:t xml:space="preserve">1; 5; 2011 th× </w:t>
            </w:r>
          </w:p>
          <w:p w14:paraId="5193DD4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( x- 1) </w:t>
            </w:r>
            <w:r w:rsidRPr="00B5134E">
              <w:rPr>
                <w:rFonts w:ascii=".VnTime" w:hAnsi=".VnTime"/>
                <w:vertAlign w:val="superscript"/>
              </w:rPr>
              <w:t>30</w:t>
            </w:r>
            <w:r w:rsidRPr="00B5134E">
              <w:rPr>
                <w:rFonts w:ascii=".VnTime" w:hAnsi=".VnTime"/>
              </w:rPr>
              <w:t xml:space="preserve"> &gt; 0 ; ( x-5)</w:t>
            </w:r>
            <w:r w:rsidRPr="00B5134E">
              <w:rPr>
                <w:rFonts w:ascii=".VnTime" w:hAnsi=".VnTime"/>
                <w:vertAlign w:val="superscript"/>
              </w:rPr>
              <w:t>4</w:t>
            </w:r>
            <w:r w:rsidRPr="00B5134E">
              <w:rPr>
                <w:rFonts w:ascii=".VnTime" w:hAnsi=".VnTime"/>
              </w:rPr>
              <w:t xml:space="preserve"> &gt; 0,</w:t>
            </w:r>
          </w:p>
          <w:p w14:paraId="309D6FA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( x-2011)</w:t>
            </w:r>
            <w:r w:rsidRPr="00B5134E">
              <w:rPr>
                <w:rFonts w:ascii=".VnTime" w:hAnsi=".VnTime"/>
                <w:vertAlign w:val="superscript"/>
              </w:rPr>
              <w:t>2011</w:t>
            </w:r>
            <w:r w:rsidRPr="00B5134E">
              <w:rPr>
                <w:rFonts w:ascii=".VnTime" w:hAnsi=".VnTime"/>
              </w:rPr>
              <w:t xml:space="preserve"> cïng dÊu víi </w:t>
            </w:r>
          </w:p>
          <w:p w14:paraId="22D1E2C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x- 2011. =&gt; ( x-1)</w:t>
            </w:r>
            <w:r w:rsidRPr="00B5134E">
              <w:rPr>
                <w:rFonts w:ascii=".VnTime" w:hAnsi=".VnTime"/>
                <w:vertAlign w:val="superscript"/>
              </w:rPr>
              <w:t>30</w:t>
            </w:r>
            <w:r w:rsidRPr="00B5134E">
              <w:rPr>
                <w:rFonts w:ascii=".VnTime" w:hAnsi=".VnTime"/>
              </w:rPr>
              <w:t>(x-5)</w:t>
            </w:r>
            <w:r w:rsidRPr="00B5134E">
              <w:rPr>
                <w:rFonts w:ascii=".VnTime" w:hAnsi=".VnTime"/>
                <w:vertAlign w:val="superscript"/>
              </w:rPr>
              <w:t>4</w:t>
            </w:r>
            <w:r w:rsidRPr="00B5134E">
              <w:rPr>
                <w:rFonts w:ascii=".VnTime" w:hAnsi=".VnTime"/>
              </w:rPr>
              <w:t>(x-2011)</w:t>
            </w:r>
            <w:r w:rsidRPr="00B5134E">
              <w:rPr>
                <w:rFonts w:ascii=".VnTime" w:hAnsi=".VnTime"/>
                <w:vertAlign w:val="superscript"/>
              </w:rPr>
              <w:t>2011</w:t>
            </w:r>
            <w:r w:rsidRPr="00B5134E">
              <w:rPr>
                <w:rFonts w:ascii=".VnTime" w:hAnsi=".VnTime"/>
              </w:rPr>
              <w:t>&gt; 0</w:t>
            </w:r>
          </w:p>
          <w:p w14:paraId="68F5456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(x - 2011)</w:t>
            </w:r>
            <w:r w:rsidRPr="00B5134E">
              <w:rPr>
                <w:rFonts w:ascii=".VnTime" w:hAnsi=".VnTime"/>
                <w:vertAlign w:val="superscript"/>
              </w:rPr>
              <w:t>2011</w:t>
            </w:r>
            <w:r w:rsidRPr="00B5134E">
              <w:rPr>
                <w:rFonts w:ascii=".VnTime" w:hAnsi=".VnTime"/>
              </w:rPr>
              <w:t xml:space="preserve"> &gt; 0</w:t>
            </w:r>
          </w:p>
          <w:p w14:paraId="2474763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- 2011 &gt; 0</w:t>
            </w:r>
          </w:p>
          <w:p w14:paraId="22E7976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&gt; 2011</w:t>
            </w:r>
          </w:p>
        </w:tc>
      </w:tr>
    </w:tbl>
    <w:p w14:paraId="3D8D6A86" w14:textId="77777777" w:rsidR="004942AC" w:rsidRDefault="002D670A" w:rsidP="002D670A">
      <w:pPr>
        <w:rPr>
          <w:rFonts w:ascii=".VnTime" w:hAnsi=".VnTime"/>
          <w:lang w:val="en-US"/>
        </w:rPr>
      </w:pPr>
      <w:r w:rsidRPr="002D670A">
        <w:rPr>
          <w:rFonts w:ascii=".VnTime" w:hAnsi=".VnTime"/>
          <w:b/>
          <w:i/>
        </w:rPr>
        <w:t>4. Cñng cè bµi häc</w:t>
      </w:r>
      <w:r w:rsidRPr="002D670A">
        <w:rPr>
          <w:rFonts w:ascii=".VnTime" w:hAnsi=".VnTime"/>
        </w:rPr>
        <w:t>:</w:t>
      </w:r>
    </w:p>
    <w:p w14:paraId="753C5937" w14:textId="77777777" w:rsidR="002D670A" w:rsidRPr="002D670A" w:rsidRDefault="002D670A" w:rsidP="004942AC">
      <w:pPr>
        <w:ind w:firstLine="720"/>
        <w:rPr>
          <w:rFonts w:ascii=".VnTime" w:hAnsi=".VnTime"/>
        </w:rPr>
      </w:pPr>
      <w:r w:rsidRPr="002D670A">
        <w:rPr>
          <w:rFonts w:ascii=".VnTime" w:hAnsi=".VnTime"/>
        </w:rPr>
        <w:t>Gi¸o viªn l­u ý khi gi¶i bÊt ph­¬ng tr×nh bËc lín h¬n hoÆc b»ng 2</w:t>
      </w:r>
    </w:p>
    <w:p w14:paraId="27377836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  <w:b/>
          <w:i/>
        </w:rPr>
        <w:t xml:space="preserve">5. H­íng dÉn häc sinh häc vµ lµm bµi vÒ nhµ </w:t>
      </w:r>
    </w:p>
    <w:p w14:paraId="160B7262" w14:textId="77777777" w:rsidR="002D670A" w:rsidRPr="002D670A" w:rsidRDefault="002D670A" w:rsidP="004942AC">
      <w:pPr>
        <w:ind w:firstLine="720"/>
        <w:rPr>
          <w:rFonts w:ascii=".VnTime" w:hAnsi=".VnTime"/>
        </w:rPr>
      </w:pPr>
      <w:r w:rsidRPr="002D670A">
        <w:rPr>
          <w:rFonts w:ascii=".VnTime" w:hAnsi=".VnTime"/>
        </w:rPr>
        <w:lastRenderedPageBreak/>
        <w:t>Gi¶i bpt : ( x-1)( x-2)(x+3) &gt; 0</w:t>
      </w:r>
    </w:p>
    <w:p w14:paraId="502FC702" w14:textId="77777777" w:rsidR="002D670A" w:rsidRDefault="002D670A" w:rsidP="002D670A">
      <w:pPr>
        <w:rPr>
          <w:rFonts w:ascii=".VnTime" w:hAnsi=".VnTime"/>
          <w:lang w:val="en-US"/>
        </w:rPr>
      </w:pPr>
    </w:p>
    <w:p w14:paraId="53F27469" w14:textId="77777777" w:rsidR="004942AC" w:rsidRDefault="00037D1A" w:rsidP="002D670A">
      <w:pPr>
        <w:rPr>
          <w:rFonts w:ascii=".VnTime" w:hAnsi=".VnTime"/>
          <w:lang w:val="en-US"/>
        </w:rPr>
      </w:pP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  <w:t xml:space="preserve">Ngµy   th¸ng 04 n¨m </w:t>
      </w:r>
      <w:r w:rsidR="00453F2B">
        <w:rPr>
          <w:rFonts w:ascii=".VnTime" w:hAnsi=".VnTime"/>
          <w:lang w:val="en-US"/>
        </w:rPr>
        <w:t>2021</w:t>
      </w:r>
    </w:p>
    <w:p w14:paraId="1768D470" w14:textId="77777777" w:rsidR="00037D1A" w:rsidRPr="004942AC" w:rsidRDefault="00037D1A" w:rsidP="002D670A">
      <w:pPr>
        <w:rPr>
          <w:rFonts w:ascii=".VnTime" w:hAnsi=".VnTime"/>
          <w:lang w:val="en-US"/>
        </w:rPr>
      </w:pP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</w:r>
      <w:r>
        <w:rPr>
          <w:rFonts w:ascii=".VnTime" w:hAnsi=".VnTime"/>
          <w:lang w:val="en-US"/>
        </w:rPr>
        <w:tab/>
        <w:t>DuyÖt cña BGH</w:t>
      </w:r>
    </w:p>
    <w:p w14:paraId="2BAA7C91" w14:textId="77777777" w:rsidR="002D670A" w:rsidRPr="002D670A" w:rsidRDefault="002D670A" w:rsidP="002D670A">
      <w:pPr>
        <w:rPr>
          <w:rFonts w:ascii=".VnTime" w:hAnsi=".VnTime"/>
          <w:szCs w:val="32"/>
        </w:rPr>
      </w:pPr>
    </w:p>
    <w:p w14:paraId="4679A323" w14:textId="77777777" w:rsidR="002D670A" w:rsidRPr="002D670A" w:rsidRDefault="002D670A" w:rsidP="002D670A">
      <w:pPr>
        <w:rPr>
          <w:rFonts w:ascii=".VnTime" w:hAnsi=".VnTime"/>
          <w:szCs w:val="32"/>
        </w:rPr>
      </w:pPr>
    </w:p>
    <w:p w14:paraId="43745519" w14:textId="77777777" w:rsidR="002D670A" w:rsidRPr="002D670A" w:rsidRDefault="002D670A" w:rsidP="002D670A">
      <w:pPr>
        <w:rPr>
          <w:rFonts w:ascii=".VnTime" w:hAnsi=".VnTime"/>
          <w:szCs w:val="32"/>
        </w:rPr>
      </w:pPr>
    </w:p>
    <w:p w14:paraId="60F182B0" w14:textId="77777777" w:rsidR="002D670A" w:rsidRPr="002D670A" w:rsidRDefault="002D670A" w:rsidP="002D670A">
      <w:pPr>
        <w:rPr>
          <w:rFonts w:ascii=".VnTime" w:hAnsi=".VnTime"/>
          <w:szCs w:val="32"/>
        </w:rPr>
      </w:pPr>
    </w:p>
    <w:p w14:paraId="2C2F7547" w14:textId="77777777" w:rsidR="002D670A" w:rsidRPr="002D670A" w:rsidRDefault="002D670A" w:rsidP="002D670A">
      <w:pPr>
        <w:rPr>
          <w:rFonts w:ascii=".VnTime" w:hAnsi=".VnTime"/>
          <w:szCs w:val="32"/>
        </w:rPr>
      </w:pPr>
    </w:p>
    <w:p w14:paraId="33B2E861" w14:textId="77777777" w:rsidR="002D670A" w:rsidRPr="002D670A" w:rsidRDefault="002D670A" w:rsidP="002D670A">
      <w:pPr>
        <w:rPr>
          <w:rFonts w:ascii=".VnTime" w:hAnsi=".VnTime"/>
          <w:szCs w:val="32"/>
        </w:rPr>
      </w:pPr>
    </w:p>
    <w:p w14:paraId="7189A4EE" w14:textId="77777777" w:rsidR="002D670A" w:rsidRPr="004942AC" w:rsidRDefault="004942AC" w:rsidP="004942AC">
      <w:pPr>
        <w:rPr>
          <w:rFonts w:ascii=".VnTimeH" w:hAnsi=".VnTimeH"/>
          <w:b/>
          <w:bCs/>
          <w:szCs w:val="32"/>
        </w:rPr>
      </w:pPr>
      <w:r>
        <w:rPr>
          <w:rFonts w:ascii=".VnTime" w:hAnsi=".VnTime"/>
          <w:b/>
          <w:bCs/>
        </w:rPr>
        <w:br w:type="page"/>
      </w:r>
      <w:r w:rsidR="00FF169B" w:rsidRPr="00037D1A">
        <w:rPr>
          <w:rFonts w:ascii=".VnTime" w:hAnsi=".VnTime"/>
          <w:b/>
          <w:bCs/>
        </w:rPr>
        <w:lastRenderedPageBreak/>
        <w:t>Buæi 14</w:t>
      </w:r>
      <w:r w:rsidR="002D670A" w:rsidRPr="002D670A">
        <w:rPr>
          <w:rFonts w:ascii=".VnTime" w:hAnsi=".VnTime"/>
          <w:b/>
          <w:bCs/>
        </w:rPr>
        <w:t>:</w:t>
      </w:r>
      <w:r w:rsidRPr="004942AC">
        <w:rPr>
          <w:rFonts w:ascii=".VnTime" w:hAnsi=".VnTime"/>
          <w:b/>
          <w:bCs/>
        </w:rPr>
        <w:tab/>
        <w:t xml:space="preserve"> </w:t>
      </w:r>
      <w:r w:rsidR="002D670A" w:rsidRPr="004942AC">
        <w:rPr>
          <w:rFonts w:ascii=".VnTimeH" w:hAnsi=".VnTimeH"/>
          <w:b/>
          <w:bCs/>
          <w:szCs w:val="32"/>
        </w:rPr>
        <w:t>«n tËp</w:t>
      </w:r>
      <w:r w:rsidR="00DD7AB4" w:rsidRPr="00DD7AB4">
        <w:rPr>
          <w:rFonts w:ascii=".VnTimeH" w:hAnsi=".VnTimeH"/>
          <w:b/>
          <w:bCs/>
          <w:szCs w:val="32"/>
        </w:rPr>
        <w:t>:</w:t>
      </w:r>
      <w:r w:rsidR="002D670A" w:rsidRPr="004942AC">
        <w:rPr>
          <w:rFonts w:ascii=".VnTimeH" w:hAnsi=".VnTimeH"/>
          <w:b/>
          <w:bCs/>
          <w:szCs w:val="32"/>
        </w:rPr>
        <w:t xml:space="preserve"> thÓ tÝch cña h×nh hép ch÷ nhËt</w:t>
      </w:r>
    </w:p>
    <w:p w14:paraId="48893A8B" w14:textId="77777777" w:rsidR="002D670A" w:rsidRDefault="002D670A" w:rsidP="002D670A">
      <w:pPr>
        <w:jc w:val="center"/>
        <w:rPr>
          <w:rFonts w:ascii=".VnTimeH" w:hAnsi=".VnTimeH"/>
          <w:b/>
          <w:szCs w:val="32"/>
          <w:lang w:val="en-US"/>
        </w:rPr>
      </w:pPr>
      <w:r w:rsidRPr="004942AC">
        <w:rPr>
          <w:rFonts w:ascii=".VnTimeH" w:hAnsi=".VnTimeH"/>
          <w:b/>
          <w:szCs w:val="32"/>
        </w:rPr>
        <w:t>diÖn tÝch xung quanh cña</w:t>
      </w:r>
      <w:r w:rsidRPr="004942AC">
        <w:rPr>
          <w:rFonts w:ascii=".VnTimeH" w:hAnsi=".VnTimeH"/>
          <w:szCs w:val="32"/>
        </w:rPr>
        <w:t xml:space="preserve"> </w:t>
      </w:r>
      <w:r w:rsidRPr="004942AC">
        <w:rPr>
          <w:rFonts w:ascii=".VnTimeH" w:hAnsi=".VnTimeH"/>
          <w:b/>
          <w:szCs w:val="32"/>
        </w:rPr>
        <w:t>h×nh l¨ng trô ®øng</w:t>
      </w:r>
    </w:p>
    <w:p w14:paraId="5397B88B" w14:textId="77777777" w:rsidR="004942AC" w:rsidRPr="00980BB8" w:rsidRDefault="004942AC" w:rsidP="004942AC">
      <w:pPr>
        <w:rPr>
          <w:rFonts w:ascii=".VnTime" w:hAnsi=".VnTime"/>
          <w:bCs/>
          <w:lang w:val="en-US"/>
        </w:rPr>
      </w:pPr>
      <w:r w:rsidRPr="002D670A">
        <w:rPr>
          <w:rFonts w:ascii=".VnTime" w:hAnsi=".VnTime"/>
          <w:bCs/>
        </w:rPr>
        <w:t>Ngµy so¹n</w:t>
      </w:r>
      <w:r>
        <w:rPr>
          <w:rFonts w:ascii=".VnTime" w:hAnsi=".VnTime"/>
          <w:bCs/>
        </w:rPr>
        <w:t xml:space="preserve">: </w:t>
      </w:r>
      <w:r w:rsidRPr="00875822">
        <w:rPr>
          <w:rFonts w:ascii=".VnTime" w:hAnsi=".VnTime"/>
          <w:bCs/>
        </w:rPr>
        <w:t xml:space="preserve">    </w:t>
      </w:r>
      <w:r w:rsidRPr="00875822">
        <w:rPr>
          <w:rFonts w:ascii=".VnTime" w:hAnsi=".VnTime"/>
          <w:bCs/>
        </w:rPr>
        <w:tab/>
      </w:r>
      <w:r w:rsidRPr="00875822">
        <w:rPr>
          <w:rFonts w:ascii=".VnTime" w:hAnsi=".VnTime"/>
          <w:bCs/>
        </w:rPr>
        <w:tab/>
      </w:r>
      <w:r w:rsidRPr="00875822">
        <w:rPr>
          <w:rFonts w:ascii=".VnTime" w:hAnsi=".VnTime"/>
          <w:bCs/>
        </w:rPr>
        <w:tab/>
      </w:r>
      <w:r w:rsidRPr="00875822">
        <w:rPr>
          <w:rFonts w:ascii=".VnTime" w:hAnsi=".VnTime"/>
          <w:bCs/>
        </w:rPr>
        <w:tab/>
      </w:r>
      <w:r w:rsidRPr="00875822">
        <w:rPr>
          <w:rFonts w:ascii=".VnTime" w:hAnsi=".VnTime"/>
          <w:bCs/>
        </w:rPr>
        <w:tab/>
      </w:r>
      <w:r w:rsidRPr="00875822">
        <w:rPr>
          <w:rFonts w:ascii=".VnTime" w:hAnsi=".VnTime"/>
          <w:bCs/>
        </w:rPr>
        <w:tab/>
      </w:r>
      <w:r w:rsidRPr="002D670A">
        <w:rPr>
          <w:rFonts w:ascii=".VnTime" w:hAnsi=".VnTime"/>
          <w:bCs/>
        </w:rPr>
        <w:t>Ngµy gi¶ng</w:t>
      </w:r>
      <w:r w:rsidR="00980BB8">
        <w:rPr>
          <w:rFonts w:ascii=".VnTime" w:hAnsi=".VnTime"/>
          <w:bCs/>
          <w:lang w:val="en-US"/>
        </w:rPr>
        <w:t>:</w:t>
      </w:r>
    </w:p>
    <w:p w14:paraId="7E8F825C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  <w:b/>
          <w:u w:val="single"/>
        </w:rPr>
        <w:t>I.</w:t>
      </w:r>
      <w:r w:rsidR="004942AC">
        <w:rPr>
          <w:rFonts w:ascii=".VnTime" w:hAnsi=".VnTime"/>
          <w:b/>
          <w:u w:val="single"/>
          <w:lang w:val="en-US"/>
        </w:rPr>
        <w:t xml:space="preserve"> </w:t>
      </w:r>
      <w:r w:rsidRPr="002D670A">
        <w:rPr>
          <w:rFonts w:ascii=".VnTime" w:hAnsi=".VnTime"/>
          <w:b/>
          <w:u w:val="single"/>
        </w:rPr>
        <w:t>Môc tiªu</w:t>
      </w:r>
      <w:r w:rsidRPr="002D670A">
        <w:rPr>
          <w:rFonts w:ascii=".VnTime" w:hAnsi=".VnTime"/>
          <w:b/>
        </w:rPr>
        <w:t>:</w:t>
      </w:r>
    </w:p>
    <w:p w14:paraId="628909C4" w14:textId="77777777" w:rsidR="002D670A" w:rsidRPr="002D670A" w:rsidRDefault="002D670A" w:rsidP="00DD7AB4">
      <w:pPr>
        <w:jc w:val="both"/>
        <w:rPr>
          <w:rFonts w:ascii=".VnTime" w:hAnsi=".VnTime"/>
        </w:rPr>
      </w:pPr>
      <w:r w:rsidRPr="00FF169B">
        <w:rPr>
          <w:rFonts w:ascii=".VnTime" w:hAnsi=".VnTime"/>
          <w:b/>
          <w:i/>
          <w:u w:val="single"/>
        </w:rPr>
        <w:t>1.</w:t>
      </w:r>
      <w:r w:rsidR="004942AC" w:rsidRPr="00FF169B">
        <w:rPr>
          <w:rFonts w:ascii=".VnTime" w:hAnsi=".VnTime"/>
          <w:b/>
          <w:i/>
          <w:u w:val="single"/>
        </w:rPr>
        <w:t xml:space="preserve"> </w:t>
      </w:r>
      <w:r w:rsidRPr="00FF169B">
        <w:rPr>
          <w:rFonts w:ascii=".VnTime" w:hAnsi=".VnTime"/>
          <w:b/>
          <w:i/>
          <w:u w:val="single"/>
        </w:rPr>
        <w:t>KiÕn thøc</w:t>
      </w:r>
      <w:r w:rsidRPr="00FF169B">
        <w:rPr>
          <w:rFonts w:ascii=".VnTime" w:hAnsi=".VnTime"/>
          <w:b/>
          <w:i/>
        </w:rPr>
        <w:t>:</w:t>
      </w:r>
      <w:r w:rsidRPr="002D670A">
        <w:rPr>
          <w:rFonts w:ascii=".VnTime" w:hAnsi=".VnTime"/>
        </w:rPr>
        <w:t xml:space="preserve"> Häc sinh ®­îc cñng cè c¸c c«ng thøc tÝnh diÖn tÝch, thÓ tÝch, ®­êng chÐo trong h×nh hép ch÷ nhËt. Häc sinh n¾m ®­îc c¸ch tÝnh diÖn tÝch xung quanh cña h×nh l¨ng trô ®øng.</w:t>
      </w:r>
    </w:p>
    <w:p w14:paraId="3E489844" w14:textId="77777777" w:rsidR="002D670A" w:rsidRPr="002D670A" w:rsidRDefault="002D670A" w:rsidP="00DD7AB4">
      <w:pPr>
        <w:jc w:val="both"/>
        <w:rPr>
          <w:rFonts w:ascii=".VnTime" w:hAnsi=".VnTime"/>
        </w:rPr>
      </w:pPr>
      <w:r w:rsidRPr="00FF169B">
        <w:rPr>
          <w:rFonts w:ascii=".VnTime" w:hAnsi=".VnTime"/>
          <w:b/>
          <w:i/>
          <w:u w:val="single"/>
        </w:rPr>
        <w:t>2.</w:t>
      </w:r>
      <w:r w:rsidR="004942AC" w:rsidRPr="00FF169B">
        <w:rPr>
          <w:rFonts w:ascii=".VnTime" w:hAnsi=".VnTime"/>
          <w:b/>
          <w:i/>
          <w:u w:val="single"/>
        </w:rPr>
        <w:t xml:space="preserve"> </w:t>
      </w:r>
      <w:r w:rsidRPr="00FF169B">
        <w:rPr>
          <w:rFonts w:ascii=".VnTime" w:hAnsi=".VnTime"/>
          <w:b/>
          <w:i/>
          <w:u w:val="single"/>
        </w:rPr>
        <w:t>KÜ n¨ng</w:t>
      </w:r>
      <w:r w:rsidRPr="00FF169B">
        <w:rPr>
          <w:rFonts w:ascii=".VnTime" w:hAnsi=".VnTime"/>
          <w:b/>
          <w:i/>
        </w:rPr>
        <w:t>:</w:t>
      </w:r>
      <w:r w:rsidRPr="002D670A">
        <w:rPr>
          <w:rFonts w:ascii=".VnTime" w:hAnsi=".VnTime"/>
        </w:rPr>
        <w:t xml:space="preserve"> RÌn luyÖn cho häc sinh kh¶ n¨ng nhËn biÕt ®­êng th¼ng song song víi mÆt ph¼ng, ®­êng th¼ng vu«ng gãc víi mÆt ph¼ng, hai mÆt ph¼ng song song, hai mÆt ph¼ng vu«ng gãc vµ b­íc ®Çu gi¶i thÝch cã c¬ së.</w:t>
      </w:r>
    </w:p>
    <w:p w14:paraId="02065068" w14:textId="77777777" w:rsidR="002D670A" w:rsidRPr="002D670A" w:rsidRDefault="002D670A" w:rsidP="00DD7AB4">
      <w:pPr>
        <w:jc w:val="both"/>
        <w:rPr>
          <w:rFonts w:ascii=".VnTime" w:hAnsi=".VnTime"/>
        </w:rPr>
      </w:pPr>
      <w:r w:rsidRPr="00FF169B">
        <w:rPr>
          <w:rFonts w:ascii=".VnTime" w:hAnsi=".VnTime"/>
          <w:b/>
          <w:i/>
          <w:u w:val="single"/>
        </w:rPr>
        <w:t>3.</w:t>
      </w:r>
      <w:r w:rsidR="004942AC" w:rsidRPr="00FF169B">
        <w:rPr>
          <w:rFonts w:ascii=".VnTime" w:hAnsi=".VnTime"/>
          <w:b/>
          <w:i/>
          <w:u w:val="single"/>
          <w:lang w:val="en-US"/>
        </w:rPr>
        <w:t xml:space="preserve"> </w:t>
      </w:r>
      <w:r w:rsidRPr="00FF169B">
        <w:rPr>
          <w:rFonts w:ascii=".VnTime" w:hAnsi=".VnTime"/>
          <w:b/>
          <w:i/>
          <w:u w:val="single"/>
        </w:rPr>
        <w:t>Th¸i ®é</w:t>
      </w:r>
      <w:r w:rsidRPr="00FF169B">
        <w:rPr>
          <w:rFonts w:ascii=".VnTime" w:hAnsi=".VnTime"/>
          <w:b/>
          <w:i/>
        </w:rPr>
        <w:t>:</w:t>
      </w:r>
      <w:r w:rsidRPr="002D670A">
        <w:rPr>
          <w:rFonts w:ascii=".VnTime" w:hAnsi=".VnTime"/>
        </w:rPr>
        <w:t xml:space="preserve"> Cã ý thøc vËn dông vµo bµi tËp.</w:t>
      </w:r>
    </w:p>
    <w:p w14:paraId="4747683E" w14:textId="77777777" w:rsidR="00FF169B" w:rsidRDefault="00FF169B" w:rsidP="008F6DE5">
      <w:pPr>
        <w:pStyle w:val="NormalWeb"/>
        <w:spacing w:before="0" w:beforeAutospacing="0" w:after="0" w:afterAutospacing="0" w:line="276" w:lineRule="auto"/>
        <w:jc w:val="both"/>
        <w:rPr>
          <w:rFonts w:ascii="VNI-Times" w:hAnsi="VNI-Times"/>
          <w:szCs w:val="28"/>
        </w:rPr>
      </w:pPr>
      <w:r w:rsidRPr="00FF169B">
        <w:rPr>
          <w:rFonts w:ascii="VNI-Times" w:hAnsi="VNI-Times"/>
          <w:b/>
          <w:i/>
          <w:szCs w:val="28"/>
          <w:u w:val="single"/>
        </w:rPr>
        <w:t>4. Naêng löïc caàn reøn</w:t>
      </w:r>
      <w:r w:rsidRPr="00FF169B">
        <w:rPr>
          <w:rFonts w:ascii="VNI-Times" w:hAnsi="VNI-Times"/>
          <w:szCs w:val="28"/>
          <w:u w:val="single"/>
        </w:rPr>
        <w:t>:</w:t>
      </w:r>
      <w:r>
        <w:rPr>
          <w:rFonts w:ascii="VNI-Times" w:hAnsi="VNI-Times"/>
          <w:szCs w:val="28"/>
        </w:rPr>
        <w:t xml:space="preserve"> NL söû duïng ngoân ngöõ toaùn hoïc, NL giaûi quyeát vaán ñeà, </w:t>
      </w:r>
      <w:r>
        <w:rPr>
          <w:szCs w:val="28"/>
        </w:rPr>
        <w:t>NL sáng tạo</w:t>
      </w:r>
      <w:r>
        <w:rPr>
          <w:rFonts w:ascii="VNI-Times" w:hAnsi="VNI-Times"/>
          <w:szCs w:val="28"/>
        </w:rPr>
        <w:t>, tö duy.</w:t>
      </w:r>
    </w:p>
    <w:p w14:paraId="1976F0CA" w14:textId="77777777" w:rsidR="002D670A" w:rsidRPr="002D670A" w:rsidRDefault="002D670A" w:rsidP="002D670A">
      <w:pPr>
        <w:rPr>
          <w:rFonts w:ascii=".VnTime" w:hAnsi=".VnTime"/>
          <w:b/>
        </w:rPr>
      </w:pPr>
      <w:r w:rsidRPr="002D670A">
        <w:rPr>
          <w:rFonts w:ascii=".VnTime" w:hAnsi=".VnTime"/>
          <w:b/>
          <w:u w:val="single"/>
        </w:rPr>
        <w:t>II.ChuÈn bÞ</w:t>
      </w:r>
      <w:r w:rsidRPr="002D670A">
        <w:rPr>
          <w:rFonts w:ascii=".VnTime" w:hAnsi=".VnTime"/>
          <w:b/>
        </w:rPr>
        <w:t>:</w:t>
      </w:r>
    </w:p>
    <w:p w14:paraId="03002CD5" w14:textId="77777777" w:rsidR="002D670A" w:rsidRPr="002D670A" w:rsidRDefault="002D670A" w:rsidP="002D670A">
      <w:pPr>
        <w:ind w:firstLine="720"/>
        <w:rPr>
          <w:rFonts w:ascii=".VnTime" w:hAnsi=".VnTime"/>
        </w:rPr>
      </w:pPr>
      <w:r w:rsidRPr="002D670A">
        <w:rPr>
          <w:rFonts w:ascii=".VnTime" w:hAnsi=".VnTime"/>
        </w:rPr>
        <w:t xml:space="preserve">- ThÇy: Com pa + Th­íc th¼ng + </w:t>
      </w:r>
      <w:r w:rsidR="008F6DE5">
        <w:rPr>
          <w:rFonts w:ascii=".VnTime" w:hAnsi=".VnTime"/>
          <w:lang w:val="en-US"/>
        </w:rPr>
        <w:t>£</w:t>
      </w:r>
      <w:r w:rsidRPr="002D670A">
        <w:rPr>
          <w:rFonts w:ascii=".VnTime" w:hAnsi=".VnTime"/>
        </w:rPr>
        <w:t>ke, PhÊn mÇu</w:t>
      </w:r>
    </w:p>
    <w:p w14:paraId="38C4AABD" w14:textId="77777777" w:rsidR="002D670A" w:rsidRPr="002D670A" w:rsidRDefault="002D670A" w:rsidP="002D670A">
      <w:pPr>
        <w:ind w:firstLine="720"/>
        <w:rPr>
          <w:rFonts w:ascii=".VnTime" w:hAnsi=".VnTime"/>
        </w:rPr>
      </w:pPr>
      <w:r w:rsidRPr="002D670A">
        <w:rPr>
          <w:rFonts w:ascii=".VnTime" w:hAnsi=".VnTime"/>
        </w:rPr>
        <w:t xml:space="preserve">- Trß : Com pa + Th­íc th¼ng + </w:t>
      </w:r>
      <w:r w:rsidR="008F6DE5">
        <w:rPr>
          <w:rFonts w:ascii=".VnTime" w:hAnsi=".VnTime"/>
          <w:lang w:val="en-US"/>
        </w:rPr>
        <w:t>£</w:t>
      </w:r>
      <w:r w:rsidRPr="002D670A">
        <w:rPr>
          <w:rFonts w:ascii=".VnTime" w:hAnsi=".VnTime"/>
        </w:rPr>
        <w:t>ke</w:t>
      </w:r>
    </w:p>
    <w:p w14:paraId="6BD6F9D0" w14:textId="77777777" w:rsidR="002D670A" w:rsidRPr="002D670A" w:rsidRDefault="002D670A" w:rsidP="002D670A">
      <w:pPr>
        <w:rPr>
          <w:rFonts w:ascii=".VnTime" w:hAnsi=".VnTime"/>
          <w:b/>
          <w:bCs/>
          <w:lang w:val="en-US"/>
        </w:rPr>
      </w:pPr>
      <w:r w:rsidRPr="002D670A">
        <w:rPr>
          <w:rFonts w:ascii=".VnTime" w:hAnsi=".VnTime"/>
          <w:b/>
          <w:bCs/>
          <w:u w:val="single"/>
          <w:lang w:val="en-US"/>
        </w:rPr>
        <w:t>III. TiÕn tr×nh bµi gi¶ng</w:t>
      </w:r>
      <w:r w:rsidRPr="002D670A">
        <w:rPr>
          <w:rFonts w:ascii=".VnTime" w:hAnsi=".VnTime"/>
          <w:b/>
          <w:bCs/>
          <w:lang w:val="en-US"/>
        </w:rPr>
        <w:t>:</w:t>
      </w:r>
    </w:p>
    <w:p w14:paraId="313A99A6" w14:textId="77777777" w:rsidR="002D670A" w:rsidRPr="00DD7AB4" w:rsidRDefault="002D670A" w:rsidP="00DD7AB4">
      <w:pPr>
        <w:ind w:firstLine="720"/>
        <w:rPr>
          <w:rFonts w:ascii=".VnTime" w:hAnsi=".VnTime"/>
          <w:b/>
          <w:bCs/>
          <w:i/>
          <w:u w:val="single"/>
          <w:lang w:val="en-US"/>
        </w:rPr>
      </w:pPr>
      <w:r w:rsidRPr="00DD7AB4">
        <w:rPr>
          <w:rFonts w:ascii=".VnTime" w:hAnsi=".VnTime"/>
          <w:b/>
          <w:i/>
          <w:u w:val="single"/>
          <w:lang w:val="en-US"/>
        </w:rPr>
        <w:t>1.</w:t>
      </w:r>
      <w:r w:rsidR="008F6DE5">
        <w:rPr>
          <w:rFonts w:ascii=".VnTime" w:hAnsi=".VnTime"/>
          <w:b/>
          <w:i/>
          <w:u w:val="single"/>
          <w:lang w:val="en-US"/>
        </w:rPr>
        <w:t xml:space="preserve"> </w:t>
      </w:r>
      <w:r w:rsidRPr="00DD7AB4">
        <w:rPr>
          <w:rFonts w:ascii=".VnTime" w:hAnsi=".VnTime"/>
          <w:b/>
          <w:i/>
          <w:u w:val="single"/>
          <w:lang w:val="en-US"/>
        </w:rPr>
        <w:t>æn ®Þnh tæ chøc</w:t>
      </w:r>
      <w:r w:rsidRPr="00DD7AB4">
        <w:rPr>
          <w:rFonts w:ascii=".VnTime" w:hAnsi=".VnTime"/>
          <w:b/>
          <w:i/>
          <w:lang w:val="en-US"/>
        </w:rPr>
        <w:t xml:space="preserve">:   :                                           </w:t>
      </w:r>
    </w:p>
    <w:p w14:paraId="30253D2A" w14:textId="77777777" w:rsidR="002D670A" w:rsidRPr="00DD7AB4" w:rsidRDefault="002D670A" w:rsidP="00DD7AB4">
      <w:pPr>
        <w:ind w:firstLine="720"/>
        <w:rPr>
          <w:rFonts w:ascii=".VnTime" w:hAnsi=".VnTime"/>
          <w:b/>
          <w:i/>
          <w:u w:val="single"/>
        </w:rPr>
      </w:pPr>
      <w:r w:rsidRPr="00DD7AB4">
        <w:rPr>
          <w:rFonts w:ascii=".VnTime" w:hAnsi=".VnTime"/>
          <w:b/>
          <w:i/>
          <w:u w:val="single"/>
        </w:rPr>
        <w:t>2.</w:t>
      </w:r>
      <w:r w:rsidR="008F6DE5">
        <w:rPr>
          <w:rFonts w:ascii=".VnTime" w:hAnsi=".VnTime"/>
          <w:b/>
          <w:i/>
          <w:u w:val="single"/>
          <w:lang w:val="en-US"/>
        </w:rPr>
        <w:t xml:space="preserve"> </w:t>
      </w:r>
      <w:r w:rsidRPr="00DD7AB4">
        <w:rPr>
          <w:rFonts w:ascii=".VnTime" w:hAnsi=".VnTime"/>
          <w:b/>
          <w:i/>
          <w:u w:val="single"/>
        </w:rPr>
        <w:t>KiÓm tra bµi cò</w:t>
      </w:r>
      <w:r w:rsidRPr="00DD7AB4">
        <w:rPr>
          <w:rFonts w:ascii=".VnTime" w:hAnsi=".VnTime"/>
          <w:b/>
          <w:i/>
        </w:rPr>
        <w:t>:</w:t>
      </w:r>
    </w:p>
    <w:p w14:paraId="1FA82F27" w14:textId="77777777" w:rsidR="002D670A" w:rsidRPr="002D670A" w:rsidRDefault="002D670A" w:rsidP="00DD7AB4">
      <w:pPr>
        <w:ind w:firstLine="720"/>
        <w:rPr>
          <w:rFonts w:ascii=".VnTime" w:hAnsi=".VnTime"/>
        </w:rPr>
      </w:pPr>
      <w:r w:rsidRPr="00DD7AB4">
        <w:rPr>
          <w:rFonts w:ascii=".VnTime" w:hAnsi=".VnTime"/>
          <w:b/>
          <w:i/>
          <w:u w:val="single"/>
        </w:rPr>
        <w:t>3.</w:t>
      </w:r>
      <w:r w:rsidR="008F6DE5">
        <w:rPr>
          <w:rFonts w:ascii=".VnTime" w:hAnsi=".VnTime"/>
          <w:b/>
          <w:i/>
          <w:u w:val="single"/>
          <w:lang w:val="en-US"/>
        </w:rPr>
        <w:t xml:space="preserve"> </w:t>
      </w:r>
      <w:r w:rsidRPr="00DD7AB4">
        <w:rPr>
          <w:rFonts w:ascii=".VnTime" w:hAnsi=".VnTime"/>
          <w:b/>
          <w:i/>
          <w:u w:val="single"/>
        </w:rPr>
        <w:t>Bµi míi</w:t>
      </w:r>
      <w:r w:rsidRPr="002D670A">
        <w:rPr>
          <w:rFonts w:ascii=".VnTime" w:hAnsi=".VnTime"/>
        </w:rPr>
        <w:t>:</w:t>
      </w:r>
    </w:p>
    <w:p w14:paraId="1225BC2B" w14:textId="77777777" w:rsidR="002D670A" w:rsidRPr="002D670A" w:rsidRDefault="002D670A" w:rsidP="002D670A">
      <w:pPr>
        <w:rPr>
          <w:rFonts w:ascii=".VnTime" w:hAnsi=".VnTime"/>
        </w:rPr>
      </w:pPr>
    </w:p>
    <w:tbl>
      <w:tblPr>
        <w:tblW w:w="985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0"/>
        <w:gridCol w:w="4693"/>
      </w:tblGrid>
      <w:tr w:rsidR="002D670A" w:rsidRPr="00B5134E" w14:paraId="264CACB7" w14:textId="77777777" w:rsidTr="00B5134E">
        <w:tc>
          <w:tcPr>
            <w:tcW w:w="5160" w:type="dxa"/>
            <w:shd w:val="clear" w:color="auto" w:fill="auto"/>
          </w:tcPr>
          <w:p w14:paraId="4CB07EA9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Ho¹t ®éng cña thÇy vµ trß</w:t>
            </w:r>
          </w:p>
        </w:tc>
        <w:tc>
          <w:tcPr>
            <w:tcW w:w="4693" w:type="dxa"/>
            <w:shd w:val="clear" w:color="auto" w:fill="auto"/>
          </w:tcPr>
          <w:p w14:paraId="29F7E659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Néi dung</w:t>
            </w:r>
          </w:p>
        </w:tc>
      </w:tr>
      <w:tr w:rsidR="002D670A" w:rsidRPr="00B5134E" w14:paraId="4AE38EF7" w14:textId="77777777" w:rsidTr="00B5134E">
        <w:tc>
          <w:tcPr>
            <w:tcW w:w="5160" w:type="dxa"/>
            <w:shd w:val="clear" w:color="auto" w:fill="auto"/>
          </w:tcPr>
          <w:p w14:paraId="668AADCA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u w:val="single"/>
              </w:rPr>
              <w:t>Ho¹t ®éng1</w:t>
            </w:r>
            <w:r w:rsidRPr="00B5134E">
              <w:rPr>
                <w:rFonts w:ascii=".VnTime" w:hAnsi=".VnTime"/>
                <w:b/>
              </w:rPr>
              <w:t>:</w:t>
            </w:r>
            <w:r w:rsidR="008F6DE5" w:rsidRPr="00B5134E">
              <w:rPr>
                <w:rFonts w:ascii=".VnTime" w:hAnsi=".VnTime"/>
                <w:b/>
                <w:lang w:val="fr-FR"/>
              </w:rPr>
              <w:t xml:space="preserve"> </w:t>
            </w:r>
            <w:r w:rsidRPr="00B5134E">
              <w:rPr>
                <w:rFonts w:ascii=".VnTime" w:hAnsi=".VnTime"/>
                <w:b/>
              </w:rPr>
              <w:t>Lý thuyÕt.</w:t>
            </w:r>
          </w:p>
          <w:p w14:paraId="7139F8E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8F6DE5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 xml:space="preserve">Yªu cÇu häc sinh nh¾c l¹i néi dung </w:t>
            </w:r>
            <w:r w:rsidR="00DD7AB4" w:rsidRPr="00B5134E">
              <w:rPr>
                <w:rFonts w:ascii=".VnTime" w:hAnsi=".VnTime"/>
              </w:rPr>
              <w:t>n</w:t>
            </w:r>
            <w:r w:rsidRPr="00B5134E">
              <w:rPr>
                <w:rFonts w:ascii=".VnTime" w:hAnsi=".VnTime"/>
              </w:rPr>
              <w:t xml:space="preserve">hËn xÐt vÒ ®­êng th¼ng vu«ng gãc víi mÆt ph¼ng. Hai mÆt ph¼ng vu«ng gãc; C«ng thøc tÝnh thÓ tÝch cña h×nh hép ch÷ nhËt:  </w:t>
            </w:r>
          </w:p>
          <w:p w14:paraId="580E533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:</w:t>
            </w:r>
            <w:r w:rsidR="00DD7AB4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Thùc hiÖn theo yªu cÇu cña gi¸o viªn.</w:t>
            </w:r>
          </w:p>
          <w:p w14:paraId="389B3FB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DD7AB4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ChuÈn l¹i néi dung kiÕn thøc.</w:t>
            </w:r>
          </w:p>
          <w:p w14:paraId="36E84E69" w14:textId="77777777" w:rsidR="002D670A" w:rsidRPr="00B5134E" w:rsidRDefault="002D670A" w:rsidP="00B5134E">
            <w:pPr>
              <w:jc w:val="both"/>
              <w:rPr>
                <w:rFonts w:ascii=".VnTime" w:hAnsi=".VnTime"/>
                <w:sz w:val="32"/>
              </w:rPr>
            </w:pPr>
            <w:r w:rsidRPr="00B5134E">
              <w:rPr>
                <w:rFonts w:ascii=".VnTime" w:hAnsi=".VnTime"/>
                <w:sz w:val="32"/>
              </w:rPr>
              <w:t>HS:</w:t>
            </w:r>
            <w:r w:rsidR="00DD7AB4" w:rsidRPr="00B5134E">
              <w:rPr>
                <w:rFonts w:ascii=".VnTime" w:hAnsi=".VnTime"/>
                <w:sz w:val="32"/>
                <w:lang w:val="en-US"/>
              </w:rPr>
              <w:t xml:space="preserve"> </w:t>
            </w:r>
            <w:r w:rsidRPr="00B5134E">
              <w:rPr>
                <w:rFonts w:ascii=".VnTime" w:hAnsi=".VnTime"/>
                <w:sz w:val="32"/>
              </w:rPr>
              <w:t>Hoµn thiÖn vµo vë.</w:t>
            </w:r>
          </w:p>
          <w:p w14:paraId="0914E073" w14:textId="77777777" w:rsidR="002D670A" w:rsidRPr="00B5134E" w:rsidRDefault="002D670A" w:rsidP="00B5134E">
            <w:pPr>
              <w:jc w:val="both"/>
              <w:rPr>
                <w:rFonts w:ascii=".VnTime" w:hAnsi=".VnTime"/>
                <w:sz w:val="14"/>
              </w:rPr>
            </w:pPr>
          </w:p>
          <w:p w14:paraId="00F34824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10232E9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DD7AB4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 xml:space="preserve">Yªu cÇu häc sinh nh¾c l¹i néi dung. </w:t>
            </w:r>
          </w:p>
          <w:p w14:paraId="30BE784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«ng thøc tÝnh diÖn tÝch xung quanh.</w:t>
            </w:r>
          </w:p>
          <w:p w14:paraId="1619D81C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788479DB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0D43BA4A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  <w:lang w:val="en-US"/>
              </w:rPr>
            </w:pPr>
          </w:p>
          <w:p w14:paraId="7A4E5E27" w14:textId="77777777" w:rsidR="00DD7AB4" w:rsidRPr="00B5134E" w:rsidRDefault="00DD7AB4" w:rsidP="00B5134E">
            <w:pPr>
              <w:jc w:val="both"/>
              <w:rPr>
                <w:rFonts w:ascii=".VnTime" w:hAnsi=".VnTime"/>
                <w:b/>
                <w:u w:val="single"/>
                <w:lang w:val="en-US"/>
              </w:rPr>
            </w:pPr>
          </w:p>
          <w:p w14:paraId="2B7F03FE" w14:textId="77777777" w:rsidR="00DD7AB4" w:rsidRPr="00B5134E" w:rsidRDefault="00DD7AB4" w:rsidP="00B5134E">
            <w:pPr>
              <w:jc w:val="both"/>
              <w:rPr>
                <w:rFonts w:ascii=".VnTime" w:hAnsi=".VnTime"/>
                <w:b/>
                <w:u w:val="single"/>
                <w:lang w:val="en-US"/>
              </w:rPr>
            </w:pPr>
          </w:p>
          <w:p w14:paraId="42C8EAA2" w14:textId="77777777" w:rsidR="00DD7AB4" w:rsidRPr="00B5134E" w:rsidRDefault="00DD7AB4" w:rsidP="00B5134E">
            <w:pPr>
              <w:jc w:val="both"/>
              <w:rPr>
                <w:rFonts w:ascii=".VnTime" w:hAnsi=".VnTime"/>
                <w:b/>
                <w:u w:val="single"/>
                <w:lang w:val="en-US"/>
              </w:rPr>
            </w:pPr>
          </w:p>
          <w:p w14:paraId="30DE2E02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u w:val="single"/>
              </w:rPr>
              <w:t>Ho¹t ®éng2</w:t>
            </w:r>
            <w:r w:rsidRPr="00B5134E">
              <w:rPr>
                <w:rFonts w:ascii=".VnTime" w:hAnsi=".VnTime"/>
                <w:b/>
              </w:rPr>
              <w:t>:</w:t>
            </w:r>
            <w:r w:rsidR="008F6DE5" w:rsidRPr="00B5134E">
              <w:rPr>
                <w:rFonts w:ascii=".VnTime" w:hAnsi=".VnTime"/>
                <w:b/>
                <w:lang w:val="en-US"/>
              </w:rPr>
              <w:t xml:space="preserve"> </w:t>
            </w:r>
            <w:r w:rsidRPr="00B5134E">
              <w:rPr>
                <w:rFonts w:ascii=".VnTime" w:hAnsi=".VnTime"/>
                <w:b/>
              </w:rPr>
              <w:t>Bµi tËp.</w:t>
            </w:r>
          </w:p>
          <w:p w14:paraId="5697BE72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>Bµi tËp 11(sgk/104).</w:t>
            </w:r>
          </w:p>
          <w:p w14:paraId="1671EC5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DD7AB4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Nªu néi dung bµi 11, vÏ h×nh vµ tãm t¾t ®Çu bµi.</w:t>
            </w:r>
          </w:p>
          <w:p w14:paraId="2B847FA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DD7AB4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 xml:space="preserve">Lµm bµi theo nhãm cïng bµn vµo b¶ng </w:t>
            </w:r>
            <w:r w:rsidRPr="00B5134E">
              <w:rPr>
                <w:rFonts w:ascii=".VnTime" w:hAnsi=".VnTime"/>
              </w:rPr>
              <w:lastRenderedPageBreak/>
              <w:t>nhá d­íi sù gîi ý cña GV</w:t>
            </w:r>
          </w:p>
          <w:p w14:paraId="1522E0E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DD7AB4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Gäi c¸c kÝch th­íc cña h×nh ch÷ nhËt lµ a, b, c (cm), (®k: a,</w:t>
            </w:r>
            <w:r w:rsidR="00DD7AB4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b,</w:t>
            </w:r>
            <w:r w:rsidR="00DD7AB4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c ?)</w:t>
            </w:r>
          </w:p>
          <w:p w14:paraId="761B85B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- Theo bµi ra ta cã  k = </w:t>
            </w:r>
            <w:r w:rsidRPr="00B5134E">
              <w:rPr>
                <w:rFonts w:ascii=".VnTime" w:hAnsi=".VnTime"/>
                <w:position w:val="-24"/>
              </w:rPr>
              <w:object w:dxaOrig="1100" w:dyaOrig="620" w14:anchorId="1484469E">
                <v:shape id="_x0000_i1573" type="#_x0000_t75" style="width:55pt;height:31pt" o:ole="">
                  <v:imagedata r:id="rId874" o:title=""/>
                </v:shape>
                <o:OLEObject Type="Embed" ProgID="Equation.3" ShapeID="_x0000_i1573" DrawAspect="Content" ObjectID="_1664263836" r:id="rId875"/>
              </w:object>
            </w:r>
          </w:p>
          <w:p w14:paraId="18E692D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6"/>
              </w:rPr>
              <w:object w:dxaOrig="320" w:dyaOrig="220" w14:anchorId="3195D086">
                <v:shape id="_x0000_i1574" type="#_x0000_t75" style="width:16pt;height:11pt" o:ole="">
                  <v:imagedata r:id="rId876" o:title=""/>
                </v:shape>
                <o:OLEObject Type="Embed" ProgID="Equation.3" ShapeID="_x0000_i1574" DrawAspect="Content" ObjectID="_1664263837" r:id="rId877"/>
              </w:object>
            </w:r>
            <w:r w:rsidRPr="00B5134E">
              <w:rPr>
                <w:rFonts w:ascii=".VnTime" w:hAnsi=".VnTime"/>
              </w:rPr>
              <w:t xml:space="preserve"> a = ? ;  b = ? ;  c = ?</w:t>
            </w:r>
          </w:p>
          <w:p w14:paraId="609CA45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 V× thÓ tÝch cña h.h.c.n = a.b.c = 480</w:t>
            </w:r>
          </w:p>
          <w:p w14:paraId="7458793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6"/>
              </w:rPr>
              <w:object w:dxaOrig="320" w:dyaOrig="220" w14:anchorId="5B6D7633">
                <v:shape id="_x0000_i1575" type="#_x0000_t75" style="width:16pt;height:11pt" o:ole="">
                  <v:imagedata r:id="rId878" o:title=""/>
                </v:shape>
                <o:OLEObject Type="Embed" ProgID="Equation.3" ShapeID="_x0000_i1575" DrawAspect="Content" ObjectID="_1664263838" r:id="rId879"/>
              </w:object>
            </w:r>
            <w:r w:rsidR="00DD7AB4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k = ?</w:t>
            </w:r>
          </w:p>
          <w:p w14:paraId="012EF8E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VËy: a = ? ;  b = ? ;  c = ?</w:t>
            </w:r>
          </w:p>
          <w:p w14:paraId="020F087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DD7AB4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Mét em lªn b¶ng tr×nh bµy.</w:t>
            </w:r>
          </w:p>
          <w:p w14:paraId="15C380B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+HS:</w:t>
            </w:r>
            <w:r w:rsidR="00DD7AB4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Cïng nhËn xÐt vµ ch÷a bµi trªn b¶ng.</w:t>
            </w:r>
          </w:p>
          <w:p w14:paraId="082DAB2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DD7AB4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L­u ý HS tr¸nh m¾c sai lÇm.</w:t>
            </w:r>
          </w:p>
          <w:p w14:paraId="5B0BF15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</w:t>
            </w:r>
            <w:r w:rsidRPr="00B5134E">
              <w:rPr>
                <w:rFonts w:ascii=".VnTime" w:hAnsi=".VnTime"/>
                <w:position w:val="-24"/>
              </w:rPr>
              <w:object w:dxaOrig="1100" w:dyaOrig="620" w14:anchorId="115C7459">
                <v:shape id="_x0000_i1576" type="#_x0000_t75" style="width:55pt;height:31pt" o:ole="">
                  <v:imagedata r:id="rId874" o:title=""/>
                </v:shape>
                <o:OLEObject Type="Embed" ProgID="Equation.3" ShapeID="_x0000_i1576" DrawAspect="Content" ObjectID="_1664263839" r:id="rId880"/>
              </w:object>
            </w:r>
            <w:r w:rsidRPr="00B5134E">
              <w:rPr>
                <w:rFonts w:ascii=".VnTime" w:hAnsi=".VnTime"/>
              </w:rPr>
              <w:t xml:space="preserve"> = </w:t>
            </w:r>
            <w:r w:rsidRPr="00B5134E">
              <w:rPr>
                <w:rFonts w:ascii=".VnTime" w:hAnsi=".VnTime"/>
                <w:position w:val="-24"/>
              </w:rPr>
              <w:object w:dxaOrig="1660" w:dyaOrig="620" w14:anchorId="22E82A70">
                <v:shape id="_x0000_i1577" type="#_x0000_t75" style="width:83pt;height:31pt" o:ole="">
                  <v:imagedata r:id="rId881" o:title=""/>
                </v:shape>
                <o:OLEObject Type="Embed" ProgID="Equation.3" ShapeID="_x0000_i1577" DrawAspect="Content" ObjectID="_1664263840" r:id="rId882"/>
              </w:object>
            </w:r>
          </w:p>
          <w:p w14:paraId="7436639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(</w:t>
            </w:r>
            <w:r w:rsidRPr="00B5134E">
              <w:rPr>
                <w:rFonts w:ascii=".VnTime" w:hAnsi=".VnTime"/>
                <w:sz w:val="26"/>
              </w:rPr>
              <w:t>¸</w:t>
            </w:r>
            <w:r w:rsidRPr="00B5134E">
              <w:rPr>
                <w:rFonts w:ascii=".VnTime" w:hAnsi=".VnTime"/>
              </w:rPr>
              <w:t>p dông sai t/c d·y tØ sè b»ng nhau)</w:t>
            </w:r>
          </w:p>
          <w:p w14:paraId="65979D3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DD7AB4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 xml:space="preserve">T­¬ng tù </w:t>
            </w:r>
            <w:smartTag w:uri="urn:schemas-microsoft-com:office:smarttags" w:element="place">
              <w:smartTag w:uri="urn:schemas-microsoft-com:office:smarttags" w:element="State">
                <w:r w:rsidRPr="00B5134E">
                  <w:rPr>
                    <w:rFonts w:ascii=".VnTime" w:hAnsi=".VnTime"/>
                  </w:rPr>
                  <w:t>nh­</w:t>
                </w:r>
              </w:smartTag>
            </w:smartTag>
            <w:r w:rsidRPr="00B5134E">
              <w:rPr>
                <w:rFonts w:ascii=".VnTime" w:hAnsi=".VnTime"/>
              </w:rPr>
              <w:t xml:space="preserve"> VD/103</w:t>
            </w:r>
            <w:r w:rsidR="00DD7AB4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SGK yªu cÇu HS: Lµm tiÕp c©u b vµo b¶ng nhá vµ th«ng b¸o kÕt qu¶.</w:t>
            </w:r>
          </w:p>
          <w:p w14:paraId="0477A03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 Mét em tr×nh bµy t¹i chç.</w:t>
            </w:r>
          </w:p>
          <w:p w14:paraId="7C498E1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Cßn l¹i theo dâi vµ ®èi chiÕu víi kÕt qu¶ cña m×nh.</w:t>
            </w:r>
          </w:p>
          <w:p w14:paraId="2CDD89E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Cs/>
              </w:rPr>
              <w:t>Bµi tËp 12(sgk/104).</w:t>
            </w:r>
          </w:p>
          <w:p w14:paraId="49FF887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 Nªu néi dung bµi 12, vÏ h×nh vµ tãm t¾t ®Çu bµi.</w:t>
            </w:r>
          </w:p>
          <w:p w14:paraId="6B23A74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DD7AB4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§äc bµi vµ quan s¸t h×nh vÏ ®Ó t×m c¸ch ®iÒn.</w:t>
            </w:r>
          </w:p>
          <w:p w14:paraId="51D6464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DD7AB4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Gîi ý.</w:t>
            </w:r>
          </w:p>
          <w:p w14:paraId="2452339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sz w:val="26"/>
              </w:rPr>
              <w:t>¸</w:t>
            </w:r>
            <w:r w:rsidRPr="00B5134E">
              <w:rPr>
                <w:rFonts w:ascii=".VnTime" w:hAnsi=".VnTime"/>
              </w:rPr>
              <w:t>p dông ®Þnh lÝ Pi ta go.</w:t>
            </w:r>
          </w:p>
          <w:p w14:paraId="0092B52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AD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= AB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+ BD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</w:p>
          <w:p w14:paraId="173C459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Mµ  BD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= BC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+ DC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</w:t>
            </w:r>
          </w:p>
          <w:p w14:paraId="7E46F3C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6"/>
              </w:rPr>
              <w:object w:dxaOrig="320" w:dyaOrig="220" w14:anchorId="3FB0D5B1">
                <v:shape id="_x0000_i1578" type="#_x0000_t75" style="width:16pt;height:11pt" o:ole="">
                  <v:imagedata r:id="rId878" o:title=""/>
                </v:shape>
                <o:OLEObject Type="Embed" ProgID="Equation.3" ShapeID="_x0000_i1578" DrawAspect="Content" ObjectID="_1664263841" r:id="rId883"/>
              </w:object>
            </w:r>
            <w:r w:rsidRPr="00B5134E">
              <w:rPr>
                <w:rFonts w:ascii=".VnTime" w:hAnsi=".VnTime"/>
              </w:rPr>
              <w:t xml:space="preserve">  AD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= AB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+ BC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+ DC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</w:t>
            </w:r>
          </w:p>
          <w:p w14:paraId="0302B53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DD7AB4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Lµm bµi theo nhãm cïng bµn.</w:t>
            </w:r>
          </w:p>
          <w:p w14:paraId="19EE6C0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DD7AB4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Gäi ®¹i diÖn 4 nhãm lªn b¶ng mçi nhãm ®iÒn 1 «.</w:t>
            </w:r>
          </w:p>
          <w:p w14:paraId="6AB2FDB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DD7AB4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C¸c nhãm cßn l¹i theo dâi, nhËn xÐt vµ söa sai (nÕu cÇn).</w:t>
            </w:r>
          </w:p>
          <w:p w14:paraId="6FBD5184" w14:textId="77777777" w:rsidR="002D670A" w:rsidRPr="00B5134E" w:rsidRDefault="002D670A" w:rsidP="00B5134E">
            <w:pPr>
              <w:jc w:val="both"/>
              <w:rPr>
                <w:rFonts w:ascii=".VnTime" w:hAnsi=".VnTime"/>
                <w:sz w:val="2"/>
              </w:rPr>
            </w:pPr>
          </w:p>
          <w:p w14:paraId="4CED1995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bCs/>
                <w:i/>
              </w:rPr>
            </w:pPr>
            <w:r w:rsidRPr="00B5134E">
              <w:rPr>
                <w:rFonts w:ascii=".VnTime" w:hAnsi=".VnTime"/>
                <w:b/>
                <w:bCs/>
                <w:i/>
              </w:rPr>
              <w:t>Bµi tËp 14(sgk/104):</w:t>
            </w:r>
          </w:p>
          <w:p w14:paraId="3EFB40D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§äc ®Ò bµi.</w:t>
            </w:r>
          </w:p>
          <w:p w14:paraId="47F4796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§æ vµo bÓ 120 thïng n­íc mçi thïng 20 lÝt th× dung tÝch (thÓ tÝch) n­íc ®æ vµo bÓ lµ bao nhiªu?</w:t>
            </w:r>
          </w:p>
          <w:p w14:paraId="08E1A4A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Khi ®ã mùc n­íc cao 0,8 mÐt, h·y tÝnh diÖn tÝch ®¸y bÓ.</w:t>
            </w:r>
          </w:p>
          <w:p w14:paraId="537684C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TÝnh chiÒu réng bÓ n­íc.</w:t>
            </w:r>
          </w:p>
          <w:p w14:paraId="04D034D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- Ng­êi ta ®æ thªm vµo bÓ 60 thïng n­íc n÷a th× ®Çy bÓ. VËy thÓ tÝch cña. bÓ lµ bao </w:t>
            </w:r>
            <w:r w:rsidRPr="00B5134E">
              <w:rPr>
                <w:rFonts w:ascii=".VnTime" w:hAnsi=".VnTime"/>
              </w:rPr>
              <w:lastRenderedPageBreak/>
              <w:t>nhiªu?</w:t>
            </w:r>
          </w:p>
          <w:p w14:paraId="4287C33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TÝnh chiÒu cao cña bÓ.</w:t>
            </w:r>
          </w:p>
          <w:p w14:paraId="6D590E2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Cïng lµm bµi theo h­íng dÉn trªn.</w:t>
            </w:r>
          </w:p>
          <w:p w14:paraId="0C8049E8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bCs/>
                <w:i/>
              </w:rPr>
            </w:pPr>
            <w:r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  <w:b/>
                <w:bCs/>
                <w:i/>
              </w:rPr>
              <w:t>Bµi tËp 23(sgk/111).</w:t>
            </w:r>
          </w:p>
          <w:p w14:paraId="30A0000E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052EEA7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DD7AB4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Nªu néi dung ®Ò bµi 23/SGK.</w:t>
            </w:r>
          </w:p>
          <w:p w14:paraId="73E56E6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3C8845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DD7AB4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Lµm bµi theo nhãm cïng bµn c©u a vµo b¶ng nhá.</w:t>
            </w:r>
          </w:p>
          <w:p w14:paraId="7E88BB5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DD7AB4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KiÓm tra, uèn n¾n c¸c nhãm lµm bµi</w:t>
            </w:r>
          </w:p>
          <w:p w14:paraId="5E86EC7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92B5E2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DD7AB4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§¹i diÖn 2 nhãm g¾n bµi lªn b¶ng.</w:t>
            </w:r>
          </w:p>
          <w:p w14:paraId="0FC73FA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9E2BD7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+HS:</w:t>
            </w:r>
            <w:r w:rsidR="00DD7AB4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Cïng nhËn xÐt vµ ch÷a bµi.</w:t>
            </w:r>
          </w:p>
          <w:p w14:paraId="3A8B747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DD7AB4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Yªu cÇu c¸c nhãm lµm tiÕp c©u b vµo b¶ng nhá.</w:t>
            </w:r>
          </w:p>
          <w:p w14:paraId="12FFEB3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DD7AB4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§¹i diÖn 2 nhãm g¾n bµi lªn b¶ng.</w:t>
            </w:r>
          </w:p>
          <w:p w14:paraId="7EEEC191" w14:textId="77777777" w:rsidR="002D670A" w:rsidRPr="00B5134E" w:rsidRDefault="002D670A" w:rsidP="00B5134E">
            <w:pPr>
              <w:jc w:val="both"/>
              <w:rPr>
                <w:rFonts w:ascii=".VnTime" w:hAnsi=".VnTime"/>
                <w:sz w:val="20"/>
              </w:rPr>
            </w:pPr>
          </w:p>
          <w:p w14:paraId="2884C0C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+HS:</w:t>
            </w:r>
            <w:r w:rsidR="00DD7AB4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Cïng nhËn xÐt vµ ch÷a bµi.</w:t>
            </w:r>
          </w:p>
          <w:p w14:paraId="07E54C52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Bµi 21(sgk/109):</w:t>
            </w:r>
          </w:p>
          <w:p w14:paraId="02ADA31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 Nªu néi dung ®Ò bµi 21/SGK.</w:t>
            </w:r>
          </w:p>
          <w:p w14:paraId="5A56266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60D46F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DD7AB4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Quan s¸t h×nh vµ th¶o luËn theo nhãm cïng bµn.</w:t>
            </w:r>
          </w:p>
          <w:p w14:paraId="36677B7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AF978D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Gäi ®¹i diÖn 1 nhãm lªn ®iÒn vµo b¶ng.</w:t>
            </w:r>
          </w:p>
          <w:p w14:paraId="0F9E022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BC4C25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</w:t>
            </w:r>
            <w:r w:rsidR="00DD7AB4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C¸c nhãm cßn l¹i theo dâi, bæ xung ý kiÕn.</w:t>
            </w:r>
          </w:p>
          <w:p w14:paraId="06617F3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DD7AB4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Chèt l¹i ý kiÕn HS ®­a ra vµ söa bµi cho HS.</w:t>
            </w:r>
          </w:p>
          <w:p w14:paraId="65595BFB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  <w:u w:val="single"/>
              </w:rPr>
            </w:pPr>
            <w:r w:rsidRPr="00B5134E">
              <w:rPr>
                <w:rFonts w:ascii=".VnTime" w:hAnsi=".VnTime"/>
                <w:b/>
                <w:i/>
                <w:u w:val="single"/>
              </w:rPr>
              <w:t>Bµi 19(sgk/108):</w:t>
            </w:r>
          </w:p>
          <w:p w14:paraId="302A9C9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 Nªu néi dung bµi 19 vµ tãm t¾t ®Çu bµi.</w:t>
            </w:r>
          </w:p>
          <w:p w14:paraId="6DC59EE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 Quan s¸t h×nh vµ lÇn l­ît tr¶ lêi t¹i chç.</w:t>
            </w:r>
          </w:p>
          <w:p w14:paraId="516EB6A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 Ghi kÕt qu¶ vµo b¶ng sau khi ®· ®­îc söa sai.</w:t>
            </w:r>
          </w:p>
        </w:tc>
        <w:tc>
          <w:tcPr>
            <w:tcW w:w="4693" w:type="dxa"/>
            <w:shd w:val="clear" w:color="auto" w:fill="auto"/>
          </w:tcPr>
          <w:p w14:paraId="1F62D6E7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u w:val="single"/>
              </w:rPr>
              <w:lastRenderedPageBreak/>
              <w:t>I.Lý thuyÕt</w:t>
            </w:r>
            <w:r w:rsidRPr="00B5134E">
              <w:rPr>
                <w:rFonts w:ascii=".VnTime" w:hAnsi=".VnTime"/>
                <w:b/>
              </w:rPr>
              <w:t>:</w:t>
            </w:r>
          </w:p>
          <w:p w14:paraId="2DDB1D6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*NhËn xÐt vÒ ®­êng th¼ng vu«ng gãc víi mÆt ph¼ng. Hai mÆt ph¼ng vu«ng gãc:</w:t>
            </w:r>
          </w:p>
          <w:p w14:paraId="4A03EF2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- NÕu mét ®­êng th¼ng vu«ng gãc víi mét mÆt ph¼ng t¹i ®iÓm A th× nã vu«ng gãc víi mäi ®­êng th¼ng ®i qua A n»m trong mÆt ph¼ng ®ã.</w:t>
            </w:r>
          </w:p>
          <w:p w14:paraId="13FB8DB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*C«ng thøc tÝnh thÓ tÝch cña h×nh hép ch÷ nhËt:</w:t>
            </w:r>
          </w:p>
          <w:p w14:paraId="3479067E" w14:textId="7A3F75D3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63872" behindDoc="0" locked="0" layoutInCell="1" allowOverlap="1" wp14:anchorId="1354DD5A" wp14:editId="530ECF9C">
                      <wp:simplePos x="0" y="0"/>
                      <wp:positionH relativeFrom="column">
                        <wp:posOffset>622300</wp:posOffset>
                      </wp:positionH>
                      <wp:positionV relativeFrom="paragraph">
                        <wp:posOffset>34290</wp:posOffset>
                      </wp:positionV>
                      <wp:extent cx="1918335" cy="342900"/>
                      <wp:effectExtent l="5715" t="13335" r="9525" b="5715"/>
                      <wp:wrapNone/>
                      <wp:docPr id="448" name="Text Box 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918335" cy="3429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C3E77D9" w14:textId="77777777" w:rsidR="002D670A" w:rsidRPr="007129EB" w:rsidRDefault="002D670A" w:rsidP="002D670A">
                                  <w:pPr>
                                    <w:jc w:val="center"/>
                                  </w:pPr>
                                  <w:r>
                                    <w:t>V = a.b.c   ;   V = a</w:t>
                                  </w:r>
                                  <w:r>
                                    <w:rPr>
                                      <w:vertAlign w:val="superscript"/>
                                    </w:rPr>
                                    <w:t>3</w:t>
                                  </w:r>
                                </w:p>
                                <w:p w14:paraId="43889D31" w14:textId="77777777" w:rsidR="002D670A" w:rsidRDefault="002D670A" w:rsidP="002D670A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354DD5A" id="Text Box 59" o:spid="_x0000_s1046" type="#_x0000_t202" style="position:absolute;left:0;text-align:left;margin-left:49pt;margin-top:2.7pt;width:151.05pt;height:27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">
                      <v:textbox>
                        <w:txbxContent>
                          <w:p w14:paraId="3C3E77D9" w14:textId="77777777" w:rsidR="002D670A" w:rsidRPr="007129EB" w:rsidRDefault="002D670A" w:rsidP="002D670A">
                            <w:pPr>
                              <w:jc w:val="center"/>
                            </w:pPr>
                            <w:r>
                              <w:t>V = a.b.c   ;   V = a</w:t>
                            </w:r>
                            <w:r>
                              <w:rPr>
                                <w:vertAlign w:val="superscript"/>
                              </w:rPr>
                              <w:t>3</w:t>
                            </w:r>
                          </w:p>
                          <w:p w14:paraId="43889D31" w14:textId="77777777" w:rsidR="002D670A" w:rsidRDefault="002D670A" w:rsidP="002D670A"/>
                        </w:txbxContent>
                      </v:textbox>
                    </v:shape>
                  </w:pict>
                </mc:Fallback>
              </mc:AlternateContent>
            </w:r>
          </w:p>
          <w:p w14:paraId="21FAD52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ED0410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*</w:t>
            </w:r>
            <w:r w:rsidR="00DD7AB4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C«ng thøc tÝnh diÖn tÝch xung quanh:</w:t>
            </w:r>
          </w:p>
          <w:p w14:paraId="065AF5F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S</w:t>
            </w:r>
            <w:r w:rsidRPr="00B5134E">
              <w:rPr>
                <w:rFonts w:ascii=".VnTime" w:hAnsi=".VnTime"/>
                <w:vertAlign w:val="subscript"/>
              </w:rPr>
              <w:t>xq</w:t>
            </w:r>
            <w:r w:rsidRPr="00B5134E">
              <w:rPr>
                <w:rFonts w:ascii=".VnTime" w:hAnsi=".VnTime"/>
              </w:rPr>
              <w:t xml:space="preserve"> = 2p.h</w:t>
            </w:r>
          </w:p>
          <w:p w14:paraId="6A9BEC4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(p lµ nöa chu vi ®¸y, h lµ chiÒu cao)</w:t>
            </w:r>
          </w:p>
          <w:p w14:paraId="7AC5872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*DiÖn tÝch xung quanh cña h×nh l¨ng trô ®øng b»ng chu vi ®¸y nh©n víi chiÒu cao.</w:t>
            </w:r>
          </w:p>
          <w:p w14:paraId="06DE2DE6" w14:textId="77777777" w:rsidR="002D670A" w:rsidRPr="00B5134E" w:rsidRDefault="002D670A" w:rsidP="00B5134E">
            <w:pPr>
              <w:tabs>
                <w:tab w:val="left" w:pos="1710"/>
              </w:tabs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u w:val="single"/>
              </w:rPr>
              <w:t>II.Bµi tËp</w:t>
            </w:r>
            <w:r w:rsidRPr="00B5134E">
              <w:rPr>
                <w:rFonts w:ascii=".VnTime" w:hAnsi=".VnTime"/>
                <w:b/>
              </w:rPr>
              <w:t>:</w:t>
            </w:r>
            <w:r w:rsidRPr="00B5134E">
              <w:rPr>
                <w:rFonts w:ascii=".VnTime" w:hAnsi=".VnTime"/>
                <w:b/>
              </w:rPr>
              <w:tab/>
            </w:r>
          </w:p>
          <w:p w14:paraId="14937E7D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  <w:u w:val="single"/>
              </w:rPr>
              <w:t>Bµi tËp 11(sgk/104)</w:t>
            </w:r>
            <w:r w:rsidRPr="00B5134E">
              <w:rPr>
                <w:rFonts w:ascii=".VnTime" w:hAnsi=".VnTime"/>
                <w:bCs/>
              </w:rPr>
              <w:t>:</w:t>
            </w:r>
          </w:p>
          <w:p w14:paraId="7968422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) Gäi c¸c kÝch th­íc cña h×nh ch÷ nhËt lÇn l­ît lµ a, b, c (cm), (®k: a,</w:t>
            </w:r>
            <w:r w:rsidR="00DD7AB4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b,</w:t>
            </w:r>
            <w:r w:rsidR="00DD7AB4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c &gt; 0)</w:t>
            </w:r>
          </w:p>
          <w:p w14:paraId="2FBE833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Theo bµi ra ta cã   </w:t>
            </w:r>
            <w:r w:rsidRPr="00B5134E">
              <w:rPr>
                <w:rFonts w:ascii=".VnTime" w:hAnsi=".VnTime"/>
                <w:position w:val="-24"/>
              </w:rPr>
              <w:object w:dxaOrig="1100" w:dyaOrig="620" w14:anchorId="7E02BA51">
                <v:shape id="_x0000_i1579" type="#_x0000_t75" style="width:55pt;height:31pt" o:ole="">
                  <v:imagedata r:id="rId874" o:title=""/>
                </v:shape>
                <o:OLEObject Type="Embed" ProgID="Equation.3" ShapeID="_x0000_i1579" DrawAspect="Content" ObjectID="_1664263842" r:id="rId884"/>
              </w:object>
            </w:r>
            <w:r w:rsidRPr="00B5134E">
              <w:rPr>
                <w:rFonts w:ascii=".VnTime" w:hAnsi=".VnTime"/>
              </w:rPr>
              <w:t xml:space="preserve"> = k</w:t>
            </w:r>
          </w:p>
          <w:p w14:paraId="3ABDE0D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Tõ ®ã suy ra:  a = 3k ; b = 4k ; c = 5k</w:t>
            </w:r>
          </w:p>
          <w:p w14:paraId="2166EFC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Mµ V = abc = 480  hay   60k</w:t>
            </w:r>
            <w:r w:rsidRPr="00B5134E">
              <w:rPr>
                <w:rFonts w:ascii=".VnTime" w:hAnsi=".VnTime"/>
                <w:vertAlign w:val="superscript"/>
              </w:rPr>
              <w:t>3</w:t>
            </w:r>
            <w:r w:rsidRPr="00B5134E">
              <w:rPr>
                <w:rFonts w:ascii=".VnTime" w:hAnsi=".VnTime"/>
              </w:rPr>
              <w:t xml:space="preserve"> = 480</w:t>
            </w:r>
          </w:p>
          <w:p w14:paraId="050A233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position w:val="-6"/>
              </w:rPr>
              <w:object w:dxaOrig="320" w:dyaOrig="220" w14:anchorId="49B2BF85">
                <v:shape id="_x0000_i1580" type="#_x0000_t75" style="width:16pt;height:11pt" o:ole="">
                  <v:imagedata r:id="rId878" o:title=""/>
                </v:shape>
                <o:OLEObject Type="Embed" ProgID="Equation.3" ShapeID="_x0000_i1580" DrawAspect="Content" ObjectID="_1664263843" r:id="rId885"/>
              </w:object>
            </w:r>
            <w:r w:rsidRPr="00B5134E">
              <w:rPr>
                <w:rFonts w:ascii=".VnTime" w:hAnsi=".VnTime"/>
              </w:rPr>
              <w:t>k</w:t>
            </w:r>
            <w:r w:rsidRPr="00B5134E">
              <w:rPr>
                <w:rFonts w:ascii=".VnTime" w:hAnsi=".VnTime"/>
                <w:vertAlign w:val="superscript"/>
              </w:rPr>
              <w:t>3</w:t>
            </w:r>
            <w:r w:rsidRPr="00B5134E">
              <w:rPr>
                <w:rFonts w:ascii=".VnTime" w:hAnsi=".VnTime"/>
              </w:rPr>
              <w:t xml:space="preserve"> = 8 </w:t>
            </w:r>
            <w:r w:rsidRPr="00B5134E">
              <w:rPr>
                <w:rFonts w:ascii=".VnTime" w:hAnsi=".VnTime"/>
                <w:position w:val="-6"/>
              </w:rPr>
              <w:object w:dxaOrig="320" w:dyaOrig="220" w14:anchorId="696A2229">
                <v:shape id="_x0000_i1581" type="#_x0000_t75" style="width:16pt;height:11pt" o:ole="">
                  <v:imagedata r:id="rId878" o:title=""/>
                </v:shape>
                <o:OLEObject Type="Embed" ProgID="Equation.3" ShapeID="_x0000_i1581" DrawAspect="Content" ObjectID="_1664263844" r:id="rId886"/>
              </w:object>
            </w:r>
            <w:r w:rsidRPr="00B5134E">
              <w:rPr>
                <w:rFonts w:ascii=".VnTime" w:hAnsi=".VnTime"/>
              </w:rPr>
              <w:t>k = 2</w:t>
            </w:r>
          </w:p>
          <w:p w14:paraId="70F631C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V©y:  a = 3.2 = 6 (cm)</w:t>
            </w:r>
          </w:p>
          <w:p w14:paraId="2FE1551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 b = 4.2 = 8 (cm)</w:t>
            </w:r>
          </w:p>
          <w:p w14:paraId="728B636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 c = 5.2 = 10 (cm)</w:t>
            </w:r>
          </w:p>
          <w:p w14:paraId="6871116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b)H×nh lËp ph­¬ng cã 6 mÆt b»ng nhau nªn </w:t>
            </w:r>
          </w:p>
          <w:p w14:paraId="54B666A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    DiÖn tÝch mçi mÆt lµ</w:t>
            </w:r>
          </w:p>
          <w:p w14:paraId="748BF4C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        486 : 6 = 81 (cm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)</w:t>
            </w:r>
          </w:p>
          <w:p w14:paraId="383A11F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§é dµi c¹nh h×nh lËp ph­¬ng lµ</w:t>
            </w:r>
          </w:p>
          <w:p w14:paraId="26CF257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     a = </w:t>
            </w:r>
            <w:r w:rsidRPr="00B5134E">
              <w:rPr>
                <w:rFonts w:ascii=".VnTime" w:hAnsi=".VnTime"/>
                <w:position w:val="-8"/>
              </w:rPr>
              <w:object w:dxaOrig="499" w:dyaOrig="360" w14:anchorId="27AD7EB9">
                <v:shape id="_x0000_i1582" type="#_x0000_t75" style="width:24.95pt;height:18pt" o:ole="">
                  <v:imagedata r:id="rId887" o:title=""/>
                </v:shape>
                <o:OLEObject Type="Embed" ProgID="Equation.3" ShapeID="_x0000_i1582" DrawAspect="Content" ObjectID="_1664263845" r:id="rId888"/>
              </w:object>
            </w:r>
            <w:r w:rsidRPr="00B5134E">
              <w:rPr>
                <w:rFonts w:ascii=".VnTime" w:hAnsi=".VnTime"/>
              </w:rPr>
              <w:t xml:space="preserve"> = 9 (cm)</w:t>
            </w:r>
          </w:p>
          <w:p w14:paraId="73DC203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ThÓ tÝch cña h×nh lËp ph­¬ng lµ</w:t>
            </w:r>
          </w:p>
          <w:p w14:paraId="5ECBBDD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  V = a</w:t>
            </w:r>
            <w:r w:rsidRPr="00B5134E">
              <w:rPr>
                <w:rFonts w:ascii=".VnTime" w:hAnsi=".VnTime"/>
                <w:vertAlign w:val="superscript"/>
              </w:rPr>
              <w:t>3</w:t>
            </w:r>
            <w:r w:rsidRPr="00B5134E">
              <w:rPr>
                <w:rFonts w:ascii=".VnTime" w:hAnsi=".VnTime"/>
              </w:rPr>
              <w:t xml:space="preserve"> = 9</w:t>
            </w:r>
            <w:r w:rsidRPr="00B5134E">
              <w:rPr>
                <w:rFonts w:ascii=".VnTime" w:hAnsi=".VnTime"/>
                <w:vertAlign w:val="superscript"/>
              </w:rPr>
              <w:t>3</w:t>
            </w:r>
            <w:r w:rsidRPr="00B5134E">
              <w:rPr>
                <w:rFonts w:ascii=".VnTime" w:hAnsi=".VnTime"/>
              </w:rPr>
              <w:t xml:space="preserve"> = 729 (cm</w:t>
            </w:r>
            <w:r w:rsidRPr="00B5134E">
              <w:rPr>
                <w:rFonts w:ascii=".VnTime" w:hAnsi=".VnTime"/>
                <w:vertAlign w:val="superscript"/>
              </w:rPr>
              <w:t>3</w:t>
            </w:r>
            <w:r w:rsidRPr="00B5134E">
              <w:rPr>
                <w:rFonts w:ascii=".VnTime" w:hAnsi=".VnTime"/>
              </w:rPr>
              <w:t>)</w:t>
            </w:r>
          </w:p>
          <w:p w14:paraId="493F7477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2263E761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6DB02829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1A01A861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4CA551E7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7D43DB63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2F446851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  <w:u w:val="single"/>
              </w:rPr>
              <w:t>Bµi tËp 12(sgk/104)</w:t>
            </w:r>
            <w:r w:rsidRPr="00B5134E">
              <w:rPr>
                <w:rFonts w:ascii=".VnTime" w:hAnsi=".VnTime"/>
                <w:bCs/>
              </w:rPr>
              <w:t>:</w:t>
            </w:r>
          </w:p>
          <w:p w14:paraId="6E62AEEF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720"/>
              <w:gridCol w:w="720"/>
              <w:gridCol w:w="682"/>
              <w:gridCol w:w="638"/>
              <w:gridCol w:w="720"/>
            </w:tblGrid>
            <w:tr w:rsidR="002D670A" w:rsidRPr="00B5134E" w14:paraId="19EBDDDC" w14:textId="77777777" w:rsidTr="00B5134E">
              <w:trPr>
                <w:jc w:val="center"/>
              </w:trPr>
              <w:tc>
                <w:tcPr>
                  <w:tcW w:w="720" w:type="dxa"/>
                  <w:shd w:val="clear" w:color="auto" w:fill="auto"/>
                </w:tcPr>
                <w:p w14:paraId="5ADDF9EA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AB</w:t>
                  </w:r>
                </w:p>
              </w:tc>
              <w:tc>
                <w:tcPr>
                  <w:tcW w:w="720" w:type="dxa"/>
                  <w:shd w:val="clear" w:color="auto" w:fill="auto"/>
                </w:tcPr>
                <w:p w14:paraId="10C95FDA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b/>
                    </w:rPr>
                  </w:pPr>
                  <w:r w:rsidRPr="00B5134E">
                    <w:rPr>
                      <w:rFonts w:ascii=".VnTime" w:hAnsi=".VnTime"/>
                      <w:b/>
                    </w:rPr>
                    <w:t>25</w:t>
                  </w:r>
                </w:p>
              </w:tc>
              <w:tc>
                <w:tcPr>
                  <w:tcW w:w="682" w:type="dxa"/>
                  <w:shd w:val="clear" w:color="auto" w:fill="auto"/>
                </w:tcPr>
                <w:p w14:paraId="186ED982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6</w:t>
                  </w:r>
                </w:p>
              </w:tc>
              <w:tc>
                <w:tcPr>
                  <w:tcW w:w="638" w:type="dxa"/>
                  <w:shd w:val="clear" w:color="auto" w:fill="auto"/>
                </w:tcPr>
                <w:p w14:paraId="6F9B0340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13</w:t>
                  </w:r>
                </w:p>
              </w:tc>
              <w:tc>
                <w:tcPr>
                  <w:tcW w:w="720" w:type="dxa"/>
                  <w:shd w:val="clear" w:color="auto" w:fill="auto"/>
                </w:tcPr>
                <w:p w14:paraId="28D8A2D7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14</w:t>
                  </w:r>
                </w:p>
              </w:tc>
            </w:tr>
            <w:tr w:rsidR="002D670A" w:rsidRPr="00B5134E" w14:paraId="6D0E95FD" w14:textId="77777777" w:rsidTr="00B5134E">
              <w:trPr>
                <w:jc w:val="center"/>
              </w:trPr>
              <w:tc>
                <w:tcPr>
                  <w:tcW w:w="720" w:type="dxa"/>
                  <w:shd w:val="clear" w:color="auto" w:fill="auto"/>
                </w:tcPr>
                <w:p w14:paraId="08AB0CE7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BC</w:t>
                  </w:r>
                </w:p>
              </w:tc>
              <w:tc>
                <w:tcPr>
                  <w:tcW w:w="720" w:type="dxa"/>
                  <w:shd w:val="clear" w:color="auto" w:fill="auto"/>
                </w:tcPr>
                <w:p w14:paraId="251AB470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34</w:t>
                  </w:r>
                </w:p>
              </w:tc>
              <w:tc>
                <w:tcPr>
                  <w:tcW w:w="682" w:type="dxa"/>
                  <w:shd w:val="clear" w:color="auto" w:fill="auto"/>
                </w:tcPr>
                <w:p w14:paraId="0C890136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15</w:t>
                  </w:r>
                </w:p>
              </w:tc>
              <w:tc>
                <w:tcPr>
                  <w:tcW w:w="638" w:type="dxa"/>
                  <w:shd w:val="clear" w:color="auto" w:fill="auto"/>
                </w:tcPr>
                <w:p w14:paraId="7F0023E5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16</w:t>
                  </w:r>
                </w:p>
              </w:tc>
              <w:tc>
                <w:tcPr>
                  <w:tcW w:w="720" w:type="dxa"/>
                  <w:shd w:val="clear" w:color="auto" w:fill="auto"/>
                </w:tcPr>
                <w:p w14:paraId="436DF9A2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b/>
                    </w:rPr>
                  </w:pPr>
                  <w:r w:rsidRPr="00B5134E">
                    <w:rPr>
                      <w:rFonts w:ascii=".VnTime" w:hAnsi=".VnTime"/>
                      <w:b/>
                    </w:rPr>
                    <w:t>23</w:t>
                  </w:r>
                </w:p>
              </w:tc>
            </w:tr>
            <w:tr w:rsidR="002D670A" w:rsidRPr="00B5134E" w14:paraId="766925E2" w14:textId="77777777" w:rsidTr="00B5134E">
              <w:trPr>
                <w:jc w:val="center"/>
              </w:trPr>
              <w:tc>
                <w:tcPr>
                  <w:tcW w:w="720" w:type="dxa"/>
                  <w:shd w:val="clear" w:color="auto" w:fill="auto"/>
                </w:tcPr>
                <w:p w14:paraId="639CF874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CD</w:t>
                  </w:r>
                </w:p>
              </w:tc>
              <w:tc>
                <w:tcPr>
                  <w:tcW w:w="720" w:type="dxa"/>
                  <w:shd w:val="clear" w:color="auto" w:fill="auto"/>
                </w:tcPr>
                <w:p w14:paraId="17F46990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62</w:t>
                  </w:r>
                </w:p>
              </w:tc>
              <w:tc>
                <w:tcPr>
                  <w:tcW w:w="682" w:type="dxa"/>
                  <w:shd w:val="clear" w:color="auto" w:fill="auto"/>
                </w:tcPr>
                <w:p w14:paraId="1682709D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42</w:t>
                  </w:r>
                </w:p>
              </w:tc>
              <w:tc>
                <w:tcPr>
                  <w:tcW w:w="638" w:type="dxa"/>
                  <w:shd w:val="clear" w:color="auto" w:fill="auto"/>
                </w:tcPr>
                <w:p w14:paraId="2526EC76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b/>
                    </w:rPr>
                  </w:pPr>
                  <w:r w:rsidRPr="00B5134E">
                    <w:rPr>
                      <w:rFonts w:ascii=".VnTime" w:hAnsi=".VnTime"/>
                      <w:b/>
                    </w:rPr>
                    <w:t>40</w:t>
                  </w:r>
                </w:p>
              </w:tc>
              <w:tc>
                <w:tcPr>
                  <w:tcW w:w="720" w:type="dxa"/>
                  <w:shd w:val="clear" w:color="auto" w:fill="auto"/>
                </w:tcPr>
                <w:p w14:paraId="614A31E6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70</w:t>
                  </w:r>
                </w:p>
              </w:tc>
            </w:tr>
            <w:tr w:rsidR="002D670A" w:rsidRPr="00B5134E" w14:paraId="0C9ECE4C" w14:textId="77777777" w:rsidTr="00B5134E">
              <w:trPr>
                <w:jc w:val="center"/>
              </w:trPr>
              <w:tc>
                <w:tcPr>
                  <w:tcW w:w="720" w:type="dxa"/>
                  <w:shd w:val="clear" w:color="auto" w:fill="auto"/>
                </w:tcPr>
                <w:p w14:paraId="3ADF4D6E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DA</w:t>
                  </w:r>
                </w:p>
              </w:tc>
              <w:tc>
                <w:tcPr>
                  <w:tcW w:w="720" w:type="dxa"/>
                  <w:shd w:val="clear" w:color="auto" w:fill="auto"/>
                </w:tcPr>
                <w:p w14:paraId="23AA5865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75</w:t>
                  </w:r>
                </w:p>
              </w:tc>
              <w:tc>
                <w:tcPr>
                  <w:tcW w:w="682" w:type="dxa"/>
                  <w:shd w:val="clear" w:color="auto" w:fill="auto"/>
                </w:tcPr>
                <w:p w14:paraId="590DCF97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b/>
                    </w:rPr>
                  </w:pPr>
                  <w:r w:rsidRPr="00B5134E">
                    <w:rPr>
                      <w:rFonts w:ascii=".VnTime" w:hAnsi=".VnTime"/>
                      <w:b/>
                    </w:rPr>
                    <w:t>45</w:t>
                  </w:r>
                </w:p>
              </w:tc>
              <w:tc>
                <w:tcPr>
                  <w:tcW w:w="638" w:type="dxa"/>
                  <w:shd w:val="clear" w:color="auto" w:fill="auto"/>
                </w:tcPr>
                <w:p w14:paraId="01E1B6D7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45</w:t>
                  </w:r>
                </w:p>
              </w:tc>
              <w:tc>
                <w:tcPr>
                  <w:tcW w:w="720" w:type="dxa"/>
                  <w:shd w:val="clear" w:color="auto" w:fill="auto"/>
                </w:tcPr>
                <w:p w14:paraId="4B30078F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75</w:t>
                  </w:r>
                </w:p>
              </w:tc>
            </w:tr>
          </w:tbl>
          <w:p w14:paraId="435CFFD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1CED65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¸ch tÝnh: AD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= AB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+ BC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+ DC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</w:t>
            </w:r>
          </w:p>
          <w:p w14:paraId="570159D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</w:t>
            </w:r>
            <w:r w:rsidRPr="00B5134E">
              <w:rPr>
                <w:rFonts w:ascii=".VnTime" w:hAnsi=".VnTime"/>
                <w:position w:val="-6"/>
              </w:rPr>
              <w:object w:dxaOrig="320" w:dyaOrig="220" w14:anchorId="45E35467">
                <v:shape id="_x0000_i1583" type="#_x0000_t75" style="width:16pt;height:11pt" o:ole="">
                  <v:imagedata r:id="rId878" o:title=""/>
                </v:shape>
                <o:OLEObject Type="Embed" ProgID="Equation.3" ShapeID="_x0000_i1583" DrawAspect="Content" ObjectID="_1664263846" r:id="rId889"/>
              </w:object>
            </w:r>
            <w:r w:rsidRPr="00B5134E">
              <w:rPr>
                <w:rFonts w:ascii=".VnTime" w:hAnsi=".VnTime"/>
              </w:rPr>
              <w:t xml:space="preserve"> AD = </w:t>
            </w:r>
            <w:r w:rsidRPr="00B5134E">
              <w:rPr>
                <w:rFonts w:ascii=".VnTime" w:hAnsi=".VnTime"/>
                <w:position w:val="-8"/>
              </w:rPr>
              <w:object w:dxaOrig="2100" w:dyaOrig="400" w14:anchorId="3D29BB0D">
                <v:shape id="_x0000_i1584" type="#_x0000_t75" style="width:105pt;height:20pt" o:ole="">
                  <v:imagedata r:id="rId890" o:title=""/>
                </v:shape>
                <o:OLEObject Type="Embed" ProgID="Equation.3" ShapeID="_x0000_i1584" DrawAspect="Content" ObjectID="_1664263847" r:id="rId891"/>
              </w:object>
            </w:r>
          </w:p>
          <w:p w14:paraId="69DF5FB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CD  = </w:t>
            </w:r>
            <w:r w:rsidRPr="00B5134E">
              <w:rPr>
                <w:rFonts w:ascii=".VnTime" w:hAnsi=".VnTime"/>
                <w:position w:val="-8"/>
              </w:rPr>
              <w:object w:dxaOrig="2100" w:dyaOrig="400" w14:anchorId="04F9AE14">
                <v:shape id="_x0000_i1585" type="#_x0000_t75" style="width:105pt;height:20pt" o:ole="">
                  <v:imagedata r:id="rId892" o:title=""/>
                </v:shape>
                <o:OLEObject Type="Embed" ProgID="Equation.3" ShapeID="_x0000_i1585" DrawAspect="Content" ObjectID="_1664263848" r:id="rId893"/>
              </w:object>
            </w:r>
          </w:p>
          <w:p w14:paraId="396809E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 BC  = </w:t>
            </w:r>
            <w:r w:rsidRPr="00B5134E">
              <w:rPr>
                <w:rFonts w:ascii=".VnTime" w:hAnsi=".VnTime"/>
                <w:position w:val="-8"/>
              </w:rPr>
              <w:object w:dxaOrig="2120" w:dyaOrig="400" w14:anchorId="7997EC43">
                <v:shape id="_x0000_i1586" type="#_x0000_t75" style="width:106pt;height:20pt" o:ole="">
                  <v:imagedata r:id="rId894" o:title=""/>
                </v:shape>
                <o:OLEObject Type="Embed" ProgID="Equation.3" ShapeID="_x0000_i1586" DrawAspect="Content" ObjectID="_1664263849" r:id="rId895"/>
              </w:object>
            </w:r>
          </w:p>
          <w:p w14:paraId="6750F0F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 AB  = </w:t>
            </w:r>
            <w:r w:rsidRPr="00B5134E">
              <w:rPr>
                <w:rFonts w:ascii=".VnTime" w:hAnsi=".VnTime"/>
                <w:position w:val="-8"/>
              </w:rPr>
              <w:object w:dxaOrig="2120" w:dyaOrig="400" w14:anchorId="544FAC9E">
                <v:shape id="_x0000_i1587" type="#_x0000_t75" style="width:106pt;height:20pt" o:ole="">
                  <v:imagedata r:id="rId896" o:title=""/>
                </v:shape>
                <o:OLEObject Type="Embed" ProgID="Equation.3" ShapeID="_x0000_i1587" DrawAspect="Content" ObjectID="_1664263850" r:id="rId897"/>
              </w:object>
            </w:r>
          </w:p>
          <w:p w14:paraId="2739B603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u w:val="single"/>
              </w:rPr>
            </w:pPr>
          </w:p>
          <w:p w14:paraId="6C0848FC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sz w:val="8"/>
                <w:u w:val="single"/>
              </w:rPr>
            </w:pPr>
          </w:p>
          <w:p w14:paraId="14E4D8B8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bCs/>
                <w:i/>
              </w:rPr>
            </w:pPr>
            <w:r w:rsidRPr="00B5134E">
              <w:rPr>
                <w:rFonts w:ascii=".VnTime" w:hAnsi=".VnTime"/>
                <w:b/>
                <w:bCs/>
                <w:i/>
              </w:rPr>
              <w:t>Bµi tËp 14(sgk/104):</w:t>
            </w:r>
          </w:p>
          <w:p w14:paraId="2A5AD75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) Dung tÝch n­íc ®æ vµo bÓ lóc ®Çu lµ:</w:t>
            </w:r>
          </w:p>
          <w:p w14:paraId="7A04364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20. 120 = 2400 (lÝt)</w:t>
            </w:r>
          </w:p>
          <w:p w14:paraId="0EA2ACB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= 2400(dm</w:t>
            </w:r>
            <w:r w:rsidRPr="00B5134E">
              <w:rPr>
                <w:rFonts w:ascii=".VnTime" w:hAnsi=".VnTime"/>
                <w:vertAlign w:val="superscript"/>
              </w:rPr>
              <w:t>3</w:t>
            </w:r>
            <w:r w:rsidRPr="00B5134E">
              <w:rPr>
                <w:rFonts w:ascii=".VnTime" w:hAnsi=".VnTime"/>
              </w:rPr>
              <w:t>) = 2,4 (m</w:t>
            </w:r>
            <w:r w:rsidRPr="00B5134E">
              <w:rPr>
                <w:rFonts w:ascii=".VnTime" w:hAnsi=".VnTime"/>
                <w:vertAlign w:val="superscript"/>
              </w:rPr>
              <w:t>3</w:t>
            </w:r>
            <w:r w:rsidRPr="00B5134E">
              <w:rPr>
                <w:rFonts w:ascii=".VnTime" w:hAnsi=".VnTime"/>
              </w:rPr>
              <w:t>)</w:t>
            </w:r>
          </w:p>
          <w:p w14:paraId="11C9A70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DiÖn tÝch ®¸y bÓ lµ:</w:t>
            </w:r>
          </w:p>
          <w:p w14:paraId="00188AC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2,4 : 0,8 = 3 (m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)</w:t>
            </w:r>
          </w:p>
          <w:p w14:paraId="4890138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hiÒu réng cña bÓ n­íc lµ:</w:t>
            </w:r>
          </w:p>
          <w:p w14:paraId="5A4B420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3 : 2 = 1,5 (m)</w:t>
            </w:r>
          </w:p>
          <w:p w14:paraId="1431997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) ThÓ tÝch cña bÓ n­íc lµ:</w:t>
            </w:r>
          </w:p>
          <w:p w14:paraId="4DD8E1D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lastRenderedPageBreak/>
              <w:t>20 (120 + 60) = 3600 (lÝt)</w:t>
            </w:r>
          </w:p>
          <w:p w14:paraId="145CC1C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= 3600 (dm</w:t>
            </w:r>
            <w:r w:rsidRPr="00B5134E">
              <w:rPr>
                <w:rFonts w:ascii=".VnTime" w:hAnsi=".VnTime"/>
                <w:vertAlign w:val="superscript"/>
              </w:rPr>
              <w:t>3</w:t>
            </w:r>
            <w:r w:rsidRPr="00B5134E">
              <w:rPr>
                <w:rFonts w:ascii=".VnTime" w:hAnsi=".VnTime"/>
              </w:rPr>
              <w:t>) = 3,6 (m</w:t>
            </w:r>
            <w:r w:rsidRPr="00B5134E">
              <w:rPr>
                <w:rFonts w:ascii=".VnTime" w:hAnsi=".VnTime"/>
                <w:vertAlign w:val="superscript"/>
              </w:rPr>
              <w:t>3</w:t>
            </w:r>
            <w:r w:rsidRPr="00B5134E">
              <w:rPr>
                <w:rFonts w:ascii=".VnTime" w:hAnsi=".VnTime"/>
              </w:rPr>
              <w:t>)</w:t>
            </w:r>
          </w:p>
          <w:p w14:paraId="4582025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ChiÒu cao cña bÓ lµ</w:t>
            </w:r>
          </w:p>
          <w:p w14:paraId="27A0E62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3,6 : 3 = 1,2 (m)</w:t>
            </w:r>
          </w:p>
          <w:p w14:paraId="62A932A3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bCs/>
                <w:i/>
              </w:rPr>
            </w:pPr>
            <w:r w:rsidRPr="00B5134E">
              <w:rPr>
                <w:rFonts w:ascii=".VnTime" w:hAnsi=".VnTime"/>
                <w:b/>
                <w:bCs/>
                <w:i/>
              </w:rPr>
              <w:t>Bµi tËp 23(sgk/111):</w:t>
            </w:r>
          </w:p>
          <w:p w14:paraId="10088F5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a)H×nh hép ch÷ nhËt</w:t>
            </w:r>
          </w:p>
          <w:p w14:paraId="336F438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</w:rPr>
              <w:t>S</w:t>
            </w:r>
            <w:r w:rsidRPr="00B5134E">
              <w:rPr>
                <w:rFonts w:ascii=".VnTime" w:hAnsi=".VnTime"/>
                <w:b/>
                <w:vertAlign w:val="subscript"/>
              </w:rPr>
              <w:t>xq</w:t>
            </w:r>
            <w:r w:rsidRPr="00B5134E">
              <w:rPr>
                <w:rFonts w:ascii=".VnTime" w:hAnsi=".VnTime"/>
                <w:b/>
              </w:rPr>
              <w:t xml:space="preserve"> </w:t>
            </w:r>
            <w:r w:rsidRPr="00B5134E">
              <w:rPr>
                <w:rFonts w:ascii=".VnTime" w:hAnsi=".VnTime"/>
              </w:rPr>
              <w:t>= (3 + 4).2.5 = 70(cm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)</w:t>
            </w:r>
          </w:p>
          <w:p w14:paraId="4E7DC2B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</w:rPr>
              <w:t>2S</w:t>
            </w:r>
            <w:r w:rsidRPr="00B5134E">
              <w:rPr>
                <w:rFonts w:ascii=".VnTime" w:hAnsi=".VnTime"/>
                <w:b/>
                <w:vertAlign w:val="subscript"/>
              </w:rPr>
              <w:t>®</w:t>
            </w:r>
            <w:r w:rsidRPr="00B5134E">
              <w:rPr>
                <w:rFonts w:ascii=".VnTime" w:hAnsi=".VnTime"/>
                <w:b/>
              </w:rPr>
              <w:t xml:space="preserve"> </w:t>
            </w:r>
            <w:r w:rsidRPr="00B5134E">
              <w:rPr>
                <w:rFonts w:ascii=".VnTime" w:hAnsi=".VnTime"/>
              </w:rPr>
              <w:t>= 2.3.4 = 24(cm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)</w:t>
            </w:r>
          </w:p>
          <w:p w14:paraId="49A2F2C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</w:rPr>
              <w:t>S</w:t>
            </w:r>
            <w:r w:rsidRPr="00B5134E">
              <w:rPr>
                <w:rFonts w:ascii=".VnTime" w:hAnsi=".VnTime"/>
                <w:b/>
                <w:vertAlign w:val="subscript"/>
              </w:rPr>
              <w:t xml:space="preserve">tp </w:t>
            </w:r>
            <w:r w:rsidRPr="00B5134E">
              <w:rPr>
                <w:rFonts w:ascii=".VnTime" w:hAnsi=".VnTime"/>
              </w:rPr>
              <w:t>= 70 + 24 = 94(cm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)</w:t>
            </w:r>
          </w:p>
          <w:p w14:paraId="0B491E3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)H×nh l¨ng trô ®øng tam gi¸c</w:t>
            </w:r>
          </w:p>
          <w:p w14:paraId="0F187D2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CB = </w:t>
            </w:r>
            <w:r w:rsidRPr="00B5134E">
              <w:rPr>
                <w:rFonts w:ascii=".VnTime" w:hAnsi=".VnTime"/>
                <w:position w:val="-8"/>
              </w:rPr>
              <w:object w:dxaOrig="1420" w:dyaOrig="400" w14:anchorId="0F9E00FE">
                <v:shape id="_x0000_i1588" type="#_x0000_t75" style="width:71pt;height:20pt" o:ole="">
                  <v:imagedata r:id="rId898" o:title=""/>
                </v:shape>
                <o:OLEObject Type="Embed" ProgID="Equation.3" ShapeID="_x0000_i1588" DrawAspect="Content" ObjectID="_1664263851" r:id="rId899"/>
              </w:object>
            </w:r>
            <w:r w:rsidRPr="00B5134E">
              <w:rPr>
                <w:rFonts w:ascii=".VnTime" w:hAnsi=".VnTime"/>
              </w:rPr>
              <w:t xml:space="preserve">= </w:t>
            </w:r>
            <w:r w:rsidRPr="00B5134E">
              <w:rPr>
                <w:rFonts w:ascii=".VnTime" w:hAnsi=".VnTime"/>
                <w:position w:val="-8"/>
              </w:rPr>
              <w:object w:dxaOrig="1660" w:dyaOrig="400" w14:anchorId="3B98D0B6">
                <v:shape id="_x0000_i1589" type="#_x0000_t75" style="width:83pt;height:20pt" o:ole="">
                  <v:imagedata r:id="rId900" o:title=""/>
                </v:shape>
                <o:OLEObject Type="Embed" ProgID="Equation.3" ShapeID="_x0000_i1589" DrawAspect="Content" ObjectID="_1664263852" r:id="rId901"/>
              </w:object>
            </w:r>
            <w:r w:rsidRPr="00B5134E">
              <w:rPr>
                <w:rFonts w:ascii=".VnTime" w:hAnsi=".VnTime"/>
              </w:rPr>
              <w:t xml:space="preserve"> </w:t>
            </w:r>
          </w:p>
          <w:p w14:paraId="3986B10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(Pi ta go)</w:t>
            </w:r>
          </w:p>
          <w:p w14:paraId="7F41AA7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</w:rPr>
              <w:t>S</w:t>
            </w:r>
            <w:r w:rsidRPr="00B5134E">
              <w:rPr>
                <w:rFonts w:ascii=".VnTime" w:hAnsi=".VnTime"/>
                <w:b/>
                <w:vertAlign w:val="subscript"/>
              </w:rPr>
              <w:t>xq</w:t>
            </w:r>
            <w:r w:rsidRPr="00B5134E">
              <w:rPr>
                <w:rFonts w:ascii=".VnTime" w:hAnsi=".VnTime"/>
                <w:b/>
              </w:rPr>
              <w:t xml:space="preserve"> </w:t>
            </w:r>
            <w:r w:rsidRPr="00B5134E">
              <w:rPr>
                <w:rFonts w:ascii=".VnTime" w:hAnsi=".VnTime"/>
              </w:rPr>
              <w:t>= (2 + 3 +</w:t>
            </w:r>
            <w:r w:rsidRPr="00B5134E">
              <w:rPr>
                <w:rFonts w:ascii=".VnTime" w:hAnsi=".VnTime"/>
                <w:position w:val="-8"/>
              </w:rPr>
              <w:object w:dxaOrig="480" w:dyaOrig="360" w14:anchorId="708BB80C">
                <v:shape id="_x0000_i1590" type="#_x0000_t75" style="width:24pt;height:18pt" o:ole="">
                  <v:imagedata r:id="rId902" o:title=""/>
                </v:shape>
                <o:OLEObject Type="Embed" ProgID="Equation.3" ShapeID="_x0000_i1590" DrawAspect="Content" ObjectID="_1664263853" r:id="rId903"/>
              </w:object>
            </w:r>
            <w:r w:rsidRPr="00B5134E">
              <w:rPr>
                <w:rFonts w:ascii=".VnTime" w:hAnsi=".VnTime"/>
              </w:rPr>
              <w:t xml:space="preserve">).5 = 5(5 + </w:t>
            </w:r>
            <w:r w:rsidRPr="00B5134E">
              <w:rPr>
                <w:rFonts w:ascii=".VnTime" w:hAnsi=".VnTime"/>
                <w:position w:val="-8"/>
              </w:rPr>
              <w:object w:dxaOrig="480" w:dyaOrig="360" w14:anchorId="3B208DB6">
                <v:shape id="_x0000_i1591" type="#_x0000_t75" style="width:24pt;height:18pt" o:ole="">
                  <v:imagedata r:id="rId904" o:title=""/>
                </v:shape>
                <o:OLEObject Type="Embed" ProgID="Equation.3" ShapeID="_x0000_i1591" DrawAspect="Content" ObjectID="_1664263854" r:id="rId905"/>
              </w:object>
            </w:r>
            <w:r w:rsidRPr="00B5134E">
              <w:rPr>
                <w:rFonts w:ascii=".VnTime" w:hAnsi=".VnTime"/>
              </w:rPr>
              <w:t>)</w:t>
            </w:r>
          </w:p>
          <w:p w14:paraId="1536548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  = 25 + 5</w:t>
            </w:r>
            <w:r w:rsidRPr="00B5134E">
              <w:rPr>
                <w:rFonts w:ascii=".VnTime" w:hAnsi=".VnTime"/>
                <w:position w:val="-8"/>
              </w:rPr>
              <w:object w:dxaOrig="480" w:dyaOrig="360" w14:anchorId="6AE94194">
                <v:shape id="_x0000_i1592" type="#_x0000_t75" style="width:24pt;height:18pt" o:ole="">
                  <v:imagedata r:id="rId904" o:title=""/>
                </v:shape>
                <o:OLEObject Type="Embed" ProgID="Equation.3" ShapeID="_x0000_i1592" DrawAspect="Content" ObjectID="_1664263855" r:id="rId906"/>
              </w:object>
            </w:r>
            <w:r w:rsidRPr="00B5134E">
              <w:rPr>
                <w:rFonts w:ascii=".VnTime" w:hAnsi=".VnTime"/>
              </w:rPr>
              <w:t xml:space="preserve"> (cm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)</w:t>
            </w:r>
          </w:p>
          <w:p w14:paraId="605688A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</w:rPr>
              <w:t>2S</w:t>
            </w:r>
            <w:r w:rsidRPr="00B5134E">
              <w:rPr>
                <w:rFonts w:ascii=".VnTime" w:hAnsi=".VnTime"/>
                <w:b/>
                <w:vertAlign w:val="subscript"/>
              </w:rPr>
              <w:t>®</w:t>
            </w:r>
            <w:r w:rsidRPr="00B5134E">
              <w:rPr>
                <w:rFonts w:ascii=".VnTime" w:hAnsi=".VnTime"/>
                <w:b/>
              </w:rPr>
              <w:t xml:space="preserve"> </w:t>
            </w:r>
            <w:r w:rsidRPr="00B5134E">
              <w:rPr>
                <w:rFonts w:ascii=".VnTime" w:hAnsi=".VnTime"/>
              </w:rPr>
              <w:t>= 2.</w:t>
            </w:r>
            <w:r w:rsidRPr="00B5134E">
              <w:rPr>
                <w:rFonts w:ascii=".VnTime" w:hAnsi=".VnTime"/>
                <w:position w:val="-24"/>
              </w:rPr>
              <w:object w:dxaOrig="240" w:dyaOrig="620" w14:anchorId="1185A907">
                <v:shape id="_x0000_i1593" type="#_x0000_t75" style="width:12pt;height:31pt" o:ole="">
                  <v:imagedata r:id="rId907" o:title=""/>
                </v:shape>
                <o:OLEObject Type="Embed" ProgID="Equation.3" ShapeID="_x0000_i1593" DrawAspect="Content" ObjectID="_1664263856" r:id="rId908"/>
              </w:object>
            </w:r>
            <w:r w:rsidRPr="00B5134E">
              <w:rPr>
                <w:rFonts w:ascii=".VnTime" w:hAnsi=".VnTime"/>
              </w:rPr>
              <w:t>.2.3 = 6(cm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)</w:t>
            </w:r>
          </w:p>
          <w:p w14:paraId="72C549E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</w:rPr>
              <w:t>S</w:t>
            </w:r>
            <w:r w:rsidRPr="00B5134E">
              <w:rPr>
                <w:rFonts w:ascii=".VnTime" w:hAnsi=".VnTime"/>
                <w:b/>
                <w:vertAlign w:val="subscript"/>
              </w:rPr>
              <w:t xml:space="preserve">tp </w:t>
            </w:r>
            <w:r w:rsidRPr="00B5134E">
              <w:rPr>
                <w:rFonts w:ascii=".VnTime" w:hAnsi=".VnTime"/>
              </w:rPr>
              <w:t>= 25 + 5</w:t>
            </w:r>
            <w:r w:rsidRPr="00B5134E">
              <w:rPr>
                <w:rFonts w:ascii=".VnTime" w:hAnsi=".VnTime"/>
                <w:position w:val="-8"/>
              </w:rPr>
              <w:object w:dxaOrig="480" w:dyaOrig="360" w14:anchorId="070849D1">
                <v:shape id="_x0000_i1594" type="#_x0000_t75" style="width:24pt;height:18pt" o:ole="">
                  <v:imagedata r:id="rId904" o:title=""/>
                </v:shape>
                <o:OLEObject Type="Embed" ProgID="Equation.3" ShapeID="_x0000_i1594" DrawAspect="Content" ObjectID="_1664263857" r:id="rId909"/>
              </w:object>
            </w:r>
            <w:r w:rsidRPr="00B5134E">
              <w:rPr>
                <w:rFonts w:ascii=".VnTime" w:hAnsi=".VnTime"/>
              </w:rPr>
              <w:t xml:space="preserve"> + 6 = 31 + 5</w:t>
            </w:r>
            <w:r w:rsidRPr="00B5134E">
              <w:rPr>
                <w:rFonts w:ascii=".VnTime" w:hAnsi=".VnTime"/>
                <w:position w:val="-8"/>
              </w:rPr>
              <w:object w:dxaOrig="480" w:dyaOrig="360" w14:anchorId="64047831">
                <v:shape id="_x0000_i1595" type="#_x0000_t75" style="width:24pt;height:18pt" o:ole="">
                  <v:imagedata r:id="rId904" o:title=""/>
                </v:shape>
                <o:OLEObject Type="Embed" ProgID="Equation.3" ShapeID="_x0000_i1595" DrawAspect="Content" ObjectID="_1664263858" r:id="rId910"/>
              </w:object>
            </w:r>
            <w:r w:rsidRPr="00B5134E">
              <w:rPr>
                <w:rFonts w:ascii=".VnTime" w:hAnsi=".VnTime"/>
              </w:rPr>
              <w:t xml:space="preserve"> (cm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>)</w:t>
            </w:r>
          </w:p>
          <w:p w14:paraId="15B2127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B7A50F0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</w:rPr>
              <w:t>Bµi 21(sgk/109)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251"/>
              <w:gridCol w:w="1003"/>
              <w:gridCol w:w="1071"/>
              <w:gridCol w:w="1142"/>
            </w:tblGrid>
            <w:tr w:rsidR="002D670A" w:rsidRPr="00B5134E" w14:paraId="4E76DC7F" w14:textId="77777777" w:rsidTr="00B5134E">
              <w:tc>
                <w:tcPr>
                  <w:tcW w:w="1251" w:type="dxa"/>
                  <w:shd w:val="clear" w:color="auto" w:fill="auto"/>
                </w:tcPr>
                <w:p w14:paraId="4E8009DD" w14:textId="18CD508A" w:rsidR="002D670A" w:rsidRPr="00B5134E" w:rsidRDefault="001A281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  <w:b/>
                      <w:i/>
                      <w:noProof/>
                      <w:u w:val="single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4896" behindDoc="0" locked="0" layoutInCell="1" allowOverlap="1" wp14:anchorId="39BC86F5" wp14:editId="1BA15F2F">
                            <wp:simplePos x="0" y="0"/>
                            <wp:positionH relativeFrom="column">
                              <wp:posOffset>-65405</wp:posOffset>
                            </wp:positionH>
                            <wp:positionV relativeFrom="paragraph">
                              <wp:posOffset>-8890</wp:posOffset>
                            </wp:positionV>
                            <wp:extent cx="824865" cy="428625"/>
                            <wp:effectExtent l="8890" t="13970" r="13970" b="5080"/>
                            <wp:wrapNone/>
                            <wp:docPr id="62" name="Line 61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0" y="0"/>
                                      <a:ext cx="824865" cy="428625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a:graphicData>
                            </a:graphic>
                            <wp14:sizeRelH relativeFrom="page">
                              <wp14:pctWidth>0</wp14:pctWidth>
                            </wp14:sizeRelH>
                            <wp14:sizeRelV relativeFrom="page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line w14:anchorId="40FF3188" id="Line 61" o:spid="_x0000_s1026" style="position:absolute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.15pt,-.7pt" to="59.8pt,3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"/>
                        </w:pict>
                      </mc:Fallback>
                    </mc:AlternateContent>
                  </w:r>
                </w:p>
                <w:p w14:paraId="210734BC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</w:p>
              </w:tc>
              <w:tc>
                <w:tcPr>
                  <w:tcW w:w="1003" w:type="dxa"/>
                  <w:shd w:val="clear" w:color="auto" w:fill="auto"/>
                </w:tcPr>
                <w:p w14:paraId="2C7ED4C8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ACB</w:t>
                  </w:r>
                </w:p>
              </w:tc>
              <w:tc>
                <w:tcPr>
                  <w:tcW w:w="1071" w:type="dxa"/>
                  <w:shd w:val="clear" w:color="auto" w:fill="auto"/>
                </w:tcPr>
                <w:p w14:paraId="18B5D73F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A’C’B’</w:t>
                  </w:r>
                </w:p>
              </w:tc>
              <w:tc>
                <w:tcPr>
                  <w:tcW w:w="1142" w:type="dxa"/>
                  <w:shd w:val="clear" w:color="auto" w:fill="auto"/>
                </w:tcPr>
                <w:p w14:paraId="130F5685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ABB’A’</w:t>
                  </w:r>
                </w:p>
              </w:tc>
            </w:tr>
            <w:tr w:rsidR="002D670A" w:rsidRPr="00B5134E" w14:paraId="0328B80F" w14:textId="77777777" w:rsidTr="00B5134E">
              <w:tc>
                <w:tcPr>
                  <w:tcW w:w="1251" w:type="dxa"/>
                  <w:shd w:val="clear" w:color="auto" w:fill="auto"/>
                </w:tcPr>
                <w:p w14:paraId="40F5C61C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AA’</w:t>
                  </w:r>
                </w:p>
              </w:tc>
              <w:tc>
                <w:tcPr>
                  <w:tcW w:w="1003" w:type="dxa"/>
                  <w:shd w:val="clear" w:color="auto" w:fill="auto"/>
                </w:tcPr>
                <w:p w14:paraId="2FBDEF13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sym w:font="Symbol" w:char="F05E"/>
                  </w:r>
                </w:p>
              </w:tc>
              <w:tc>
                <w:tcPr>
                  <w:tcW w:w="1071" w:type="dxa"/>
                  <w:shd w:val="clear" w:color="auto" w:fill="auto"/>
                </w:tcPr>
                <w:p w14:paraId="248969A5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sym w:font="Symbol" w:char="F05E"/>
                  </w:r>
                </w:p>
              </w:tc>
              <w:tc>
                <w:tcPr>
                  <w:tcW w:w="1142" w:type="dxa"/>
                  <w:shd w:val="clear" w:color="auto" w:fill="auto"/>
                </w:tcPr>
                <w:p w14:paraId="46A6AC31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</w:p>
              </w:tc>
            </w:tr>
            <w:tr w:rsidR="002D670A" w:rsidRPr="00B5134E" w14:paraId="60FE3600" w14:textId="77777777" w:rsidTr="00B5134E">
              <w:tc>
                <w:tcPr>
                  <w:tcW w:w="1251" w:type="dxa"/>
                  <w:shd w:val="clear" w:color="auto" w:fill="auto"/>
                </w:tcPr>
                <w:p w14:paraId="4C29CC46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CC’</w:t>
                  </w:r>
                </w:p>
              </w:tc>
              <w:tc>
                <w:tcPr>
                  <w:tcW w:w="1003" w:type="dxa"/>
                  <w:shd w:val="clear" w:color="auto" w:fill="auto"/>
                </w:tcPr>
                <w:p w14:paraId="7A8E7571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sym w:font="Symbol" w:char="F05E"/>
                  </w:r>
                </w:p>
              </w:tc>
              <w:tc>
                <w:tcPr>
                  <w:tcW w:w="1071" w:type="dxa"/>
                  <w:shd w:val="clear" w:color="auto" w:fill="auto"/>
                </w:tcPr>
                <w:p w14:paraId="463C62FE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sym w:font="Symbol" w:char="F05E"/>
                  </w:r>
                </w:p>
              </w:tc>
              <w:tc>
                <w:tcPr>
                  <w:tcW w:w="1142" w:type="dxa"/>
                  <w:shd w:val="clear" w:color="auto" w:fill="auto"/>
                </w:tcPr>
                <w:p w14:paraId="15AE7654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//</w:t>
                  </w:r>
                </w:p>
              </w:tc>
            </w:tr>
            <w:tr w:rsidR="002D670A" w:rsidRPr="00B5134E" w14:paraId="5D5F4287" w14:textId="77777777" w:rsidTr="00B5134E">
              <w:tc>
                <w:tcPr>
                  <w:tcW w:w="1251" w:type="dxa"/>
                  <w:shd w:val="clear" w:color="auto" w:fill="auto"/>
                </w:tcPr>
                <w:p w14:paraId="136A94C4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BB’</w:t>
                  </w:r>
                </w:p>
              </w:tc>
              <w:tc>
                <w:tcPr>
                  <w:tcW w:w="1003" w:type="dxa"/>
                  <w:shd w:val="clear" w:color="auto" w:fill="auto"/>
                </w:tcPr>
                <w:p w14:paraId="7AD9D2DB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sym w:font="Symbol" w:char="F05E"/>
                  </w:r>
                </w:p>
              </w:tc>
              <w:tc>
                <w:tcPr>
                  <w:tcW w:w="1071" w:type="dxa"/>
                  <w:shd w:val="clear" w:color="auto" w:fill="auto"/>
                </w:tcPr>
                <w:p w14:paraId="117B097B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sym w:font="Symbol" w:char="F05E"/>
                  </w:r>
                </w:p>
              </w:tc>
              <w:tc>
                <w:tcPr>
                  <w:tcW w:w="1142" w:type="dxa"/>
                  <w:shd w:val="clear" w:color="auto" w:fill="auto"/>
                </w:tcPr>
                <w:p w14:paraId="38277925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</w:p>
              </w:tc>
            </w:tr>
            <w:tr w:rsidR="002D670A" w:rsidRPr="00B5134E" w14:paraId="533E9051" w14:textId="77777777" w:rsidTr="00B5134E">
              <w:tc>
                <w:tcPr>
                  <w:tcW w:w="1251" w:type="dxa"/>
                  <w:shd w:val="clear" w:color="auto" w:fill="auto"/>
                </w:tcPr>
                <w:p w14:paraId="2A8816D3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A’C’</w:t>
                  </w:r>
                </w:p>
              </w:tc>
              <w:tc>
                <w:tcPr>
                  <w:tcW w:w="1003" w:type="dxa"/>
                  <w:shd w:val="clear" w:color="auto" w:fill="auto"/>
                </w:tcPr>
                <w:p w14:paraId="41E07811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//</w:t>
                  </w:r>
                </w:p>
              </w:tc>
              <w:tc>
                <w:tcPr>
                  <w:tcW w:w="1071" w:type="dxa"/>
                  <w:shd w:val="clear" w:color="auto" w:fill="auto"/>
                </w:tcPr>
                <w:p w14:paraId="5B6AEEBA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</w:p>
              </w:tc>
              <w:tc>
                <w:tcPr>
                  <w:tcW w:w="1142" w:type="dxa"/>
                  <w:shd w:val="clear" w:color="auto" w:fill="auto"/>
                </w:tcPr>
                <w:p w14:paraId="30554B82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</w:p>
              </w:tc>
            </w:tr>
            <w:tr w:rsidR="002D670A" w:rsidRPr="00B5134E" w14:paraId="339C736C" w14:textId="77777777" w:rsidTr="00B5134E">
              <w:tc>
                <w:tcPr>
                  <w:tcW w:w="1251" w:type="dxa"/>
                  <w:shd w:val="clear" w:color="auto" w:fill="auto"/>
                </w:tcPr>
                <w:p w14:paraId="22336851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B’C’</w:t>
                  </w:r>
                </w:p>
              </w:tc>
              <w:tc>
                <w:tcPr>
                  <w:tcW w:w="1003" w:type="dxa"/>
                  <w:shd w:val="clear" w:color="auto" w:fill="auto"/>
                </w:tcPr>
                <w:p w14:paraId="2935ACB1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//</w:t>
                  </w:r>
                </w:p>
              </w:tc>
              <w:tc>
                <w:tcPr>
                  <w:tcW w:w="1071" w:type="dxa"/>
                  <w:shd w:val="clear" w:color="auto" w:fill="auto"/>
                </w:tcPr>
                <w:p w14:paraId="0B2EBDCC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</w:p>
              </w:tc>
              <w:tc>
                <w:tcPr>
                  <w:tcW w:w="1142" w:type="dxa"/>
                  <w:shd w:val="clear" w:color="auto" w:fill="auto"/>
                </w:tcPr>
                <w:p w14:paraId="1B33F721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</w:p>
              </w:tc>
            </w:tr>
            <w:tr w:rsidR="002D670A" w:rsidRPr="00B5134E" w14:paraId="50EAC680" w14:textId="77777777" w:rsidTr="00B5134E">
              <w:tc>
                <w:tcPr>
                  <w:tcW w:w="1251" w:type="dxa"/>
                  <w:shd w:val="clear" w:color="auto" w:fill="auto"/>
                </w:tcPr>
                <w:p w14:paraId="1404C630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A’B’</w:t>
                  </w:r>
                </w:p>
              </w:tc>
              <w:tc>
                <w:tcPr>
                  <w:tcW w:w="1003" w:type="dxa"/>
                  <w:shd w:val="clear" w:color="auto" w:fill="auto"/>
                </w:tcPr>
                <w:p w14:paraId="1633CBA6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//</w:t>
                  </w:r>
                </w:p>
              </w:tc>
              <w:tc>
                <w:tcPr>
                  <w:tcW w:w="1071" w:type="dxa"/>
                  <w:shd w:val="clear" w:color="auto" w:fill="auto"/>
                </w:tcPr>
                <w:p w14:paraId="5C185939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</w:p>
              </w:tc>
              <w:tc>
                <w:tcPr>
                  <w:tcW w:w="1142" w:type="dxa"/>
                  <w:shd w:val="clear" w:color="auto" w:fill="auto"/>
                </w:tcPr>
                <w:p w14:paraId="2D23C935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</w:p>
              </w:tc>
            </w:tr>
            <w:tr w:rsidR="002D670A" w:rsidRPr="00B5134E" w14:paraId="0CBEC734" w14:textId="77777777" w:rsidTr="00B5134E">
              <w:tc>
                <w:tcPr>
                  <w:tcW w:w="1251" w:type="dxa"/>
                  <w:shd w:val="clear" w:color="auto" w:fill="auto"/>
                </w:tcPr>
                <w:p w14:paraId="59CE0AF1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AC</w:t>
                  </w:r>
                </w:p>
              </w:tc>
              <w:tc>
                <w:tcPr>
                  <w:tcW w:w="1003" w:type="dxa"/>
                  <w:shd w:val="clear" w:color="auto" w:fill="auto"/>
                </w:tcPr>
                <w:p w14:paraId="5086B5B6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color w:val="000000"/>
                    </w:rPr>
                  </w:pPr>
                </w:p>
              </w:tc>
              <w:tc>
                <w:tcPr>
                  <w:tcW w:w="1071" w:type="dxa"/>
                  <w:shd w:val="clear" w:color="auto" w:fill="auto"/>
                </w:tcPr>
                <w:p w14:paraId="5AF5F21D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//</w:t>
                  </w:r>
                </w:p>
              </w:tc>
              <w:tc>
                <w:tcPr>
                  <w:tcW w:w="1142" w:type="dxa"/>
                  <w:shd w:val="clear" w:color="auto" w:fill="auto"/>
                </w:tcPr>
                <w:p w14:paraId="28562B10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</w:p>
              </w:tc>
            </w:tr>
            <w:tr w:rsidR="002D670A" w:rsidRPr="00B5134E" w14:paraId="0D0CEBE6" w14:textId="77777777" w:rsidTr="00B5134E">
              <w:tc>
                <w:tcPr>
                  <w:tcW w:w="1251" w:type="dxa"/>
                  <w:shd w:val="clear" w:color="auto" w:fill="auto"/>
                </w:tcPr>
                <w:p w14:paraId="0DECC6D2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CB</w:t>
                  </w:r>
                </w:p>
              </w:tc>
              <w:tc>
                <w:tcPr>
                  <w:tcW w:w="1003" w:type="dxa"/>
                  <w:shd w:val="clear" w:color="auto" w:fill="auto"/>
                </w:tcPr>
                <w:p w14:paraId="4F943137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color w:val="000000"/>
                    </w:rPr>
                  </w:pPr>
                </w:p>
              </w:tc>
              <w:tc>
                <w:tcPr>
                  <w:tcW w:w="1071" w:type="dxa"/>
                  <w:shd w:val="clear" w:color="auto" w:fill="auto"/>
                </w:tcPr>
                <w:p w14:paraId="0330FD66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//</w:t>
                  </w:r>
                </w:p>
              </w:tc>
              <w:tc>
                <w:tcPr>
                  <w:tcW w:w="1142" w:type="dxa"/>
                  <w:shd w:val="clear" w:color="auto" w:fill="auto"/>
                </w:tcPr>
                <w:p w14:paraId="0975F38C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</w:p>
              </w:tc>
            </w:tr>
            <w:tr w:rsidR="002D670A" w:rsidRPr="00B5134E" w14:paraId="0A7C4803" w14:textId="77777777" w:rsidTr="00B5134E">
              <w:tc>
                <w:tcPr>
                  <w:tcW w:w="1251" w:type="dxa"/>
                  <w:shd w:val="clear" w:color="auto" w:fill="auto"/>
                </w:tcPr>
                <w:p w14:paraId="43C29D34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AB</w:t>
                  </w:r>
                </w:p>
              </w:tc>
              <w:tc>
                <w:tcPr>
                  <w:tcW w:w="1003" w:type="dxa"/>
                  <w:shd w:val="clear" w:color="auto" w:fill="auto"/>
                </w:tcPr>
                <w:p w14:paraId="1C15A97D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color w:val="000000"/>
                    </w:rPr>
                  </w:pPr>
                </w:p>
              </w:tc>
              <w:tc>
                <w:tcPr>
                  <w:tcW w:w="1071" w:type="dxa"/>
                  <w:shd w:val="clear" w:color="auto" w:fill="auto"/>
                </w:tcPr>
                <w:p w14:paraId="0613EBF1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//</w:t>
                  </w:r>
                </w:p>
              </w:tc>
              <w:tc>
                <w:tcPr>
                  <w:tcW w:w="1142" w:type="dxa"/>
                  <w:shd w:val="clear" w:color="auto" w:fill="auto"/>
                </w:tcPr>
                <w:p w14:paraId="454F33A0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</w:p>
              </w:tc>
            </w:tr>
          </w:tbl>
          <w:p w14:paraId="5CE3481F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i/>
              </w:rPr>
            </w:pPr>
            <w:r w:rsidRPr="00B5134E">
              <w:rPr>
                <w:rFonts w:ascii=".VnTime" w:hAnsi=".VnTime"/>
                <w:b/>
                <w:i/>
                <w:u w:val="single"/>
              </w:rPr>
              <w:t>Bµi 19(sgk/108)</w:t>
            </w:r>
            <w:r w:rsidRPr="00B5134E">
              <w:rPr>
                <w:rFonts w:ascii=".VnTime" w:hAnsi=".VnTime"/>
                <w:b/>
                <w:i/>
              </w:rPr>
              <w:t>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81"/>
              <w:gridCol w:w="519"/>
              <w:gridCol w:w="519"/>
              <w:gridCol w:w="524"/>
              <w:gridCol w:w="524"/>
            </w:tblGrid>
            <w:tr w:rsidR="002D670A" w:rsidRPr="00B5134E" w14:paraId="4EC4CAE7" w14:textId="77777777" w:rsidTr="00B5134E">
              <w:tc>
                <w:tcPr>
                  <w:tcW w:w="2381" w:type="dxa"/>
                  <w:shd w:val="clear" w:color="auto" w:fill="auto"/>
                </w:tcPr>
                <w:p w14:paraId="1652AD79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H×nh</w:t>
                  </w:r>
                </w:p>
              </w:tc>
              <w:tc>
                <w:tcPr>
                  <w:tcW w:w="519" w:type="dxa"/>
                  <w:shd w:val="clear" w:color="auto" w:fill="auto"/>
                </w:tcPr>
                <w:p w14:paraId="7CD5B71F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a</w:t>
                  </w:r>
                </w:p>
              </w:tc>
              <w:tc>
                <w:tcPr>
                  <w:tcW w:w="519" w:type="dxa"/>
                  <w:shd w:val="clear" w:color="auto" w:fill="auto"/>
                </w:tcPr>
                <w:p w14:paraId="2DDF1AFF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b</w:t>
                  </w:r>
                </w:p>
              </w:tc>
              <w:tc>
                <w:tcPr>
                  <w:tcW w:w="524" w:type="dxa"/>
                  <w:shd w:val="clear" w:color="auto" w:fill="auto"/>
                </w:tcPr>
                <w:p w14:paraId="631B707E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c</w:t>
                  </w:r>
                </w:p>
              </w:tc>
              <w:tc>
                <w:tcPr>
                  <w:tcW w:w="524" w:type="dxa"/>
                  <w:shd w:val="clear" w:color="auto" w:fill="auto"/>
                </w:tcPr>
                <w:p w14:paraId="2EB77308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d</w:t>
                  </w:r>
                </w:p>
              </w:tc>
            </w:tr>
            <w:tr w:rsidR="002D670A" w:rsidRPr="00B5134E" w14:paraId="470DA3E0" w14:textId="77777777" w:rsidTr="00B5134E">
              <w:tc>
                <w:tcPr>
                  <w:tcW w:w="2381" w:type="dxa"/>
                  <w:shd w:val="clear" w:color="auto" w:fill="auto"/>
                </w:tcPr>
                <w:p w14:paraId="6EA8E751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Sè c¹nh cña 1 ®¸y</w:t>
                  </w:r>
                </w:p>
              </w:tc>
              <w:tc>
                <w:tcPr>
                  <w:tcW w:w="519" w:type="dxa"/>
                  <w:shd w:val="clear" w:color="auto" w:fill="auto"/>
                </w:tcPr>
                <w:p w14:paraId="60BF01BD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3</w:t>
                  </w:r>
                </w:p>
              </w:tc>
              <w:tc>
                <w:tcPr>
                  <w:tcW w:w="519" w:type="dxa"/>
                  <w:shd w:val="clear" w:color="auto" w:fill="auto"/>
                </w:tcPr>
                <w:p w14:paraId="1AB29E7B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b/>
                    </w:rPr>
                  </w:pPr>
                  <w:r w:rsidRPr="00B5134E">
                    <w:rPr>
                      <w:rFonts w:ascii=".VnTime" w:hAnsi=".VnTime"/>
                      <w:b/>
                    </w:rPr>
                    <w:t>4</w:t>
                  </w:r>
                </w:p>
              </w:tc>
              <w:tc>
                <w:tcPr>
                  <w:tcW w:w="524" w:type="dxa"/>
                  <w:shd w:val="clear" w:color="auto" w:fill="auto"/>
                </w:tcPr>
                <w:p w14:paraId="5176A0F6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b/>
                    </w:rPr>
                  </w:pPr>
                  <w:r w:rsidRPr="00B5134E">
                    <w:rPr>
                      <w:rFonts w:ascii=".VnTime" w:hAnsi=".VnTime"/>
                      <w:b/>
                    </w:rPr>
                    <w:t>6</w:t>
                  </w:r>
                </w:p>
              </w:tc>
              <w:tc>
                <w:tcPr>
                  <w:tcW w:w="524" w:type="dxa"/>
                  <w:shd w:val="clear" w:color="auto" w:fill="auto"/>
                </w:tcPr>
                <w:p w14:paraId="4F09D3C2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b/>
                    </w:rPr>
                  </w:pPr>
                  <w:r w:rsidRPr="00B5134E">
                    <w:rPr>
                      <w:rFonts w:ascii=".VnTime" w:hAnsi=".VnTime"/>
                      <w:b/>
                    </w:rPr>
                    <w:t>5</w:t>
                  </w:r>
                </w:p>
              </w:tc>
            </w:tr>
            <w:tr w:rsidR="002D670A" w:rsidRPr="00B5134E" w14:paraId="006FBDC7" w14:textId="77777777" w:rsidTr="00B5134E">
              <w:tc>
                <w:tcPr>
                  <w:tcW w:w="2381" w:type="dxa"/>
                  <w:shd w:val="clear" w:color="auto" w:fill="auto"/>
                </w:tcPr>
                <w:p w14:paraId="71549F84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Sè mÆt bªn</w:t>
                  </w:r>
                </w:p>
              </w:tc>
              <w:tc>
                <w:tcPr>
                  <w:tcW w:w="519" w:type="dxa"/>
                  <w:shd w:val="clear" w:color="auto" w:fill="auto"/>
                </w:tcPr>
                <w:p w14:paraId="56786E4F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b/>
                    </w:rPr>
                  </w:pPr>
                  <w:r w:rsidRPr="00B5134E">
                    <w:rPr>
                      <w:rFonts w:ascii=".VnTime" w:hAnsi=".VnTime"/>
                      <w:b/>
                    </w:rPr>
                    <w:t>3</w:t>
                  </w:r>
                </w:p>
              </w:tc>
              <w:tc>
                <w:tcPr>
                  <w:tcW w:w="519" w:type="dxa"/>
                  <w:shd w:val="clear" w:color="auto" w:fill="auto"/>
                </w:tcPr>
                <w:p w14:paraId="652CA124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4</w:t>
                  </w:r>
                </w:p>
              </w:tc>
              <w:tc>
                <w:tcPr>
                  <w:tcW w:w="524" w:type="dxa"/>
                  <w:shd w:val="clear" w:color="auto" w:fill="auto"/>
                </w:tcPr>
                <w:p w14:paraId="7C2ED71D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b/>
                    </w:rPr>
                  </w:pPr>
                  <w:r w:rsidRPr="00B5134E">
                    <w:rPr>
                      <w:rFonts w:ascii=".VnTime" w:hAnsi=".VnTime"/>
                      <w:b/>
                    </w:rPr>
                    <w:t>6</w:t>
                  </w:r>
                </w:p>
              </w:tc>
              <w:tc>
                <w:tcPr>
                  <w:tcW w:w="524" w:type="dxa"/>
                  <w:shd w:val="clear" w:color="auto" w:fill="auto"/>
                </w:tcPr>
                <w:p w14:paraId="2BFF6919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b/>
                    </w:rPr>
                  </w:pPr>
                  <w:r w:rsidRPr="00B5134E">
                    <w:rPr>
                      <w:rFonts w:ascii=".VnTime" w:hAnsi=".VnTime"/>
                      <w:b/>
                    </w:rPr>
                    <w:t>5</w:t>
                  </w:r>
                </w:p>
              </w:tc>
            </w:tr>
            <w:tr w:rsidR="002D670A" w:rsidRPr="00B5134E" w14:paraId="3F1AC302" w14:textId="77777777" w:rsidTr="00B5134E">
              <w:tc>
                <w:tcPr>
                  <w:tcW w:w="2381" w:type="dxa"/>
                  <w:shd w:val="clear" w:color="auto" w:fill="auto"/>
                </w:tcPr>
                <w:p w14:paraId="59D018AA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Sè ®Ønh</w:t>
                  </w:r>
                </w:p>
              </w:tc>
              <w:tc>
                <w:tcPr>
                  <w:tcW w:w="519" w:type="dxa"/>
                  <w:shd w:val="clear" w:color="auto" w:fill="auto"/>
                </w:tcPr>
                <w:p w14:paraId="1F4F1365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b/>
                    </w:rPr>
                  </w:pPr>
                  <w:r w:rsidRPr="00B5134E">
                    <w:rPr>
                      <w:rFonts w:ascii=".VnTime" w:hAnsi=".VnTime"/>
                      <w:b/>
                    </w:rPr>
                    <w:t>6</w:t>
                  </w:r>
                </w:p>
              </w:tc>
              <w:tc>
                <w:tcPr>
                  <w:tcW w:w="519" w:type="dxa"/>
                  <w:shd w:val="clear" w:color="auto" w:fill="auto"/>
                </w:tcPr>
                <w:p w14:paraId="37A7BC45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b/>
                    </w:rPr>
                  </w:pPr>
                  <w:r w:rsidRPr="00B5134E">
                    <w:rPr>
                      <w:rFonts w:ascii=".VnTime" w:hAnsi=".VnTime"/>
                      <w:b/>
                    </w:rPr>
                    <w:t>8</w:t>
                  </w:r>
                </w:p>
              </w:tc>
              <w:tc>
                <w:tcPr>
                  <w:tcW w:w="524" w:type="dxa"/>
                  <w:shd w:val="clear" w:color="auto" w:fill="auto"/>
                </w:tcPr>
                <w:p w14:paraId="38EE6DD8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12</w:t>
                  </w:r>
                </w:p>
              </w:tc>
              <w:tc>
                <w:tcPr>
                  <w:tcW w:w="524" w:type="dxa"/>
                  <w:shd w:val="clear" w:color="auto" w:fill="auto"/>
                </w:tcPr>
                <w:p w14:paraId="2DF8DBF3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b/>
                    </w:rPr>
                  </w:pPr>
                  <w:r w:rsidRPr="00B5134E">
                    <w:rPr>
                      <w:rFonts w:ascii=".VnTime" w:hAnsi=".VnTime"/>
                      <w:b/>
                    </w:rPr>
                    <w:t>10</w:t>
                  </w:r>
                </w:p>
              </w:tc>
            </w:tr>
            <w:tr w:rsidR="002D670A" w:rsidRPr="00B5134E" w14:paraId="785B232E" w14:textId="77777777" w:rsidTr="00B5134E">
              <w:tc>
                <w:tcPr>
                  <w:tcW w:w="2381" w:type="dxa"/>
                  <w:shd w:val="clear" w:color="auto" w:fill="auto"/>
                </w:tcPr>
                <w:p w14:paraId="00B7F361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Sè c¹nh bªn</w:t>
                  </w:r>
                </w:p>
              </w:tc>
              <w:tc>
                <w:tcPr>
                  <w:tcW w:w="519" w:type="dxa"/>
                  <w:shd w:val="clear" w:color="auto" w:fill="auto"/>
                </w:tcPr>
                <w:p w14:paraId="2C0086F0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b/>
                    </w:rPr>
                  </w:pPr>
                  <w:r w:rsidRPr="00B5134E">
                    <w:rPr>
                      <w:rFonts w:ascii=".VnTime" w:hAnsi=".VnTime"/>
                      <w:b/>
                    </w:rPr>
                    <w:t>3</w:t>
                  </w:r>
                </w:p>
              </w:tc>
              <w:tc>
                <w:tcPr>
                  <w:tcW w:w="519" w:type="dxa"/>
                  <w:shd w:val="clear" w:color="auto" w:fill="auto"/>
                </w:tcPr>
                <w:p w14:paraId="2B456F98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b/>
                    </w:rPr>
                  </w:pPr>
                  <w:r w:rsidRPr="00B5134E">
                    <w:rPr>
                      <w:rFonts w:ascii=".VnTime" w:hAnsi=".VnTime"/>
                      <w:b/>
                    </w:rPr>
                    <w:t>4</w:t>
                  </w:r>
                </w:p>
              </w:tc>
              <w:tc>
                <w:tcPr>
                  <w:tcW w:w="524" w:type="dxa"/>
                  <w:shd w:val="clear" w:color="auto" w:fill="auto"/>
                </w:tcPr>
                <w:p w14:paraId="21D6E75C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  <w:b/>
                    </w:rPr>
                  </w:pPr>
                  <w:r w:rsidRPr="00B5134E">
                    <w:rPr>
                      <w:rFonts w:ascii=".VnTime" w:hAnsi=".VnTime"/>
                      <w:b/>
                    </w:rPr>
                    <w:t>6</w:t>
                  </w:r>
                </w:p>
              </w:tc>
              <w:tc>
                <w:tcPr>
                  <w:tcW w:w="524" w:type="dxa"/>
                  <w:shd w:val="clear" w:color="auto" w:fill="auto"/>
                </w:tcPr>
                <w:p w14:paraId="4C767B0B" w14:textId="77777777" w:rsidR="002D670A" w:rsidRPr="00B5134E" w:rsidRDefault="002D670A" w:rsidP="00B5134E">
                  <w:pPr>
                    <w:jc w:val="both"/>
                    <w:rPr>
                      <w:rFonts w:ascii=".VnTime" w:hAnsi=".VnTime"/>
                    </w:rPr>
                  </w:pPr>
                  <w:r w:rsidRPr="00B5134E">
                    <w:rPr>
                      <w:rFonts w:ascii=".VnTime" w:hAnsi=".VnTime"/>
                    </w:rPr>
                    <w:t>5</w:t>
                  </w:r>
                </w:p>
              </w:tc>
            </w:tr>
          </w:tbl>
          <w:p w14:paraId="5B619D7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</w:tc>
      </w:tr>
    </w:tbl>
    <w:p w14:paraId="16F0694F" w14:textId="77777777" w:rsidR="002D670A" w:rsidRPr="002D670A" w:rsidRDefault="002D670A" w:rsidP="002D670A">
      <w:pPr>
        <w:rPr>
          <w:rFonts w:ascii=".VnTime" w:hAnsi=".VnTime"/>
          <w:b/>
        </w:rPr>
      </w:pPr>
      <w:r w:rsidRPr="002D670A">
        <w:rPr>
          <w:rFonts w:ascii=".VnTime" w:hAnsi=".VnTime"/>
          <w:b/>
        </w:rPr>
        <w:lastRenderedPageBreak/>
        <w:t>4. Cñng cè,:</w:t>
      </w:r>
    </w:p>
    <w:p w14:paraId="2004AB6E" w14:textId="77777777" w:rsidR="002D670A" w:rsidRPr="002D670A" w:rsidRDefault="00DD7AB4" w:rsidP="00DD7AB4">
      <w:pPr>
        <w:ind w:firstLine="720"/>
        <w:rPr>
          <w:rFonts w:ascii=".VnTime" w:hAnsi=".VnTime"/>
        </w:rPr>
      </w:pPr>
      <w:r w:rsidRPr="00DD7AB4">
        <w:rPr>
          <w:rFonts w:ascii=".VnTime" w:hAnsi=".VnTime"/>
        </w:rPr>
        <w:t xml:space="preserve">- </w:t>
      </w:r>
      <w:r w:rsidR="002D670A" w:rsidRPr="002D670A">
        <w:rPr>
          <w:rFonts w:ascii=".VnTime" w:hAnsi=".VnTime"/>
        </w:rPr>
        <w:t>GV:</w:t>
      </w:r>
      <w:r w:rsidRPr="00DD7AB4">
        <w:rPr>
          <w:rFonts w:ascii=".VnTime" w:hAnsi=".VnTime"/>
        </w:rPr>
        <w:t xml:space="preserve"> </w:t>
      </w:r>
      <w:r w:rsidR="002D670A" w:rsidRPr="002D670A">
        <w:rPr>
          <w:rFonts w:ascii=".VnTime" w:hAnsi=".VnTime"/>
        </w:rPr>
        <w:t>HÖ thèng l¹i néi dung kiÕn thøc ®· thùc hiÖn.</w:t>
      </w:r>
    </w:p>
    <w:p w14:paraId="6E31697C" w14:textId="77777777" w:rsidR="002D670A" w:rsidRPr="002D670A" w:rsidRDefault="00DD7AB4" w:rsidP="00DD7AB4">
      <w:pPr>
        <w:ind w:firstLine="720"/>
        <w:rPr>
          <w:rFonts w:ascii=".VnTime" w:hAnsi=".VnTime"/>
        </w:rPr>
      </w:pPr>
      <w:r w:rsidRPr="00DD7AB4">
        <w:rPr>
          <w:rFonts w:ascii=".VnTime" w:hAnsi=".VnTime"/>
        </w:rPr>
        <w:t xml:space="preserve">- </w:t>
      </w:r>
      <w:r w:rsidR="002D670A" w:rsidRPr="002D670A">
        <w:rPr>
          <w:rFonts w:ascii=".VnTime" w:hAnsi=".VnTime"/>
        </w:rPr>
        <w:t>HS:</w:t>
      </w:r>
      <w:r w:rsidRPr="00DD7AB4">
        <w:rPr>
          <w:rFonts w:ascii=".VnTime" w:hAnsi=".VnTime"/>
        </w:rPr>
        <w:t xml:space="preserve"> </w:t>
      </w:r>
      <w:r w:rsidR="002D670A" w:rsidRPr="002D670A">
        <w:rPr>
          <w:rFonts w:ascii=".VnTime" w:hAnsi=".VnTime"/>
        </w:rPr>
        <w:t>Nh¾c néi dung:</w:t>
      </w:r>
      <w:r w:rsidRPr="00DD7AB4">
        <w:rPr>
          <w:rFonts w:ascii=".VnTime" w:hAnsi=".VnTime"/>
        </w:rPr>
        <w:t xml:space="preserve"> </w:t>
      </w:r>
      <w:r w:rsidR="002D670A" w:rsidRPr="002D670A">
        <w:rPr>
          <w:rFonts w:ascii=".VnTime" w:hAnsi=".VnTime"/>
        </w:rPr>
        <w:t xml:space="preserve">NhËn xÐt vÒ ®­êng th¼ng vu«ng gãc víi mÆt ph¼ng. Hai mÆt ph¼ng vu«ng gãc; C«ng thøc tÝnh thÓ tÝch cña h×nh hép ch÷ nhËt.  </w:t>
      </w:r>
    </w:p>
    <w:p w14:paraId="78A8A1AB" w14:textId="77777777" w:rsidR="002D670A" w:rsidRPr="002D670A" w:rsidRDefault="002D670A" w:rsidP="002D670A">
      <w:pPr>
        <w:rPr>
          <w:rFonts w:ascii=".VnTime" w:hAnsi=".VnTime"/>
          <w:b/>
        </w:rPr>
      </w:pPr>
      <w:r w:rsidRPr="002D670A">
        <w:rPr>
          <w:rFonts w:ascii=".VnTime" w:hAnsi=".VnTime"/>
          <w:b/>
        </w:rPr>
        <w:t>5.  H­íng dÉn häc ë nhµ.</w:t>
      </w:r>
    </w:p>
    <w:p w14:paraId="784F256A" w14:textId="77777777" w:rsidR="002D670A" w:rsidRPr="002D670A" w:rsidRDefault="002D670A" w:rsidP="002D670A">
      <w:pPr>
        <w:jc w:val="both"/>
        <w:rPr>
          <w:rFonts w:ascii=".VnTime" w:hAnsi=".VnTime"/>
        </w:rPr>
      </w:pPr>
      <w:r w:rsidRPr="002D670A">
        <w:rPr>
          <w:rFonts w:ascii=".VnTime" w:hAnsi=".VnTime"/>
        </w:rPr>
        <w:t>- Xem l¹i c¸c bµi tËp ®· ch÷a.</w:t>
      </w:r>
    </w:p>
    <w:p w14:paraId="0F5B3CEF" w14:textId="77777777" w:rsidR="002D670A" w:rsidRDefault="002D670A" w:rsidP="002D670A">
      <w:pPr>
        <w:rPr>
          <w:rFonts w:ascii=".VnTime" w:hAnsi=".VnTime"/>
          <w:lang w:val="en-US"/>
        </w:rPr>
      </w:pPr>
      <w:r w:rsidRPr="002D670A">
        <w:rPr>
          <w:rFonts w:ascii=".VnTime" w:hAnsi=".VnTime"/>
        </w:rPr>
        <w:t>- Häc thuéc néi dung: C«ng thøc tÝnh diÖn tÝch xung quanhcña h×nh l¨ng trô ®øng.</w:t>
      </w:r>
    </w:p>
    <w:p w14:paraId="3A3D662E" w14:textId="77777777" w:rsidR="00DD7AB4" w:rsidRPr="00DD7AB4" w:rsidRDefault="00DD7AB4" w:rsidP="002D670A">
      <w:pPr>
        <w:rPr>
          <w:rFonts w:ascii=".VnTime" w:hAnsi=".VnTime"/>
          <w:sz w:val="10"/>
          <w:lang w:val="en-US"/>
        </w:rPr>
      </w:pPr>
    </w:p>
    <w:p w14:paraId="6085C5E1" w14:textId="77777777" w:rsidR="008F6DE5" w:rsidRDefault="008F6DE5" w:rsidP="00DD7AB4">
      <w:pPr>
        <w:rPr>
          <w:rFonts w:ascii=".VnTime" w:hAnsi=".VnTime"/>
          <w:szCs w:val="32"/>
          <w:lang w:val="en-US"/>
        </w:rPr>
      </w:pPr>
      <w:r>
        <w:rPr>
          <w:rFonts w:ascii=".VnTime" w:hAnsi=".VnTime"/>
          <w:szCs w:val="32"/>
          <w:lang w:val="en-US"/>
        </w:rPr>
        <w:tab/>
      </w:r>
      <w:r>
        <w:rPr>
          <w:rFonts w:ascii=".VnTime" w:hAnsi=".VnTime"/>
          <w:szCs w:val="32"/>
          <w:lang w:val="en-US"/>
        </w:rPr>
        <w:tab/>
      </w:r>
      <w:r>
        <w:rPr>
          <w:rFonts w:ascii=".VnTime" w:hAnsi=".VnTime"/>
          <w:szCs w:val="32"/>
          <w:lang w:val="en-US"/>
        </w:rPr>
        <w:tab/>
      </w:r>
      <w:r>
        <w:rPr>
          <w:rFonts w:ascii=".VnTime" w:hAnsi=".VnTime"/>
          <w:szCs w:val="32"/>
          <w:lang w:val="en-US"/>
        </w:rPr>
        <w:tab/>
      </w:r>
      <w:r>
        <w:rPr>
          <w:rFonts w:ascii=".VnTime" w:hAnsi=".VnTime"/>
          <w:szCs w:val="32"/>
          <w:lang w:val="en-US"/>
        </w:rPr>
        <w:tab/>
      </w:r>
      <w:r>
        <w:rPr>
          <w:rFonts w:ascii=".VnTime" w:hAnsi=".VnTime"/>
          <w:szCs w:val="32"/>
          <w:lang w:val="en-US"/>
        </w:rPr>
        <w:tab/>
      </w:r>
      <w:r>
        <w:rPr>
          <w:rFonts w:ascii=".VnTime" w:hAnsi=".VnTime"/>
          <w:szCs w:val="32"/>
          <w:lang w:val="en-US"/>
        </w:rPr>
        <w:tab/>
      </w:r>
      <w:r>
        <w:rPr>
          <w:rFonts w:ascii=".VnTime" w:hAnsi=".VnTime"/>
          <w:szCs w:val="32"/>
          <w:lang w:val="en-US"/>
        </w:rPr>
        <w:tab/>
        <w:t xml:space="preserve">Ngµy     th¸ng 04 n¨m </w:t>
      </w:r>
      <w:r w:rsidR="00453F2B">
        <w:rPr>
          <w:rFonts w:ascii=".VnTime" w:hAnsi=".VnTime"/>
          <w:szCs w:val="32"/>
          <w:lang w:val="en-US"/>
        </w:rPr>
        <w:t>2021</w:t>
      </w:r>
    </w:p>
    <w:p w14:paraId="07053A69" w14:textId="77777777" w:rsidR="008F6DE5" w:rsidRDefault="008F6DE5" w:rsidP="008F6DE5">
      <w:pPr>
        <w:ind w:left="5760" w:firstLine="720"/>
        <w:rPr>
          <w:rFonts w:ascii=".VnTime" w:hAnsi=".VnTime"/>
          <w:b/>
          <w:bCs/>
          <w:lang w:val="en-US"/>
        </w:rPr>
      </w:pPr>
      <w:r>
        <w:rPr>
          <w:rFonts w:ascii=".VnTime" w:hAnsi=".VnTime"/>
          <w:szCs w:val="32"/>
          <w:lang w:val="en-US"/>
        </w:rPr>
        <w:lastRenderedPageBreak/>
        <w:t>DuyÖt cña BGH</w:t>
      </w:r>
    </w:p>
    <w:p w14:paraId="6E9E704F" w14:textId="77777777" w:rsidR="00DD7AB4" w:rsidRPr="00DD7AB4" w:rsidRDefault="008F6DE5" w:rsidP="00DD7AB4">
      <w:pPr>
        <w:rPr>
          <w:rFonts w:ascii=".VnTimeH" w:hAnsi=".VnTimeH"/>
          <w:b/>
          <w:bCs/>
          <w:lang w:val="en-US"/>
        </w:rPr>
      </w:pPr>
      <w:r>
        <w:rPr>
          <w:rFonts w:ascii=".VnTime" w:hAnsi=".VnTime"/>
          <w:b/>
          <w:bCs/>
          <w:lang w:val="en-US"/>
        </w:rPr>
        <w:br w:type="page"/>
      </w:r>
      <w:r>
        <w:rPr>
          <w:rFonts w:ascii=".VnTime" w:hAnsi=".VnTime"/>
          <w:b/>
          <w:bCs/>
          <w:lang w:val="en-US"/>
        </w:rPr>
        <w:lastRenderedPageBreak/>
        <w:t>Buæi 15</w:t>
      </w:r>
    </w:p>
    <w:p w14:paraId="4F47804F" w14:textId="77777777" w:rsidR="002D670A" w:rsidRPr="00DD7AB4" w:rsidRDefault="002D670A" w:rsidP="002D670A">
      <w:pPr>
        <w:jc w:val="center"/>
        <w:rPr>
          <w:rFonts w:ascii=".VnTimeH" w:hAnsi=".VnTimeH"/>
          <w:b/>
          <w:bCs/>
          <w:szCs w:val="32"/>
        </w:rPr>
      </w:pPr>
      <w:r w:rsidRPr="00DD7AB4">
        <w:rPr>
          <w:rFonts w:ascii=".VnTimeH" w:hAnsi=".VnTimeH"/>
          <w:b/>
          <w:bCs/>
        </w:rPr>
        <w:t xml:space="preserve"> </w:t>
      </w:r>
      <w:r w:rsidRPr="00DD7AB4">
        <w:rPr>
          <w:rFonts w:ascii=".VnTimeH" w:hAnsi=".VnTimeH"/>
          <w:b/>
          <w:bCs/>
          <w:szCs w:val="32"/>
        </w:rPr>
        <w:t>«n tËp ph­¬ng tr×nh chøa dÊu gi¸ trÞ tuyÖt ®èi</w:t>
      </w:r>
    </w:p>
    <w:p w14:paraId="0512290D" w14:textId="77777777" w:rsidR="00ED00E7" w:rsidRDefault="00DD7AB4" w:rsidP="002D670A">
      <w:pPr>
        <w:rPr>
          <w:rFonts w:ascii=".VnTime" w:hAnsi=".VnTime"/>
          <w:bCs/>
          <w:lang w:val="es-MX"/>
        </w:rPr>
      </w:pPr>
      <w:r>
        <w:rPr>
          <w:rFonts w:ascii=".VnTime" w:hAnsi=".VnTime"/>
          <w:bCs/>
        </w:rPr>
        <w:t xml:space="preserve">Ngµy so¹n : </w:t>
      </w:r>
      <w:r w:rsidR="00ED00E7">
        <w:rPr>
          <w:rFonts w:ascii=".VnTime" w:hAnsi=".VnTime"/>
          <w:bCs/>
        </w:rPr>
        <w:t xml:space="preserve">    </w:t>
      </w:r>
      <w:r w:rsidRPr="00DD7AB4">
        <w:rPr>
          <w:rFonts w:ascii=".VnTime" w:hAnsi=".VnTime"/>
          <w:bCs/>
        </w:rPr>
        <w:tab/>
      </w:r>
      <w:r w:rsidRPr="00DD7AB4">
        <w:rPr>
          <w:rFonts w:ascii=".VnTime" w:hAnsi=".VnTime"/>
          <w:bCs/>
        </w:rPr>
        <w:tab/>
      </w:r>
      <w:r w:rsidRPr="00DD7AB4">
        <w:rPr>
          <w:rFonts w:ascii=".VnTime" w:hAnsi=".VnTime"/>
          <w:bCs/>
        </w:rPr>
        <w:tab/>
      </w:r>
      <w:r w:rsidRPr="00DD7AB4">
        <w:rPr>
          <w:rFonts w:ascii=".VnTime" w:hAnsi=".VnTime"/>
          <w:bCs/>
        </w:rPr>
        <w:tab/>
      </w:r>
      <w:r w:rsidRPr="00E057AD">
        <w:rPr>
          <w:rFonts w:ascii=".VnTime" w:hAnsi=".VnTime"/>
          <w:bCs/>
          <w:lang w:val="es-MX"/>
        </w:rPr>
        <w:tab/>
      </w:r>
      <w:r w:rsidR="00E057AD" w:rsidRPr="00E057AD">
        <w:rPr>
          <w:rFonts w:ascii=".VnTime" w:hAnsi=".VnTime"/>
          <w:bCs/>
          <w:lang w:val="es-MX"/>
        </w:rPr>
        <w:tab/>
      </w:r>
      <w:r w:rsidRPr="002D670A">
        <w:rPr>
          <w:rFonts w:ascii=".VnTime" w:hAnsi=".VnTime"/>
          <w:bCs/>
        </w:rPr>
        <w:t xml:space="preserve">Ngµy </w:t>
      </w:r>
      <w:r w:rsidRPr="00E057AD">
        <w:rPr>
          <w:rFonts w:ascii=".VnTime" w:hAnsi=".VnTime"/>
          <w:bCs/>
          <w:lang w:val="es-MX"/>
        </w:rPr>
        <w:t>d¹y</w:t>
      </w:r>
      <w:r w:rsidR="00ED00E7">
        <w:rPr>
          <w:rFonts w:ascii=".VnTime" w:hAnsi=".VnTime"/>
          <w:bCs/>
          <w:lang w:val="es-MX"/>
        </w:rPr>
        <w:t>:</w:t>
      </w:r>
    </w:p>
    <w:p w14:paraId="24BD7CBD" w14:textId="77777777" w:rsidR="002D670A" w:rsidRPr="002D670A" w:rsidRDefault="002D670A" w:rsidP="002D670A">
      <w:pPr>
        <w:rPr>
          <w:rFonts w:ascii=".VnTime" w:hAnsi=".VnTime"/>
          <w:b/>
          <w:bCs/>
          <w:u w:val="single"/>
        </w:rPr>
      </w:pPr>
      <w:r w:rsidRPr="002D670A">
        <w:rPr>
          <w:rFonts w:ascii=".VnTime" w:hAnsi=".VnTime"/>
          <w:b/>
          <w:bCs/>
        </w:rPr>
        <w:t>I</w:t>
      </w:r>
      <w:r w:rsidRPr="002D670A">
        <w:rPr>
          <w:rFonts w:ascii=".VnTime" w:hAnsi=".VnTime"/>
          <w:b/>
          <w:bCs/>
          <w:u w:val="single"/>
        </w:rPr>
        <w:t>.</w:t>
      </w:r>
      <w:r w:rsidR="00D729DC" w:rsidRPr="00D729DC">
        <w:rPr>
          <w:rFonts w:ascii=".VnTime" w:hAnsi=".VnTime"/>
          <w:b/>
          <w:bCs/>
          <w:u w:val="single"/>
          <w:lang w:val="fr-FR"/>
        </w:rPr>
        <w:t xml:space="preserve"> </w:t>
      </w:r>
      <w:r w:rsidRPr="002D670A">
        <w:rPr>
          <w:rFonts w:ascii=".VnTime" w:hAnsi=".VnTime"/>
          <w:b/>
          <w:bCs/>
          <w:u w:val="single"/>
        </w:rPr>
        <w:t xml:space="preserve">Môc tiªu: </w:t>
      </w:r>
    </w:p>
    <w:p w14:paraId="14672E29" w14:textId="77777777" w:rsidR="002D670A" w:rsidRPr="002D670A" w:rsidRDefault="002D670A" w:rsidP="008F6DE5">
      <w:pPr>
        <w:ind w:firstLine="720"/>
        <w:jc w:val="both"/>
        <w:rPr>
          <w:rFonts w:ascii=".VnTime" w:hAnsi=".VnTime"/>
        </w:rPr>
      </w:pPr>
      <w:r w:rsidRPr="008F6DE5">
        <w:rPr>
          <w:rFonts w:ascii=".VnTime" w:hAnsi=".VnTime"/>
          <w:b/>
          <w:i/>
          <w:u w:val="single"/>
        </w:rPr>
        <w:t>1.</w:t>
      </w:r>
      <w:r w:rsidR="008F6DE5" w:rsidRPr="008F6DE5">
        <w:rPr>
          <w:rFonts w:ascii=".VnTime" w:hAnsi=".VnTime"/>
          <w:b/>
          <w:i/>
          <w:u w:val="single"/>
        </w:rPr>
        <w:t xml:space="preserve"> </w:t>
      </w:r>
      <w:r w:rsidRPr="008F6DE5">
        <w:rPr>
          <w:rFonts w:ascii=".VnTime" w:hAnsi=".VnTime"/>
          <w:b/>
          <w:i/>
          <w:u w:val="single"/>
        </w:rPr>
        <w:t>KiÕn thøc</w:t>
      </w:r>
      <w:r w:rsidRPr="008F6DE5">
        <w:rPr>
          <w:rFonts w:ascii=".VnTime" w:hAnsi=".VnTime"/>
          <w:b/>
          <w:i/>
        </w:rPr>
        <w:t>:</w:t>
      </w:r>
      <w:r w:rsidRPr="002D670A">
        <w:rPr>
          <w:rFonts w:ascii=".VnTime" w:hAnsi=".VnTime"/>
        </w:rPr>
        <w:t xml:space="preserve"> Häc sinh biÕt bá dÊu gi¸ trÞ tuyÖt ®èi ë biÓu thøc d¹ng </w:t>
      </w:r>
      <w:r w:rsidRPr="002D670A">
        <w:rPr>
          <w:rFonts w:ascii=".VnTime" w:hAnsi=".VnTime"/>
          <w:position w:val="-14"/>
          <w:lang w:val="fr-FR"/>
        </w:rPr>
        <w:object w:dxaOrig="380" w:dyaOrig="400" w14:anchorId="1A83E285">
          <v:shape id="_x0000_i1596" type="#_x0000_t75" style="width:19pt;height:20pt" o:ole="">
            <v:imagedata r:id="rId911" o:title=""/>
          </v:shape>
          <o:OLEObject Type="Embed" ProgID="Equation.DSMT4" ShapeID="_x0000_i1596" DrawAspect="Content" ObjectID="_1664263859" r:id="rId912"/>
        </w:object>
      </w:r>
      <w:r w:rsidRPr="002D670A">
        <w:rPr>
          <w:rFonts w:ascii=".VnTime" w:hAnsi=".VnTime"/>
        </w:rPr>
        <w:t xml:space="preserve"> vµ d¹ng</w:t>
      </w:r>
      <w:r w:rsidRPr="002D670A">
        <w:rPr>
          <w:rFonts w:ascii=".VnTime" w:hAnsi=".VnTime"/>
          <w:position w:val="-14"/>
          <w:lang w:val="fr-FR"/>
        </w:rPr>
        <w:object w:dxaOrig="660" w:dyaOrig="400" w14:anchorId="5095BF50">
          <v:shape id="_x0000_i1597" type="#_x0000_t75" style="width:33pt;height:20pt" o:ole="">
            <v:imagedata r:id="rId913" o:title=""/>
          </v:shape>
          <o:OLEObject Type="Embed" ProgID="Equation.DSMT4" ShapeID="_x0000_i1597" DrawAspect="Content" ObjectID="_1664263860" r:id="rId914"/>
        </w:object>
      </w:r>
      <w:r w:rsidRPr="002D670A">
        <w:rPr>
          <w:rFonts w:ascii=".VnTime" w:hAnsi=".VnTime"/>
        </w:rPr>
        <w:t>.</w:t>
      </w:r>
    </w:p>
    <w:p w14:paraId="5562AA05" w14:textId="77777777" w:rsidR="002D670A" w:rsidRPr="002D670A" w:rsidRDefault="002D670A" w:rsidP="008F6DE5">
      <w:pPr>
        <w:ind w:firstLine="720"/>
        <w:jc w:val="both"/>
        <w:rPr>
          <w:rFonts w:ascii=".VnTime" w:hAnsi=".VnTime"/>
        </w:rPr>
      </w:pPr>
      <w:r w:rsidRPr="008F6DE5">
        <w:rPr>
          <w:rFonts w:ascii=".VnTime" w:hAnsi=".VnTime"/>
          <w:b/>
          <w:i/>
          <w:u w:val="single"/>
        </w:rPr>
        <w:t xml:space="preserve"> 2.</w:t>
      </w:r>
      <w:r w:rsidR="008F6DE5" w:rsidRPr="008F6DE5">
        <w:rPr>
          <w:rFonts w:ascii=".VnTime" w:hAnsi=".VnTime"/>
          <w:b/>
          <w:i/>
          <w:u w:val="single"/>
        </w:rPr>
        <w:t xml:space="preserve"> </w:t>
      </w:r>
      <w:r w:rsidRPr="008F6DE5">
        <w:rPr>
          <w:rFonts w:ascii=".VnTime" w:hAnsi=".VnTime"/>
          <w:b/>
          <w:i/>
          <w:u w:val="single"/>
        </w:rPr>
        <w:t>KÜ n¨ng:</w:t>
      </w:r>
      <w:r w:rsidRPr="002D670A">
        <w:rPr>
          <w:rFonts w:ascii=".VnTime" w:hAnsi=".VnTime"/>
        </w:rPr>
        <w:t xml:space="preserve"> Häc sinh biÕt gi¶i mét sè ph­¬ng tr×nh chøa dÊu gi¸ trÞ tuyÖt ®èi d¹ng </w:t>
      </w:r>
      <w:r w:rsidRPr="002D670A">
        <w:rPr>
          <w:rFonts w:ascii=".VnTime" w:hAnsi=".VnTime"/>
          <w:position w:val="-14"/>
          <w:lang w:val="fr-FR"/>
        </w:rPr>
        <w:object w:dxaOrig="380" w:dyaOrig="400" w14:anchorId="1BD94658">
          <v:shape id="_x0000_i1598" type="#_x0000_t75" style="width:19pt;height:20pt" o:ole="">
            <v:imagedata r:id="rId911" o:title=""/>
          </v:shape>
          <o:OLEObject Type="Embed" ProgID="Equation.DSMT4" ShapeID="_x0000_i1598" DrawAspect="Content" ObjectID="_1664263861" r:id="rId915"/>
        </w:object>
      </w:r>
      <w:r w:rsidRPr="002D670A">
        <w:rPr>
          <w:rFonts w:ascii=".VnTime" w:hAnsi=".VnTime"/>
        </w:rPr>
        <w:t xml:space="preserve"> = C</w:t>
      </w:r>
      <w:r w:rsidRPr="002D670A">
        <w:rPr>
          <w:rFonts w:ascii=".VnTime" w:hAnsi=".VnTime"/>
          <w:vertAlign w:val="subscript"/>
        </w:rPr>
        <w:t>x</w:t>
      </w:r>
      <w:r w:rsidRPr="002D670A">
        <w:rPr>
          <w:rFonts w:ascii=".VnTime" w:hAnsi=".VnTime"/>
        </w:rPr>
        <w:t xml:space="preserve"> + d.</w:t>
      </w:r>
    </w:p>
    <w:p w14:paraId="45215476" w14:textId="77777777" w:rsidR="002D670A" w:rsidRPr="002D670A" w:rsidRDefault="002D670A" w:rsidP="008F6DE5">
      <w:pPr>
        <w:ind w:firstLine="720"/>
        <w:jc w:val="both"/>
        <w:rPr>
          <w:rFonts w:ascii=".VnTime" w:hAnsi=".VnTime"/>
        </w:rPr>
      </w:pPr>
      <w:r w:rsidRPr="008F6DE5">
        <w:rPr>
          <w:rFonts w:ascii=".VnTime" w:hAnsi=".VnTime"/>
          <w:b/>
          <w:i/>
          <w:u w:val="single"/>
        </w:rPr>
        <w:t>3.</w:t>
      </w:r>
      <w:r w:rsidR="008F6DE5" w:rsidRPr="008F6DE5">
        <w:rPr>
          <w:rFonts w:ascii=".VnTime" w:hAnsi=".VnTime"/>
          <w:b/>
          <w:i/>
          <w:u w:val="single"/>
        </w:rPr>
        <w:t xml:space="preserve"> </w:t>
      </w:r>
      <w:r w:rsidRPr="008F6DE5">
        <w:rPr>
          <w:rFonts w:ascii=".VnTime" w:hAnsi=".VnTime"/>
          <w:b/>
          <w:i/>
          <w:u w:val="single"/>
        </w:rPr>
        <w:t>Th¸i ®é:</w:t>
      </w:r>
      <w:r w:rsidR="00E057AD">
        <w:rPr>
          <w:rFonts w:ascii=".VnTime" w:hAnsi=".VnTime"/>
        </w:rPr>
        <w:t>RÌn luyÖn t­ duy l«g</w:t>
      </w:r>
      <w:r w:rsidR="00E057AD" w:rsidRPr="00E057AD">
        <w:rPr>
          <w:rFonts w:ascii=".VnTime" w:hAnsi=".VnTime"/>
        </w:rPr>
        <w:t>i</w:t>
      </w:r>
      <w:r w:rsidRPr="002D670A">
        <w:rPr>
          <w:rFonts w:ascii=".VnTime" w:hAnsi=".VnTime"/>
        </w:rPr>
        <w:t>c,</w:t>
      </w:r>
      <w:r w:rsidR="00E057AD" w:rsidRPr="00E057AD">
        <w:rPr>
          <w:rFonts w:ascii=".VnTime" w:hAnsi=".VnTime"/>
        </w:rPr>
        <w:t xml:space="preserve"> </w:t>
      </w:r>
      <w:r w:rsidRPr="002D670A">
        <w:rPr>
          <w:rFonts w:ascii=".VnTime" w:hAnsi=".VnTime"/>
        </w:rPr>
        <w:t xml:space="preserve">lßng yªu thÝch bé m«n. </w:t>
      </w:r>
    </w:p>
    <w:p w14:paraId="2AB21A1F" w14:textId="77777777" w:rsidR="008F6DE5" w:rsidRDefault="008F6DE5" w:rsidP="008F6DE5">
      <w:pPr>
        <w:pStyle w:val="NormalWeb"/>
        <w:spacing w:before="0" w:beforeAutospacing="0" w:after="0" w:afterAutospacing="0" w:line="276" w:lineRule="auto"/>
        <w:ind w:firstLine="720"/>
        <w:jc w:val="both"/>
        <w:rPr>
          <w:rFonts w:ascii="VNI-Times" w:hAnsi="VNI-Times"/>
          <w:szCs w:val="28"/>
        </w:rPr>
      </w:pPr>
      <w:r w:rsidRPr="00FF169B">
        <w:rPr>
          <w:rFonts w:ascii="VNI-Times" w:hAnsi="VNI-Times"/>
          <w:b/>
          <w:i/>
          <w:szCs w:val="28"/>
          <w:u w:val="single"/>
        </w:rPr>
        <w:t>4. Naêng löïc caàn reøn</w:t>
      </w:r>
      <w:r w:rsidRPr="00FF169B">
        <w:rPr>
          <w:rFonts w:ascii="VNI-Times" w:hAnsi="VNI-Times"/>
          <w:szCs w:val="28"/>
          <w:u w:val="single"/>
        </w:rPr>
        <w:t>:</w:t>
      </w:r>
      <w:r>
        <w:rPr>
          <w:rFonts w:ascii="VNI-Times" w:hAnsi="VNI-Times"/>
          <w:szCs w:val="28"/>
        </w:rPr>
        <w:t xml:space="preserve"> NL söû duïng ngoân ngöõ toaùn hoïc, NL giaûi quyeát vaán ñeà, </w:t>
      </w:r>
      <w:r>
        <w:rPr>
          <w:szCs w:val="28"/>
        </w:rPr>
        <w:t>NL sáng tạo</w:t>
      </w:r>
      <w:r>
        <w:rPr>
          <w:rFonts w:ascii="VNI-Times" w:hAnsi="VNI-Times"/>
          <w:szCs w:val="28"/>
        </w:rPr>
        <w:t>, tö duy.</w:t>
      </w:r>
    </w:p>
    <w:p w14:paraId="0DA0D648" w14:textId="77777777" w:rsidR="002D670A" w:rsidRPr="002D670A" w:rsidRDefault="002D670A" w:rsidP="002D670A">
      <w:pPr>
        <w:rPr>
          <w:rFonts w:ascii=".VnTime" w:hAnsi=".VnTime"/>
          <w:b/>
          <w:bCs/>
          <w:u w:val="single"/>
        </w:rPr>
      </w:pPr>
      <w:r w:rsidRPr="002D670A">
        <w:rPr>
          <w:rFonts w:ascii=".VnTime" w:hAnsi=".VnTime"/>
          <w:b/>
          <w:bCs/>
          <w:u w:val="single"/>
        </w:rPr>
        <w:t>II. ChuÈn bÞ</w:t>
      </w:r>
      <w:r w:rsidRPr="002D670A">
        <w:rPr>
          <w:rFonts w:ascii=".VnTime" w:hAnsi=".VnTime"/>
          <w:b/>
          <w:bCs/>
        </w:rPr>
        <w:t>:</w:t>
      </w:r>
    </w:p>
    <w:p w14:paraId="6E49326A" w14:textId="77777777" w:rsidR="002D670A" w:rsidRPr="002D670A" w:rsidRDefault="002D670A" w:rsidP="002D670A">
      <w:pPr>
        <w:rPr>
          <w:rFonts w:ascii=".VnTime" w:hAnsi=".VnTime"/>
          <w:b/>
          <w:bCs/>
        </w:rPr>
      </w:pPr>
      <w:r w:rsidRPr="002D670A">
        <w:rPr>
          <w:rFonts w:ascii=".VnTime" w:hAnsi=".VnTime"/>
          <w:b/>
          <w:bCs/>
          <w:u w:val="single"/>
        </w:rPr>
        <w:t>III. TiÕn tr×nh bµi gi¶ng</w:t>
      </w:r>
      <w:r w:rsidRPr="002D670A">
        <w:rPr>
          <w:rFonts w:ascii=".VnTime" w:hAnsi=".VnTime"/>
          <w:b/>
          <w:bCs/>
        </w:rPr>
        <w:t>:</w:t>
      </w:r>
    </w:p>
    <w:p w14:paraId="091FF76F" w14:textId="77777777" w:rsidR="002D670A" w:rsidRPr="00D729DC" w:rsidRDefault="002D670A" w:rsidP="00D729DC">
      <w:pPr>
        <w:ind w:firstLine="720"/>
        <w:rPr>
          <w:rFonts w:ascii=".VnTime" w:hAnsi=".VnTime"/>
          <w:b/>
          <w:bCs/>
          <w:i/>
          <w:u w:val="single"/>
          <w:lang w:val="en-US"/>
        </w:rPr>
      </w:pPr>
      <w:r w:rsidRPr="00D729DC">
        <w:rPr>
          <w:rFonts w:ascii=".VnTime" w:hAnsi=".VnTime"/>
          <w:i/>
          <w:u w:val="single"/>
          <w:lang w:val="en-US"/>
        </w:rPr>
        <w:t>1.</w:t>
      </w:r>
      <w:r w:rsidR="00D729DC" w:rsidRPr="00D729DC">
        <w:rPr>
          <w:rFonts w:ascii=".VnTime" w:hAnsi=".VnTime"/>
          <w:i/>
          <w:u w:val="single"/>
          <w:lang w:val="en-US"/>
        </w:rPr>
        <w:t xml:space="preserve"> </w:t>
      </w:r>
      <w:r w:rsidRPr="00D729DC">
        <w:rPr>
          <w:rFonts w:ascii=".VnTime" w:hAnsi=".VnTime"/>
          <w:i/>
          <w:u w:val="single"/>
          <w:lang w:val="en-US"/>
        </w:rPr>
        <w:t>æn ®Þnh tæ chøc</w:t>
      </w:r>
      <w:r w:rsidRPr="00D729DC">
        <w:rPr>
          <w:rFonts w:ascii=".VnTime" w:hAnsi=".VnTime"/>
          <w:i/>
          <w:lang w:val="en-US"/>
        </w:rPr>
        <w:t xml:space="preserve">:                                            </w:t>
      </w:r>
    </w:p>
    <w:p w14:paraId="2A641898" w14:textId="77777777" w:rsidR="002D670A" w:rsidRPr="00D729DC" w:rsidRDefault="002D670A" w:rsidP="00D729DC">
      <w:pPr>
        <w:ind w:firstLine="720"/>
        <w:rPr>
          <w:rFonts w:ascii=".VnTime" w:hAnsi=".VnTime"/>
          <w:i/>
        </w:rPr>
      </w:pPr>
      <w:r w:rsidRPr="00D729DC">
        <w:rPr>
          <w:rFonts w:ascii=".VnTime" w:hAnsi=".VnTime"/>
          <w:i/>
          <w:u w:val="single"/>
        </w:rPr>
        <w:t>2.</w:t>
      </w:r>
      <w:r w:rsidR="00D729DC" w:rsidRPr="00D729DC">
        <w:rPr>
          <w:rFonts w:ascii=".VnTime" w:hAnsi=".VnTime"/>
          <w:i/>
          <w:u w:val="single"/>
          <w:lang w:val="en-US"/>
        </w:rPr>
        <w:t xml:space="preserve"> </w:t>
      </w:r>
      <w:r w:rsidRPr="00D729DC">
        <w:rPr>
          <w:rFonts w:ascii=".VnTime" w:hAnsi=".VnTime"/>
          <w:i/>
          <w:u w:val="single"/>
        </w:rPr>
        <w:t>KiÓm tra bµi cò</w:t>
      </w:r>
      <w:r w:rsidRPr="00D729DC">
        <w:rPr>
          <w:rFonts w:ascii=".VnTime" w:hAnsi=".VnTime"/>
          <w:i/>
        </w:rPr>
        <w:t>:</w:t>
      </w:r>
    </w:p>
    <w:p w14:paraId="5D104CB1" w14:textId="77777777" w:rsidR="002D670A" w:rsidRPr="00D729DC" w:rsidRDefault="002D670A" w:rsidP="00D729DC">
      <w:pPr>
        <w:ind w:firstLine="720"/>
        <w:rPr>
          <w:rFonts w:ascii=".VnTime" w:hAnsi=".VnTime"/>
          <w:i/>
        </w:rPr>
      </w:pPr>
      <w:r w:rsidRPr="00D729DC">
        <w:rPr>
          <w:rFonts w:ascii=".VnTime" w:hAnsi=".VnTime"/>
          <w:i/>
          <w:u w:val="single"/>
        </w:rPr>
        <w:t>3.</w:t>
      </w:r>
      <w:r w:rsidR="00D729DC" w:rsidRPr="00D729DC">
        <w:rPr>
          <w:rFonts w:ascii=".VnTime" w:hAnsi=".VnTime"/>
          <w:i/>
          <w:u w:val="single"/>
          <w:lang w:val="en-US"/>
        </w:rPr>
        <w:t xml:space="preserve"> </w:t>
      </w:r>
      <w:r w:rsidRPr="00D729DC">
        <w:rPr>
          <w:rFonts w:ascii=".VnTime" w:hAnsi=".VnTime"/>
          <w:i/>
          <w:u w:val="single"/>
        </w:rPr>
        <w:t>Bµi míi</w:t>
      </w:r>
      <w:r w:rsidRPr="00D729DC">
        <w:rPr>
          <w:rFonts w:ascii=".VnTime" w:hAnsi=".VnTime"/>
          <w:i/>
        </w:rPr>
        <w:t>:</w:t>
      </w:r>
    </w:p>
    <w:tbl>
      <w:tblPr>
        <w:tblW w:w="98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80"/>
        <w:gridCol w:w="4590"/>
      </w:tblGrid>
      <w:tr w:rsidR="002D670A" w:rsidRPr="00B5134E" w14:paraId="683FFF6F" w14:textId="77777777" w:rsidTr="00B5134E">
        <w:tc>
          <w:tcPr>
            <w:tcW w:w="5280" w:type="dxa"/>
            <w:shd w:val="clear" w:color="auto" w:fill="auto"/>
          </w:tcPr>
          <w:p w14:paraId="555B1B75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Ho¹t ®éng cña thÇy vµ trß</w:t>
            </w:r>
          </w:p>
        </w:tc>
        <w:tc>
          <w:tcPr>
            <w:tcW w:w="4590" w:type="dxa"/>
            <w:shd w:val="clear" w:color="auto" w:fill="auto"/>
          </w:tcPr>
          <w:p w14:paraId="23394CB2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</w:rPr>
              <w:t>Néi dung</w:t>
            </w:r>
          </w:p>
        </w:tc>
      </w:tr>
      <w:tr w:rsidR="002D670A" w:rsidRPr="00B5134E" w14:paraId="59D202CA" w14:textId="77777777" w:rsidTr="00B5134E">
        <w:tc>
          <w:tcPr>
            <w:tcW w:w="5280" w:type="dxa"/>
            <w:shd w:val="clear" w:color="auto" w:fill="auto"/>
          </w:tcPr>
          <w:p w14:paraId="7A373D0E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u w:val="single"/>
              </w:rPr>
              <w:t>Ho¹t ®éng1</w:t>
            </w:r>
            <w:r w:rsidRPr="00B5134E">
              <w:rPr>
                <w:rFonts w:ascii=".VnTime" w:hAnsi=".VnTime"/>
                <w:b/>
              </w:rPr>
              <w:t>:Lý thuyÕt.</w:t>
            </w:r>
          </w:p>
          <w:p w14:paraId="342E4C5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D729DC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Yªu cÇu häc sinh nh¾c l¹i néi dung gi¸ trÞ tuyÖt ®èi cña mét sè a</w:t>
            </w:r>
          </w:p>
          <w:p w14:paraId="6F33114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:</w:t>
            </w:r>
            <w:r w:rsidR="00D729DC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>Thùc hiÖn theo yªu cÇu cña gi¸o viªn.</w:t>
            </w:r>
          </w:p>
          <w:p w14:paraId="152B883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</w:t>
            </w:r>
            <w:r w:rsidR="00D729DC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ChuÈn l¹i néi dung kiÕn thøc.</w:t>
            </w:r>
          </w:p>
          <w:p w14:paraId="4214BC1B" w14:textId="77777777" w:rsidR="002D670A" w:rsidRPr="00B5134E" w:rsidRDefault="002D670A" w:rsidP="00B5134E">
            <w:pPr>
              <w:jc w:val="both"/>
              <w:rPr>
                <w:rFonts w:ascii=".VnTime" w:hAnsi=".VnTime"/>
                <w:sz w:val="32"/>
              </w:rPr>
            </w:pPr>
            <w:r w:rsidRPr="00B5134E">
              <w:rPr>
                <w:rFonts w:ascii=".VnTime" w:hAnsi=".VnTime"/>
                <w:sz w:val="32"/>
              </w:rPr>
              <w:t>HS:</w:t>
            </w:r>
            <w:r w:rsidR="00D729DC" w:rsidRPr="00B5134E">
              <w:rPr>
                <w:rFonts w:ascii=".VnTime" w:hAnsi=".VnTime"/>
                <w:sz w:val="32"/>
                <w:lang w:val="en-US"/>
              </w:rPr>
              <w:t xml:space="preserve"> </w:t>
            </w:r>
            <w:r w:rsidRPr="00B5134E">
              <w:rPr>
                <w:rFonts w:ascii=".VnTime" w:hAnsi=".VnTime"/>
                <w:sz w:val="32"/>
              </w:rPr>
              <w:t>Hoµn thiÖn vµo vë.</w:t>
            </w:r>
          </w:p>
          <w:p w14:paraId="30813EC3" w14:textId="77777777" w:rsidR="002D670A" w:rsidRPr="00B5134E" w:rsidRDefault="002D670A" w:rsidP="00B5134E">
            <w:pPr>
              <w:jc w:val="both"/>
              <w:rPr>
                <w:rFonts w:ascii=".VnTime" w:hAnsi=".VnTime"/>
                <w:sz w:val="14"/>
              </w:rPr>
            </w:pPr>
          </w:p>
          <w:p w14:paraId="69518858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u w:val="single"/>
              </w:rPr>
              <w:t>Ho¹t ®éng2</w:t>
            </w:r>
            <w:r w:rsidRPr="00B5134E">
              <w:rPr>
                <w:rFonts w:ascii=".VnTime" w:hAnsi=".VnTime"/>
                <w:b/>
              </w:rPr>
              <w:t>:Bµi tËp.</w:t>
            </w:r>
          </w:p>
          <w:p w14:paraId="77E87913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>Bµi tËp 36(sgk/51).</w:t>
            </w:r>
          </w:p>
          <w:p w14:paraId="2C79B754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547ADADF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082B7030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>HS: Nªu néi dung bµi 36.</w:t>
            </w:r>
          </w:p>
          <w:p w14:paraId="057B8662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6EDEFFC4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7C06FBCF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>GV: Tãm t¾t néi dung bµi.</w:t>
            </w:r>
          </w:p>
          <w:p w14:paraId="32F72CE9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4F82B219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63F73F8C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>HS: Quan s¸t.</w:t>
            </w:r>
          </w:p>
          <w:p w14:paraId="1F4DCF3A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0713B718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1A63D116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>GV: Yªu cÇu häc sinh ho¹t ®éng theo nhãm bµn.</w:t>
            </w:r>
          </w:p>
          <w:p w14:paraId="025909C5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2CD876B3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074E8A59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>HS: Thùc hiÖn theo yªu cÇu cña gi¸o viªn.</w:t>
            </w:r>
          </w:p>
          <w:p w14:paraId="6B1E303A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002D0E3F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5B882D06" w14:textId="55AB1118" w:rsidR="002D670A" w:rsidRPr="00B5134E" w:rsidRDefault="001A281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9232" behindDoc="0" locked="0" layoutInCell="1" allowOverlap="1" wp14:anchorId="109246DD" wp14:editId="223E9371">
                      <wp:simplePos x="0" y="0"/>
                      <wp:positionH relativeFrom="column">
                        <wp:posOffset>2718435</wp:posOffset>
                      </wp:positionH>
                      <wp:positionV relativeFrom="paragraph">
                        <wp:posOffset>587375</wp:posOffset>
                      </wp:positionV>
                      <wp:extent cx="470535" cy="228600"/>
                      <wp:effectExtent l="0" t="0" r="0" b="3810"/>
                      <wp:wrapNone/>
                      <wp:docPr id="61" name="Text Box 7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70535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7CAA1C7" w14:textId="77777777" w:rsidR="002D670A" w:rsidRDefault="002D670A" w:rsidP="002D670A">
                                  <w:r>
                                    <w:t>54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09246DD" id="Text Box 76" o:spid="_x0000_s1047" type="#_x0000_t202" style="position:absolute;left:0;text-align:left;margin-left:214.05pt;margin-top:46.25pt;width:37.05pt;height:18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" stroked="f">
                      <v:textbox>
                        <w:txbxContent>
                          <w:p w14:paraId="77CAA1C7" w14:textId="77777777" w:rsidR="002D670A" w:rsidRDefault="002D670A" w:rsidP="002D670A">
                            <w:r>
                              <w:t>54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2D670A" w:rsidRPr="00B5134E">
              <w:rPr>
                <w:rFonts w:ascii=".VnTime" w:hAnsi=".VnTime"/>
                <w:bCs/>
              </w:rPr>
              <w:t>GV: Gäi ®¹i diÖn nhãm lªn b¶ng thùc hiÖn.</w:t>
            </w:r>
          </w:p>
          <w:p w14:paraId="12342A7B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764E76BD" w14:textId="77777777" w:rsidR="00E057AD" w:rsidRPr="00B5134E" w:rsidRDefault="00E057AD" w:rsidP="00B5134E">
            <w:pPr>
              <w:jc w:val="both"/>
              <w:rPr>
                <w:rFonts w:ascii=".VnTime" w:hAnsi=".VnTime"/>
                <w:bCs/>
                <w:lang w:val="en-US"/>
              </w:rPr>
            </w:pPr>
          </w:p>
          <w:p w14:paraId="3B2E2A7F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>HS: D­íi líp nªu nhËn xÐt.</w:t>
            </w:r>
          </w:p>
          <w:p w14:paraId="75210B19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0FB3AA6E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  <w:lang w:val="en-US"/>
              </w:rPr>
            </w:pPr>
            <w:r w:rsidRPr="00B5134E">
              <w:rPr>
                <w:rFonts w:ascii=".VnTime" w:hAnsi=".VnTime"/>
                <w:bCs/>
              </w:rPr>
              <w:t>GV: Yªu cÇu häc sinh hoµn thiÖn vµo vë.</w:t>
            </w:r>
          </w:p>
          <w:p w14:paraId="7A9E0A9C" w14:textId="77777777" w:rsidR="00D729DC" w:rsidRPr="00B5134E" w:rsidRDefault="00D729DC" w:rsidP="00B5134E">
            <w:pPr>
              <w:jc w:val="both"/>
              <w:rPr>
                <w:rFonts w:ascii=".VnTime" w:hAnsi=".VnTime"/>
                <w:bCs/>
                <w:lang w:val="en-US"/>
              </w:rPr>
            </w:pPr>
          </w:p>
          <w:p w14:paraId="1C09FBE9" w14:textId="77777777" w:rsidR="00D729DC" w:rsidRPr="00B5134E" w:rsidRDefault="00D729DC" w:rsidP="00B5134E">
            <w:pPr>
              <w:jc w:val="both"/>
              <w:rPr>
                <w:rFonts w:ascii=".VnTime" w:hAnsi=".VnTime"/>
                <w:bCs/>
                <w:lang w:val="en-US"/>
              </w:rPr>
            </w:pPr>
          </w:p>
          <w:p w14:paraId="4611C939" w14:textId="77777777" w:rsidR="00D729DC" w:rsidRPr="00B5134E" w:rsidRDefault="00D729DC" w:rsidP="00B5134E">
            <w:pPr>
              <w:jc w:val="both"/>
              <w:rPr>
                <w:rFonts w:ascii=".VnTime" w:hAnsi=".VnTime"/>
                <w:bCs/>
                <w:lang w:val="en-US"/>
              </w:rPr>
            </w:pPr>
          </w:p>
          <w:p w14:paraId="336176A9" w14:textId="77777777" w:rsidR="002D670A" w:rsidRPr="00B5134E" w:rsidRDefault="002D670A" w:rsidP="00B5134E">
            <w:pPr>
              <w:jc w:val="both"/>
              <w:rPr>
                <w:rFonts w:ascii="VNI-Times" w:hAnsi="VNI-Times"/>
                <w:b/>
                <w:i/>
                <w:szCs w:val="26"/>
              </w:rPr>
            </w:pPr>
            <w:r w:rsidRPr="00B5134E">
              <w:rPr>
                <w:rFonts w:ascii="VNI-Times" w:hAnsi="VNI-Times"/>
                <w:b/>
                <w:i/>
                <w:szCs w:val="26"/>
              </w:rPr>
              <w:t>Baøi 45(sgk/54):</w:t>
            </w:r>
          </w:p>
          <w:p w14:paraId="3D11FAE6" w14:textId="77777777" w:rsidR="002D670A" w:rsidRPr="00B5134E" w:rsidRDefault="002D670A" w:rsidP="00B5134E">
            <w:pPr>
              <w:jc w:val="both"/>
              <w:rPr>
                <w:rFonts w:ascii=".VnTime" w:hAnsi=".VnTime"/>
                <w:szCs w:val="26"/>
              </w:rPr>
            </w:pPr>
          </w:p>
          <w:p w14:paraId="75D32AA9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>HS: Nªu néi dung bµi 45.</w:t>
            </w:r>
          </w:p>
          <w:p w14:paraId="41187ED2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63C607A4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3F20181D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>GV: Tãm t¾t néi dung bµi.</w:t>
            </w:r>
          </w:p>
          <w:p w14:paraId="4D49DBD6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25838FA3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432A3376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>HS: Quan s¸t.</w:t>
            </w:r>
          </w:p>
          <w:p w14:paraId="45050823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6D16117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 Yªu cÇu häc sinh ho¹t ®éng c¸ nh©n.</w:t>
            </w:r>
          </w:p>
          <w:p w14:paraId="02A9BC0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49F4DA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 Thùc hiÖn theo yªu cÇu cña gi¸o viªn.</w:t>
            </w:r>
          </w:p>
          <w:p w14:paraId="2E72FC3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C421D0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 Gäi ba häc sinh lªn b¶ng thùc hiÖn.</w:t>
            </w:r>
          </w:p>
          <w:p w14:paraId="5F60499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BF5157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 D­íi líp nªu nhËn xÐt.</w:t>
            </w:r>
          </w:p>
          <w:p w14:paraId="5444E1E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19C1251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>GV: Yªu cÇu häc sinh hoµn thiÖn vµo vë.</w:t>
            </w:r>
          </w:p>
          <w:p w14:paraId="0B77A9BC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08B751F7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7BD01AD6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</w:p>
          <w:p w14:paraId="79A2871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µi 1. Gi¶i ph­¬ng tr×nh</w:t>
            </w:r>
          </w:p>
          <w:p w14:paraId="6B25673A" w14:textId="77777777" w:rsidR="002D670A" w:rsidRPr="00ED00E7" w:rsidRDefault="002D670A" w:rsidP="00B5134E">
            <w:pPr>
              <w:jc w:val="both"/>
            </w:pPr>
            <w:r w:rsidRPr="00B5134E">
              <w:rPr>
                <w:rFonts w:ascii=".VnTime" w:hAnsi=".VnTime"/>
              </w:rPr>
              <w:t>a</w:t>
            </w:r>
            <w:r w:rsidRPr="00ED00E7">
              <w:t>/ │3x│= 2x +1</w:t>
            </w:r>
          </w:p>
          <w:p w14:paraId="14F60F3D" w14:textId="77777777" w:rsidR="002D670A" w:rsidRPr="00ED00E7" w:rsidRDefault="002D670A" w:rsidP="00B5134E">
            <w:pPr>
              <w:jc w:val="both"/>
            </w:pPr>
            <w:r w:rsidRPr="00ED00E7">
              <w:t xml:space="preserve">b/ │- 4x│= 8x </w:t>
            </w:r>
            <w:r w:rsidR="00D729DC" w:rsidRPr="00B5134E">
              <w:rPr>
                <w:lang w:val="en-US"/>
              </w:rPr>
              <w:t>-</w:t>
            </w:r>
            <w:r w:rsidRPr="00ED00E7">
              <w:t xml:space="preserve"> 2</w:t>
            </w:r>
          </w:p>
          <w:p w14:paraId="3EB351AE" w14:textId="77777777" w:rsidR="002D670A" w:rsidRPr="00ED00E7" w:rsidRDefault="002D670A" w:rsidP="00B5134E">
            <w:pPr>
              <w:jc w:val="both"/>
            </w:pPr>
            <w:r w:rsidRPr="00ED00E7">
              <w:t>c/│5x│= 4x + 2</w:t>
            </w:r>
          </w:p>
          <w:p w14:paraId="005154B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GVHD : H·y bá dÊu gi¸ trÞ tuyÖt ®èi nhê xÐt biÓu thøc trong trÞ tuyÖt ®èi råi gi¶i ph­¬ng tr×nh nhËn ®­îc </w:t>
            </w:r>
          </w:p>
          <w:p w14:paraId="4B2C5F9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 theo dâi HS lµm bµi</w:t>
            </w:r>
          </w:p>
          <w:p w14:paraId="005B7BD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0AAF5D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9A63A4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916CA1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A5326A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2FE8FC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ADEF7E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46D9F3C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269C10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1E1E278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5DFD3B8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6C9F39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3C93A99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07DE2B3A" w14:textId="77777777" w:rsidR="002D670A" w:rsidRPr="00B5134E" w:rsidRDefault="002D670A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712CFEF9" w14:textId="77777777" w:rsidR="00D729DC" w:rsidRPr="00B5134E" w:rsidRDefault="00D729DC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663E8B6B" w14:textId="77777777" w:rsidR="00D729DC" w:rsidRPr="00B5134E" w:rsidRDefault="00D729DC" w:rsidP="00B5134E">
            <w:pPr>
              <w:jc w:val="both"/>
              <w:rPr>
                <w:rFonts w:ascii=".VnTime" w:hAnsi=".VnTime"/>
                <w:lang w:val="en-US"/>
              </w:rPr>
            </w:pPr>
          </w:p>
          <w:p w14:paraId="0877768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6A0B70D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53F4A06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Yªu cÇu HS nhËn xÐt</w:t>
            </w:r>
          </w:p>
          <w:p w14:paraId="6AB96C8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µi 2. Gi¶i PT</w:t>
            </w:r>
          </w:p>
          <w:p w14:paraId="66852EDD" w14:textId="77777777" w:rsidR="002D670A" w:rsidRPr="00ED00E7" w:rsidRDefault="002D670A" w:rsidP="00B5134E">
            <w:pPr>
              <w:jc w:val="both"/>
            </w:pPr>
            <w:r w:rsidRPr="00B5134E">
              <w:rPr>
                <w:rFonts w:ascii=".VnTime" w:hAnsi=".VnTime"/>
              </w:rPr>
              <w:t xml:space="preserve">a/ </w:t>
            </w:r>
            <w:r w:rsidRPr="00ED00E7">
              <w:t>│3x</w:t>
            </w:r>
            <w:r w:rsidR="00D729DC" w:rsidRPr="00B5134E">
              <w:rPr>
                <w:lang w:val="en-US"/>
              </w:rPr>
              <w:t xml:space="preserve"> </w:t>
            </w:r>
            <w:r w:rsidRPr="00ED00E7">
              <w:t>-</w:t>
            </w:r>
            <w:r w:rsidR="00D729DC" w:rsidRPr="00B5134E">
              <w:rPr>
                <w:lang w:val="en-US"/>
              </w:rPr>
              <w:t xml:space="preserve"> </w:t>
            </w:r>
            <w:r w:rsidRPr="00ED00E7">
              <w:t>6│= 2x -2</w:t>
            </w:r>
          </w:p>
          <w:p w14:paraId="1E63BA7D" w14:textId="77777777" w:rsidR="002D670A" w:rsidRPr="00ED00E7" w:rsidRDefault="002D670A" w:rsidP="00B5134E">
            <w:pPr>
              <w:jc w:val="both"/>
            </w:pPr>
            <w:r w:rsidRPr="00ED00E7">
              <w:t>b/ │x</w:t>
            </w:r>
            <w:r w:rsidRPr="00B5134E">
              <w:rPr>
                <w:vertAlign w:val="superscript"/>
              </w:rPr>
              <w:t>2</w:t>
            </w:r>
            <w:r w:rsidRPr="00ED00E7">
              <w:t xml:space="preserve"> + 1│= -2x + 1</w:t>
            </w:r>
          </w:p>
          <w:p w14:paraId="72F61DF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 h­íng dÉn HS gi¶i bµi</w:t>
            </w:r>
          </w:p>
          <w:p w14:paraId="66E823F5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72B853D4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Bµi 3. Gi¶i PT : </w:t>
            </w:r>
          </w:p>
          <w:p w14:paraId="2474E673" w14:textId="77777777" w:rsidR="002D670A" w:rsidRPr="00ED00E7" w:rsidRDefault="002D670A" w:rsidP="00B5134E">
            <w:pPr>
              <w:jc w:val="both"/>
            </w:pPr>
            <w:r w:rsidRPr="00ED00E7">
              <w:t>│x - 1│+ │x- 2│= 2</w:t>
            </w:r>
          </w:p>
          <w:p w14:paraId="33B99C2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 HD häc sinh chia kho¶ng ®Ó xÐt</w:t>
            </w:r>
          </w:p>
          <w:p w14:paraId="72A7430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Víi x &lt; 1</w:t>
            </w:r>
          </w:p>
          <w:p w14:paraId="15C24CD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Víi 1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796C4F1E">
                <v:shape id="_x0000_i1599" type="#_x0000_t75" style="width:10pt;height:12pt" o:ole="">
                  <v:imagedata r:id="rId916" o:title=""/>
                </v:shape>
                <o:OLEObject Type="Embed" ProgID="Equation.DSMT4" ShapeID="_x0000_i1599" DrawAspect="Content" ObjectID="_1664263862" r:id="rId917"/>
              </w:object>
            </w:r>
            <w:r w:rsidRPr="00B5134E">
              <w:rPr>
                <w:rFonts w:ascii=".VnTime" w:hAnsi=".VnTime"/>
              </w:rPr>
              <w:t xml:space="preserve"> x &lt; 2</w:t>
            </w:r>
          </w:p>
          <w:p w14:paraId="5A0B897C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</w:rPr>
              <w:t xml:space="preserve">Víi x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4B243818">
                <v:shape id="_x0000_i1600" type="#_x0000_t75" style="width:10pt;height:12pt" o:ole="">
                  <v:imagedata r:id="rId918" o:title=""/>
                </v:shape>
                <o:OLEObject Type="Embed" ProgID="Equation.DSMT4" ShapeID="_x0000_i1600" DrawAspect="Content" ObjectID="_1664263863" r:id="rId919"/>
              </w:object>
            </w:r>
            <w:r w:rsidRPr="00B5134E">
              <w:rPr>
                <w:rFonts w:ascii=".VnTime" w:hAnsi=".VnTime"/>
              </w:rPr>
              <w:t xml:space="preserve"> 2</w:t>
            </w:r>
          </w:p>
          <w:p w14:paraId="07A633A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</w:tc>
        <w:tc>
          <w:tcPr>
            <w:tcW w:w="4590" w:type="dxa"/>
            <w:shd w:val="clear" w:color="auto" w:fill="auto"/>
          </w:tcPr>
          <w:p w14:paraId="0E18BD87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u w:val="single"/>
              </w:rPr>
              <w:lastRenderedPageBreak/>
              <w:t>I.Lý thuyÕt</w:t>
            </w:r>
            <w:r w:rsidRPr="00B5134E">
              <w:rPr>
                <w:rFonts w:ascii=".VnTime" w:hAnsi=".VnTime"/>
                <w:b/>
              </w:rPr>
              <w:t>:</w:t>
            </w:r>
          </w:p>
          <w:p w14:paraId="662BA36E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</w:rPr>
            </w:pPr>
          </w:p>
          <w:p w14:paraId="3329A66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*Gi¸ trÞ tuyÖt ®èi cña mét sè a ®­îc</w:t>
            </w:r>
            <w:r w:rsidR="00D729DC" w:rsidRPr="00B5134E">
              <w:rPr>
                <w:rFonts w:ascii=".VnTime" w:hAnsi=".VnTime"/>
              </w:rPr>
              <w:t xml:space="preserve"> </w:t>
            </w:r>
            <w:r w:rsidRPr="00B5134E">
              <w:rPr>
                <w:rFonts w:ascii=".VnTime" w:hAnsi=".VnTime"/>
              </w:rPr>
              <w:t xml:space="preserve">®Þnh nghÜa </w:t>
            </w:r>
            <w:smartTag w:uri="urn:schemas-microsoft-com:office:smarttags" w:element="place">
              <w:smartTag w:uri="urn:schemas-microsoft-com:office:smarttags" w:element="State">
                <w:r w:rsidRPr="00B5134E">
                  <w:rPr>
                    <w:rFonts w:ascii=".VnTime" w:hAnsi=".VnTime"/>
                  </w:rPr>
                  <w:t>nh­</w:t>
                </w:r>
              </w:smartTag>
            </w:smartTag>
            <w:r w:rsidRPr="00B5134E">
              <w:rPr>
                <w:rFonts w:ascii=".VnTime" w:hAnsi=".VnTime"/>
              </w:rPr>
              <w:t xml:space="preserve"> sau:</w:t>
            </w:r>
          </w:p>
          <w:p w14:paraId="5FE279EA" w14:textId="7A0AEDA8" w:rsidR="002D670A" w:rsidRPr="00B5134E" w:rsidRDefault="001A281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8208" behindDoc="0" locked="0" layoutInCell="1" allowOverlap="1" wp14:anchorId="56B5484D" wp14:editId="6092C7E1">
                      <wp:simplePos x="0" y="0"/>
                      <wp:positionH relativeFrom="column">
                        <wp:posOffset>359410</wp:posOffset>
                      </wp:positionH>
                      <wp:positionV relativeFrom="paragraph">
                        <wp:posOffset>74295</wp:posOffset>
                      </wp:positionV>
                      <wp:extent cx="114300" cy="342900"/>
                      <wp:effectExtent l="9525" t="12065" r="9525" b="6985"/>
                      <wp:wrapNone/>
                      <wp:docPr id="60" name="AutoShape 7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14300" cy="342900"/>
                              </a:xfrm>
                              <a:prstGeom prst="leftBrace">
                                <a:avLst>
                                  <a:gd name="adj1" fmla="val 25000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F27010E" id="AutoShape 75" o:spid="_x0000_s1026" type="#_x0000_t87" style="position:absolute;margin-left:28.3pt;margin-top:5.85pt;width:9pt;height:27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"/>
                  </w:pict>
                </mc:Fallback>
              </mc:AlternateContent>
            </w:r>
            <w:r w:rsidR="002D670A" w:rsidRPr="00B5134E">
              <w:rPr>
                <w:rFonts w:ascii=".VnTime" w:hAnsi=".VnTime"/>
                <w:position w:val="-14"/>
              </w:rPr>
              <w:object w:dxaOrig="260" w:dyaOrig="400" w14:anchorId="4788D6D9">
                <v:shape id="_x0000_i1601" type="#_x0000_t75" style="width:13pt;height:20pt" o:ole="">
                  <v:imagedata r:id="rId920" o:title=""/>
                </v:shape>
                <o:OLEObject Type="Embed" ProgID="Equation.DSMT4" ShapeID="_x0000_i1601" DrawAspect="Content" ObjectID="_1664263864" r:id="rId921"/>
              </w:object>
            </w:r>
            <w:r w:rsidR="002D670A" w:rsidRPr="00B5134E">
              <w:rPr>
                <w:rFonts w:ascii=".VnTime" w:hAnsi=".VnTime"/>
              </w:rPr>
              <w:t xml:space="preserve">  =   a nÕu a </w:t>
            </w:r>
            <w:r w:rsidR="002D670A" w:rsidRPr="00B5134E">
              <w:rPr>
                <w:rFonts w:ascii=".VnTime" w:hAnsi=".VnTime"/>
                <w:position w:val="-4"/>
              </w:rPr>
              <w:object w:dxaOrig="200" w:dyaOrig="240" w14:anchorId="67A70C69">
                <v:shape id="_x0000_i1602" type="#_x0000_t75" style="width:10pt;height:12pt" o:ole="">
                  <v:imagedata r:id="rId922" o:title=""/>
                </v:shape>
                <o:OLEObject Type="Embed" ProgID="Equation.DSMT4" ShapeID="_x0000_i1602" DrawAspect="Content" ObjectID="_1664263865" r:id="rId923"/>
              </w:object>
            </w:r>
            <w:r w:rsidR="002D670A" w:rsidRPr="00B5134E">
              <w:rPr>
                <w:rFonts w:ascii=".VnTime" w:hAnsi=".VnTime"/>
              </w:rPr>
              <w:t xml:space="preserve"> 0</w:t>
            </w:r>
          </w:p>
          <w:p w14:paraId="0E6BE97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  -a nÕu a &lt; 0</w:t>
            </w:r>
          </w:p>
          <w:p w14:paraId="5CE748F3" w14:textId="77777777" w:rsidR="002D670A" w:rsidRPr="00B5134E" w:rsidRDefault="002D670A" w:rsidP="00B5134E">
            <w:pPr>
              <w:jc w:val="both"/>
              <w:rPr>
                <w:rFonts w:ascii=".VnTime" w:hAnsi=".VnTime"/>
                <w:b/>
                <w:sz w:val="12"/>
              </w:rPr>
            </w:pPr>
          </w:p>
          <w:p w14:paraId="2FE67542" w14:textId="77777777" w:rsidR="002D670A" w:rsidRPr="00B5134E" w:rsidRDefault="002D670A" w:rsidP="00B5134E">
            <w:pPr>
              <w:tabs>
                <w:tab w:val="left" w:pos="1710"/>
              </w:tabs>
              <w:jc w:val="both"/>
              <w:rPr>
                <w:rFonts w:ascii=".VnTime" w:hAnsi=".VnTime"/>
                <w:b/>
              </w:rPr>
            </w:pPr>
            <w:r w:rsidRPr="00B5134E">
              <w:rPr>
                <w:rFonts w:ascii=".VnTime" w:hAnsi=".VnTime"/>
                <w:b/>
                <w:u w:val="single"/>
              </w:rPr>
              <w:t>II.Bµi tËp</w:t>
            </w:r>
            <w:r w:rsidRPr="00B5134E">
              <w:rPr>
                <w:rFonts w:ascii=".VnTime" w:hAnsi=".VnTime"/>
                <w:b/>
              </w:rPr>
              <w:t>:</w:t>
            </w:r>
            <w:r w:rsidRPr="00B5134E">
              <w:rPr>
                <w:rFonts w:ascii=".VnTime" w:hAnsi=".VnTime"/>
                <w:b/>
              </w:rPr>
              <w:tab/>
            </w:r>
          </w:p>
          <w:p w14:paraId="372D3CCB" w14:textId="77777777" w:rsidR="002D670A" w:rsidRPr="00B5134E" w:rsidRDefault="002D670A" w:rsidP="00B5134E">
            <w:pPr>
              <w:jc w:val="both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  <w:u w:val="single"/>
              </w:rPr>
              <w:t>Bµi tËp 36(sgk/51)</w:t>
            </w:r>
            <w:r w:rsidRPr="00B5134E">
              <w:rPr>
                <w:rFonts w:ascii=".VnTime" w:hAnsi=".VnTime"/>
                <w:bCs/>
              </w:rPr>
              <w:t>:</w:t>
            </w:r>
          </w:p>
          <w:p w14:paraId="5D820D17" w14:textId="77777777" w:rsidR="002D670A" w:rsidRPr="00B5134E" w:rsidRDefault="002D670A" w:rsidP="00B5134E">
            <w:pPr>
              <w:spacing w:line="0" w:lineRule="atLeast"/>
              <w:ind w:left="284"/>
              <w:jc w:val="both"/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</w:rPr>
              <w:t>a)</w:t>
            </w:r>
            <w:r w:rsidRPr="00B5134E">
              <w:rPr>
                <w:rFonts w:ascii=".VnTime" w:hAnsi=".VnTime"/>
              </w:rPr>
              <w:sym w:font="Symbol" w:char="F0EA"/>
            </w:r>
            <w:r w:rsidRPr="00B5134E">
              <w:rPr>
                <w:rFonts w:ascii=".VnTime" w:hAnsi=".VnTime"/>
              </w:rPr>
              <w:t xml:space="preserve">2x </w:t>
            </w:r>
            <w:r w:rsidRPr="00B5134E">
              <w:rPr>
                <w:rFonts w:ascii=".VnTime" w:hAnsi=".VnTime"/>
              </w:rPr>
              <w:sym w:font="Symbol" w:char="F0EA"/>
            </w:r>
            <w:r w:rsidRPr="00B5134E">
              <w:rPr>
                <w:rFonts w:ascii=".VnTime" w:hAnsi=".VnTime"/>
                <w:szCs w:val="26"/>
              </w:rPr>
              <w:t xml:space="preserve">= x </w:t>
            </w:r>
            <w:r w:rsidR="00D729DC" w:rsidRPr="00B5134E">
              <w:rPr>
                <w:rFonts w:ascii=".VnTime" w:hAnsi=".VnTime"/>
                <w:szCs w:val="26"/>
                <w:lang w:val="en-US"/>
              </w:rPr>
              <w:t>-</w:t>
            </w:r>
            <w:r w:rsidRPr="00B5134E">
              <w:rPr>
                <w:rFonts w:ascii=".VnTime" w:hAnsi=".VnTime"/>
                <w:szCs w:val="26"/>
              </w:rPr>
              <w:t xml:space="preserve"> 6</w:t>
            </w:r>
          </w:p>
          <w:p w14:paraId="613D00EC" w14:textId="3527ECCC" w:rsidR="002D670A" w:rsidRPr="00B5134E" w:rsidRDefault="001A281A" w:rsidP="00B5134E">
            <w:pPr>
              <w:spacing w:line="0" w:lineRule="atLeast"/>
              <w:ind w:left="284"/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65920" behindDoc="0" locked="0" layoutInCell="1" allowOverlap="1" wp14:anchorId="03A39EC6" wp14:editId="7668FFBD">
                      <wp:simplePos x="0" y="0"/>
                      <wp:positionH relativeFrom="column">
                        <wp:posOffset>381000</wp:posOffset>
                      </wp:positionH>
                      <wp:positionV relativeFrom="paragraph">
                        <wp:posOffset>45720</wp:posOffset>
                      </wp:positionV>
                      <wp:extent cx="76835" cy="342900"/>
                      <wp:effectExtent l="12065" t="11430" r="6350" b="7620"/>
                      <wp:wrapNone/>
                      <wp:docPr id="59" name="AutoShape 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76835" cy="342900"/>
                              </a:xfrm>
                              <a:prstGeom prst="leftBracket">
                                <a:avLst>
                                  <a:gd name="adj" fmla="val 3719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79F7942" id="AutoShape 63" o:spid="_x0000_s1026" type="#_x0000_t85" style="position:absolute;margin-left:30pt;margin-top:3.6pt;width:6.05pt;height:27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"/>
                  </w:pict>
                </mc:Fallback>
              </mc:AlternateContent>
            </w:r>
            <w:r w:rsidR="002D670A" w:rsidRPr="00B5134E">
              <w:rPr>
                <w:rFonts w:ascii=".VnTime" w:hAnsi=".VnTime"/>
                <w:szCs w:val="26"/>
              </w:rPr>
              <w:sym w:font="Symbol" w:char="F0DB"/>
            </w:r>
            <w:r w:rsidR="002D670A" w:rsidRPr="00B5134E">
              <w:rPr>
                <w:rFonts w:ascii=".VnTime" w:hAnsi=".VnTime"/>
                <w:szCs w:val="26"/>
              </w:rPr>
              <w:t xml:space="preserve">     2x = x </w:t>
            </w:r>
            <w:r w:rsidR="00D729DC" w:rsidRPr="00B5134E">
              <w:rPr>
                <w:rFonts w:ascii=".VnTime" w:hAnsi=".VnTime"/>
                <w:szCs w:val="26"/>
                <w:lang w:val="en-US"/>
              </w:rPr>
              <w:t>-</w:t>
            </w:r>
            <w:r w:rsidR="002D670A" w:rsidRPr="00B5134E">
              <w:rPr>
                <w:rFonts w:ascii=".VnTime" w:hAnsi=".VnTime"/>
                <w:szCs w:val="26"/>
              </w:rPr>
              <w:t xml:space="preserve"> 6 khi x </w:t>
            </w:r>
            <w:r w:rsidR="002D670A" w:rsidRPr="00B5134E">
              <w:rPr>
                <w:rFonts w:ascii=".VnTime" w:hAnsi=".VnTime"/>
              </w:rPr>
              <w:sym w:font="Symbol" w:char="F0B3"/>
            </w:r>
            <w:r w:rsidR="002D670A" w:rsidRPr="00B5134E">
              <w:rPr>
                <w:rFonts w:ascii=".VnTime" w:hAnsi=".VnTime"/>
              </w:rPr>
              <w:t xml:space="preserve"> 0</w:t>
            </w:r>
          </w:p>
          <w:p w14:paraId="7C594834" w14:textId="77777777" w:rsidR="002D670A" w:rsidRPr="00B5134E" w:rsidRDefault="002D670A" w:rsidP="00B5134E">
            <w:pPr>
              <w:spacing w:line="0" w:lineRule="atLeast"/>
              <w:ind w:left="284"/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</w:t>
            </w:r>
            <w:r w:rsidR="00D729DC" w:rsidRPr="00B5134E">
              <w:rPr>
                <w:rFonts w:ascii=".VnTime" w:hAnsi=".VnTime"/>
                <w:lang w:val="fr-FR"/>
              </w:rPr>
              <w:t>-</w:t>
            </w:r>
            <w:r w:rsidRPr="00B5134E">
              <w:rPr>
                <w:rFonts w:ascii=".VnTime" w:hAnsi=".VnTime"/>
              </w:rPr>
              <w:t xml:space="preserve">2x = x </w:t>
            </w:r>
            <w:r w:rsidR="00D729DC" w:rsidRPr="00B5134E">
              <w:rPr>
                <w:rFonts w:ascii=".VnTime" w:hAnsi=".VnTime"/>
                <w:lang w:val="fr-FR"/>
              </w:rPr>
              <w:t>-</w:t>
            </w:r>
            <w:r w:rsidRPr="00B5134E">
              <w:rPr>
                <w:rFonts w:ascii=".VnTime" w:hAnsi=".VnTime"/>
              </w:rPr>
              <w:t xml:space="preserve"> 6 khi x &lt; 0</w:t>
            </w:r>
          </w:p>
          <w:p w14:paraId="0833F75E" w14:textId="485F867C" w:rsidR="002D670A" w:rsidRPr="00B5134E" w:rsidRDefault="001A281A" w:rsidP="00B5134E">
            <w:pPr>
              <w:spacing w:line="0" w:lineRule="atLeast"/>
              <w:ind w:left="284"/>
              <w:jc w:val="both"/>
              <w:rPr>
                <w:rFonts w:ascii="VNI-Times" w:hAnsi="VNI-Times"/>
              </w:rPr>
            </w:pPr>
            <w:r w:rsidRPr="00B5134E">
              <w:rPr>
                <w:rFonts w:ascii=".VnTime" w:hAnsi=".VnTime"/>
                <w:b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66944" behindDoc="0" locked="0" layoutInCell="1" allowOverlap="1" wp14:anchorId="370EBB84" wp14:editId="4860E5DF">
                      <wp:simplePos x="0" y="0"/>
                      <wp:positionH relativeFrom="column">
                        <wp:posOffset>381000</wp:posOffset>
                      </wp:positionH>
                      <wp:positionV relativeFrom="paragraph">
                        <wp:posOffset>76200</wp:posOffset>
                      </wp:positionV>
                      <wp:extent cx="76835" cy="342900"/>
                      <wp:effectExtent l="12065" t="8890" r="6350" b="10160"/>
                      <wp:wrapNone/>
                      <wp:docPr id="56" name="AutoShape 6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76835" cy="342900"/>
                              </a:xfrm>
                              <a:prstGeom prst="leftBracket">
                                <a:avLst>
                                  <a:gd name="adj" fmla="val 3719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757FB7E" id="AutoShape 64" o:spid="_x0000_s1026" type="#_x0000_t85" style="position:absolute;margin-left:30pt;margin-top:6pt;width:6.05pt;height:27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"/>
                  </w:pict>
                </mc:Fallback>
              </mc:AlternateContent>
            </w:r>
            <w:r w:rsidR="002D670A" w:rsidRPr="00B5134E">
              <w:rPr>
                <w:rFonts w:ascii=".VnTime" w:hAnsi=".VnTime"/>
                <w:szCs w:val="26"/>
              </w:rPr>
              <w:sym w:font="Symbol" w:char="F0DB"/>
            </w:r>
            <w:r w:rsidR="002D670A" w:rsidRPr="00B5134E">
              <w:rPr>
                <w:rFonts w:ascii=".VnTime" w:hAnsi=".VnTime"/>
                <w:szCs w:val="26"/>
              </w:rPr>
              <w:t xml:space="preserve">   x = </w:t>
            </w:r>
            <w:r w:rsidR="00D729DC" w:rsidRPr="00B5134E">
              <w:rPr>
                <w:rFonts w:ascii=".VnTime" w:hAnsi=".VnTime"/>
                <w:szCs w:val="26"/>
                <w:lang w:val="fr-FR"/>
              </w:rPr>
              <w:t>-</w:t>
            </w:r>
            <w:r w:rsidR="002D670A" w:rsidRPr="00B5134E">
              <w:rPr>
                <w:rFonts w:ascii=".VnTime" w:hAnsi=".VnTime"/>
                <w:szCs w:val="26"/>
              </w:rPr>
              <w:t xml:space="preserve">6 khi x </w:t>
            </w:r>
            <w:r w:rsidR="002D670A" w:rsidRPr="00B5134E">
              <w:rPr>
                <w:rFonts w:ascii=".VnTime" w:hAnsi=".VnTime"/>
              </w:rPr>
              <w:sym w:font="Symbol" w:char="F0B3"/>
            </w:r>
            <w:r w:rsidR="002D670A" w:rsidRPr="00B5134E">
              <w:rPr>
                <w:rFonts w:ascii=".VnTime" w:hAnsi=".VnTime"/>
              </w:rPr>
              <w:t xml:space="preserve"> 0 (</w:t>
            </w:r>
            <w:r w:rsidR="002D670A" w:rsidRPr="00B5134E">
              <w:rPr>
                <w:rFonts w:ascii="VNI-Times" w:hAnsi="VNI-Times"/>
              </w:rPr>
              <w:t>loaïi)</w:t>
            </w:r>
          </w:p>
          <w:p w14:paraId="4CA58A05" w14:textId="77777777" w:rsidR="002D670A" w:rsidRPr="00B5134E" w:rsidRDefault="002D670A" w:rsidP="00B5134E">
            <w:pPr>
              <w:spacing w:line="0" w:lineRule="atLeast"/>
              <w:ind w:left="284"/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x = 2 khi x &lt; 0 (</w:t>
            </w:r>
            <w:r w:rsidRPr="00B5134E">
              <w:rPr>
                <w:rFonts w:ascii="VNI-Times" w:hAnsi="VNI-Times"/>
              </w:rPr>
              <w:t>loaïi)</w:t>
            </w:r>
          </w:p>
          <w:p w14:paraId="05ACB67D" w14:textId="77777777" w:rsidR="002D670A" w:rsidRPr="00B5134E" w:rsidRDefault="002D670A" w:rsidP="00B5134E">
            <w:pPr>
              <w:spacing w:line="0" w:lineRule="atLeast"/>
              <w:ind w:left="284"/>
              <w:jc w:val="both"/>
              <w:rPr>
                <w:rFonts w:ascii="VNI-Times" w:hAnsi="VNI-Times"/>
              </w:rPr>
            </w:pPr>
            <w:r w:rsidRPr="00B5134E">
              <w:rPr>
                <w:rFonts w:ascii="VNI-Times" w:hAnsi="VNI-Times"/>
              </w:rPr>
              <w:t>Vaäy phöông trình voâ nghieäm</w:t>
            </w:r>
          </w:p>
          <w:p w14:paraId="4DE196A0" w14:textId="77777777" w:rsidR="002D670A" w:rsidRPr="00B5134E" w:rsidRDefault="002D670A" w:rsidP="00B5134E">
            <w:pPr>
              <w:spacing w:line="0" w:lineRule="atLeast"/>
              <w:ind w:left="284"/>
              <w:jc w:val="both"/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</w:rPr>
              <w:t>b)</w:t>
            </w:r>
            <w:r w:rsidRPr="00B5134E">
              <w:rPr>
                <w:rFonts w:ascii=".VnTime" w:hAnsi=".VnTime"/>
              </w:rPr>
              <w:sym w:font="Symbol" w:char="F0EA"/>
            </w:r>
            <w:r w:rsidRPr="00B5134E">
              <w:rPr>
                <w:rFonts w:ascii=".VnTime" w:hAnsi=".VnTime"/>
              </w:rPr>
              <w:t xml:space="preserve">3x </w:t>
            </w:r>
            <w:r w:rsidRPr="00B5134E">
              <w:rPr>
                <w:rFonts w:ascii=".VnTime" w:hAnsi=".VnTime"/>
              </w:rPr>
              <w:sym w:font="Symbol" w:char="F0EA"/>
            </w:r>
            <w:r w:rsidRPr="00B5134E">
              <w:rPr>
                <w:rFonts w:ascii=".VnTime" w:hAnsi=".VnTime"/>
                <w:szCs w:val="26"/>
              </w:rPr>
              <w:t xml:space="preserve">= x </w:t>
            </w:r>
            <w:r w:rsidR="00D729DC" w:rsidRPr="00B5134E">
              <w:rPr>
                <w:rFonts w:ascii=".VnTime" w:hAnsi=".VnTime"/>
                <w:szCs w:val="26"/>
                <w:lang w:val="en-US"/>
              </w:rPr>
              <w:t>-</w:t>
            </w:r>
            <w:r w:rsidRPr="00B5134E">
              <w:rPr>
                <w:rFonts w:ascii=".VnTime" w:hAnsi=".VnTime"/>
                <w:szCs w:val="26"/>
              </w:rPr>
              <w:t xml:space="preserve"> 8</w:t>
            </w:r>
          </w:p>
          <w:p w14:paraId="625C6153" w14:textId="2B8F7CCE" w:rsidR="002D670A" w:rsidRPr="00B5134E" w:rsidRDefault="001A281A" w:rsidP="00B5134E">
            <w:pPr>
              <w:spacing w:line="0" w:lineRule="atLeast"/>
              <w:ind w:left="284"/>
              <w:jc w:val="both"/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b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67968" behindDoc="0" locked="0" layoutInCell="1" allowOverlap="1" wp14:anchorId="4B3C8986" wp14:editId="39AC8C4F">
                      <wp:simplePos x="0" y="0"/>
                      <wp:positionH relativeFrom="column">
                        <wp:posOffset>381000</wp:posOffset>
                      </wp:positionH>
                      <wp:positionV relativeFrom="paragraph">
                        <wp:posOffset>24130</wp:posOffset>
                      </wp:positionV>
                      <wp:extent cx="76835" cy="342900"/>
                      <wp:effectExtent l="12065" t="5080" r="6350" b="13970"/>
                      <wp:wrapNone/>
                      <wp:docPr id="55" name="AutoShape 6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76835" cy="342900"/>
                              </a:xfrm>
                              <a:prstGeom prst="leftBracket">
                                <a:avLst>
                                  <a:gd name="adj" fmla="val 3719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9075FD3" id="AutoShape 65" o:spid="_x0000_s1026" type="#_x0000_t85" style="position:absolute;margin-left:30pt;margin-top:1.9pt;width:6.05pt;height:27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"/>
                  </w:pict>
                </mc:Fallback>
              </mc:AlternateContent>
            </w:r>
            <w:r w:rsidR="002D670A" w:rsidRPr="00B5134E">
              <w:rPr>
                <w:rFonts w:ascii=".VnTime" w:hAnsi=".VnTime"/>
                <w:szCs w:val="26"/>
              </w:rPr>
              <w:sym w:font="Symbol" w:char="F0DB"/>
            </w:r>
            <w:r w:rsidR="002D670A" w:rsidRPr="00B5134E">
              <w:rPr>
                <w:rFonts w:ascii=".VnTime" w:hAnsi=".VnTime"/>
                <w:szCs w:val="26"/>
              </w:rPr>
              <w:t xml:space="preserve">   </w:t>
            </w:r>
            <w:r w:rsidR="00D729DC" w:rsidRPr="00B5134E">
              <w:rPr>
                <w:rFonts w:ascii=".VnTime" w:hAnsi=".VnTime"/>
                <w:szCs w:val="26"/>
                <w:lang w:val="en-US"/>
              </w:rPr>
              <w:t>-</w:t>
            </w:r>
            <w:r w:rsidR="002D670A" w:rsidRPr="00B5134E">
              <w:rPr>
                <w:rFonts w:ascii=".VnTime" w:hAnsi=".VnTime"/>
                <w:szCs w:val="26"/>
              </w:rPr>
              <w:t xml:space="preserve">3x = x </w:t>
            </w:r>
            <w:r w:rsidR="00D729DC" w:rsidRPr="00B5134E">
              <w:rPr>
                <w:rFonts w:ascii=".VnTime" w:hAnsi=".VnTime"/>
                <w:szCs w:val="26"/>
                <w:lang w:val="en-US"/>
              </w:rPr>
              <w:t xml:space="preserve">- </w:t>
            </w:r>
            <w:r w:rsidR="002D670A" w:rsidRPr="00B5134E">
              <w:rPr>
                <w:rFonts w:ascii=".VnTime" w:hAnsi=".VnTime"/>
                <w:szCs w:val="26"/>
              </w:rPr>
              <w:t>8 khi x &lt; 0</w:t>
            </w:r>
          </w:p>
          <w:p w14:paraId="0D0E87E5" w14:textId="77777777" w:rsidR="002D670A" w:rsidRPr="00B5134E" w:rsidRDefault="002D670A" w:rsidP="00B5134E">
            <w:pPr>
              <w:spacing w:line="0" w:lineRule="atLeast"/>
              <w:ind w:left="284"/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szCs w:val="26"/>
              </w:rPr>
              <w:t xml:space="preserve">        3x = x </w:t>
            </w:r>
            <w:r w:rsidR="00D729DC" w:rsidRPr="00B5134E">
              <w:rPr>
                <w:rFonts w:ascii=".VnTime" w:hAnsi=".VnTime"/>
                <w:szCs w:val="26"/>
                <w:lang w:val="en-US"/>
              </w:rPr>
              <w:t>-</w:t>
            </w:r>
            <w:r w:rsidRPr="00B5134E">
              <w:rPr>
                <w:rFonts w:ascii=".VnTime" w:hAnsi=".VnTime"/>
                <w:szCs w:val="26"/>
              </w:rPr>
              <w:t xml:space="preserve"> 8 khi x </w:t>
            </w:r>
            <w:r w:rsidRPr="00B5134E">
              <w:rPr>
                <w:rFonts w:ascii=".VnTime" w:hAnsi=".VnTime"/>
              </w:rPr>
              <w:sym w:font="Symbol" w:char="F0B3"/>
            </w:r>
            <w:r w:rsidRPr="00B5134E">
              <w:rPr>
                <w:rFonts w:ascii=".VnTime" w:hAnsi=".VnTime"/>
              </w:rPr>
              <w:t xml:space="preserve"> 0</w:t>
            </w:r>
          </w:p>
          <w:p w14:paraId="01800E66" w14:textId="6DEE0BF9" w:rsidR="002D670A" w:rsidRPr="00B5134E" w:rsidRDefault="001A281A" w:rsidP="00B5134E">
            <w:pPr>
              <w:spacing w:line="0" w:lineRule="atLeast"/>
              <w:ind w:left="284"/>
              <w:jc w:val="both"/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b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68992" behindDoc="0" locked="0" layoutInCell="1" allowOverlap="1" wp14:anchorId="6C74B9F6" wp14:editId="007D9C9E">
                      <wp:simplePos x="0" y="0"/>
                      <wp:positionH relativeFrom="column">
                        <wp:posOffset>381000</wp:posOffset>
                      </wp:positionH>
                      <wp:positionV relativeFrom="paragraph">
                        <wp:posOffset>54610</wp:posOffset>
                      </wp:positionV>
                      <wp:extent cx="76835" cy="342900"/>
                      <wp:effectExtent l="12065" t="13970" r="6350" b="5080"/>
                      <wp:wrapNone/>
                      <wp:docPr id="54" name="AutoShape 6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76835" cy="342900"/>
                              </a:xfrm>
                              <a:prstGeom prst="leftBracket">
                                <a:avLst>
                                  <a:gd name="adj" fmla="val 3719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6A25E63" id="AutoShape 66" o:spid="_x0000_s1026" type="#_x0000_t85" style="position:absolute;margin-left:30pt;margin-top:4.3pt;width:6.05pt;height:27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"/>
                  </w:pict>
                </mc:Fallback>
              </mc:AlternateContent>
            </w:r>
            <w:r w:rsidR="002D670A" w:rsidRPr="00B5134E">
              <w:rPr>
                <w:rFonts w:ascii=".VnTime" w:hAnsi=".VnTime"/>
                <w:szCs w:val="26"/>
              </w:rPr>
              <w:sym w:font="Symbol" w:char="F0DB"/>
            </w:r>
            <w:r w:rsidR="002D670A" w:rsidRPr="00B5134E">
              <w:rPr>
                <w:rFonts w:ascii=".VnTime" w:hAnsi=".VnTime"/>
                <w:szCs w:val="26"/>
              </w:rPr>
              <w:t xml:space="preserve">   x = 8 khi x &lt; 0 (</w:t>
            </w:r>
            <w:r w:rsidR="002D670A" w:rsidRPr="00B5134E">
              <w:rPr>
                <w:rFonts w:ascii="VNI-Times" w:hAnsi="VNI-Times"/>
              </w:rPr>
              <w:t>loaïi)</w:t>
            </w:r>
          </w:p>
          <w:p w14:paraId="28B506FE" w14:textId="77777777" w:rsidR="002D670A" w:rsidRPr="00B5134E" w:rsidRDefault="002D670A" w:rsidP="00B5134E">
            <w:pPr>
              <w:spacing w:line="0" w:lineRule="atLeast"/>
              <w:ind w:left="284"/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szCs w:val="26"/>
              </w:rPr>
              <w:t xml:space="preserve">       x = </w:t>
            </w:r>
            <w:r w:rsidR="00D729DC" w:rsidRPr="00B5134E">
              <w:rPr>
                <w:rFonts w:ascii=".VnTime" w:hAnsi=".VnTime"/>
                <w:szCs w:val="26"/>
                <w:lang w:val="en-US"/>
              </w:rPr>
              <w:t>-</w:t>
            </w:r>
            <w:r w:rsidRPr="00B5134E">
              <w:rPr>
                <w:rFonts w:ascii=".VnTime" w:hAnsi=".VnTime"/>
                <w:szCs w:val="26"/>
              </w:rPr>
              <w:t xml:space="preserve">4 khi x </w:t>
            </w:r>
            <w:r w:rsidRPr="00B5134E">
              <w:rPr>
                <w:rFonts w:ascii=".VnTime" w:hAnsi=".VnTime"/>
              </w:rPr>
              <w:sym w:font="Symbol" w:char="F0B3"/>
            </w:r>
            <w:r w:rsidRPr="00B5134E">
              <w:rPr>
                <w:rFonts w:ascii=".VnTime" w:hAnsi=".VnTime"/>
              </w:rPr>
              <w:t xml:space="preserve"> 0  (</w:t>
            </w:r>
            <w:r w:rsidRPr="00B5134E">
              <w:rPr>
                <w:rFonts w:ascii="VNI-Times" w:hAnsi="VNI-Times"/>
              </w:rPr>
              <w:t>loaïi)</w:t>
            </w:r>
          </w:p>
          <w:p w14:paraId="43DA10FF" w14:textId="77777777" w:rsidR="002D670A" w:rsidRPr="00B5134E" w:rsidRDefault="002D670A" w:rsidP="00B5134E">
            <w:pPr>
              <w:spacing w:line="0" w:lineRule="atLeast"/>
              <w:ind w:left="284"/>
              <w:jc w:val="both"/>
              <w:rPr>
                <w:rFonts w:ascii="VNI-Times" w:hAnsi="VNI-Times"/>
              </w:rPr>
            </w:pPr>
            <w:r w:rsidRPr="00B5134E">
              <w:rPr>
                <w:rFonts w:ascii="VNI-Times" w:hAnsi="VNI-Times"/>
              </w:rPr>
              <w:t>Vaäy phöông trình voâ nghieäm</w:t>
            </w:r>
          </w:p>
          <w:p w14:paraId="1FCAD9FF" w14:textId="77777777" w:rsidR="002D670A" w:rsidRPr="00B5134E" w:rsidRDefault="002D670A" w:rsidP="00B5134E">
            <w:pPr>
              <w:spacing w:line="0" w:lineRule="atLeast"/>
              <w:ind w:left="284"/>
              <w:jc w:val="both"/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c)</w:t>
            </w:r>
            <w:r w:rsidRPr="00B5134E">
              <w:rPr>
                <w:rFonts w:ascii=".VnTime" w:hAnsi=".VnTime"/>
              </w:rPr>
              <w:t xml:space="preserve">  </w:t>
            </w:r>
            <w:r w:rsidRPr="00B5134E">
              <w:rPr>
                <w:rFonts w:ascii=".VnTime" w:hAnsi=".VnTime"/>
              </w:rPr>
              <w:sym w:font="Symbol" w:char="F0EA"/>
            </w:r>
            <w:r w:rsidRPr="00B5134E">
              <w:rPr>
                <w:rFonts w:ascii=".VnTime" w:hAnsi=".VnTime"/>
              </w:rPr>
              <w:t xml:space="preserve">4x </w:t>
            </w:r>
            <w:r w:rsidRPr="00B5134E">
              <w:rPr>
                <w:rFonts w:ascii=".VnTime" w:hAnsi=".VnTime"/>
              </w:rPr>
              <w:sym w:font="Symbol" w:char="F0EA"/>
            </w:r>
            <w:r w:rsidRPr="00B5134E">
              <w:rPr>
                <w:rFonts w:ascii=".VnTime" w:hAnsi=".VnTime"/>
                <w:szCs w:val="26"/>
              </w:rPr>
              <w:t>= 2x + 12</w:t>
            </w:r>
          </w:p>
          <w:p w14:paraId="4419D537" w14:textId="35B5F02E" w:rsidR="002D670A" w:rsidRPr="00B5134E" w:rsidRDefault="001A281A" w:rsidP="00B5134E">
            <w:pPr>
              <w:spacing w:line="0" w:lineRule="atLeast"/>
              <w:ind w:left="284"/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70016" behindDoc="0" locked="0" layoutInCell="1" allowOverlap="1" wp14:anchorId="550EFBDE" wp14:editId="727CB844">
                      <wp:simplePos x="0" y="0"/>
                      <wp:positionH relativeFrom="column">
                        <wp:posOffset>397510</wp:posOffset>
                      </wp:positionH>
                      <wp:positionV relativeFrom="paragraph">
                        <wp:posOffset>76835</wp:posOffset>
                      </wp:positionV>
                      <wp:extent cx="76835" cy="342900"/>
                      <wp:effectExtent l="9525" t="8255" r="8890" b="10795"/>
                      <wp:wrapNone/>
                      <wp:docPr id="53" name="AutoShape 6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76835" cy="342900"/>
                              </a:xfrm>
                              <a:prstGeom prst="leftBracket">
                                <a:avLst>
                                  <a:gd name="adj" fmla="val 3719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F358D81" id="AutoShape 67" o:spid="_x0000_s1026" type="#_x0000_t85" style="position:absolute;margin-left:31.3pt;margin-top:6.05pt;width:6.05pt;height:27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"/>
                  </w:pict>
                </mc:Fallback>
              </mc:AlternateContent>
            </w:r>
            <w:r w:rsidR="002D670A" w:rsidRPr="00B5134E">
              <w:rPr>
                <w:rFonts w:ascii=".VnTime" w:hAnsi=".VnTime"/>
                <w:szCs w:val="26"/>
              </w:rPr>
              <w:sym w:font="Symbol" w:char="F0DB"/>
            </w:r>
            <w:r w:rsidR="002D670A" w:rsidRPr="00B5134E">
              <w:rPr>
                <w:rFonts w:ascii=".VnTime" w:hAnsi=".VnTime"/>
                <w:szCs w:val="26"/>
              </w:rPr>
              <w:t xml:space="preserve">     4x = 2x + 12 khi x </w:t>
            </w:r>
            <w:r w:rsidR="002D670A" w:rsidRPr="00B5134E">
              <w:rPr>
                <w:rFonts w:ascii=".VnTime" w:hAnsi=".VnTime"/>
              </w:rPr>
              <w:sym w:font="Symbol" w:char="F0B3"/>
            </w:r>
            <w:r w:rsidR="002D670A" w:rsidRPr="00B5134E">
              <w:rPr>
                <w:rFonts w:ascii=".VnTime" w:hAnsi=".VnTime"/>
              </w:rPr>
              <w:t xml:space="preserve"> 0</w:t>
            </w:r>
          </w:p>
          <w:p w14:paraId="2E15870F" w14:textId="77777777" w:rsidR="002D670A" w:rsidRPr="00B5134E" w:rsidRDefault="002D670A" w:rsidP="00B5134E">
            <w:pPr>
              <w:spacing w:line="0" w:lineRule="atLeast"/>
              <w:ind w:left="284"/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</w:t>
            </w:r>
            <w:r w:rsidR="00D729DC" w:rsidRPr="00B5134E">
              <w:rPr>
                <w:rFonts w:ascii=".VnTime" w:hAnsi=".VnTime"/>
                <w:lang w:val="en-US"/>
              </w:rPr>
              <w:t>-</w:t>
            </w:r>
            <w:r w:rsidRPr="00B5134E">
              <w:rPr>
                <w:rFonts w:ascii=".VnTime" w:hAnsi=".VnTime"/>
              </w:rPr>
              <w:t xml:space="preserve"> 4x = 2x + 12 khi x &lt; 0</w:t>
            </w:r>
          </w:p>
          <w:p w14:paraId="0AEB0964" w14:textId="708F74CA" w:rsidR="002D670A" w:rsidRPr="00B5134E" w:rsidRDefault="001A281A" w:rsidP="00B5134E">
            <w:pPr>
              <w:spacing w:line="0" w:lineRule="atLeast"/>
              <w:ind w:left="284"/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71040" behindDoc="0" locked="0" layoutInCell="1" allowOverlap="1" wp14:anchorId="3AE143E6" wp14:editId="4E821C96">
                      <wp:simplePos x="0" y="0"/>
                      <wp:positionH relativeFrom="column">
                        <wp:posOffset>381000</wp:posOffset>
                      </wp:positionH>
                      <wp:positionV relativeFrom="paragraph">
                        <wp:posOffset>33020</wp:posOffset>
                      </wp:positionV>
                      <wp:extent cx="76835" cy="342900"/>
                      <wp:effectExtent l="12065" t="6985" r="6350" b="12065"/>
                      <wp:wrapNone/>
                      <wp:docPr id="52" name="AutoShape 6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76835" cy="342900"/>
                              </a:xfrm>
                              <a:prstGeom prst="leftBracket">
                                <a:avLst>
                                  <a:gd name="adj" fmla="val 3719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DFAD501" id="AutoShape 68" o:spid="_x0000_s1026" type="#_x0000_t85" style="position:absolute;margin-left:30pt;margin-top:2.6pt;width:6.05pt;height:27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"/>
                  </w:pict>
                </mc:Fallback>
              </mc:AlternateContent>
            </w:r>
            <w:r w:rsidR="002D670A" w:rsidRPr="00B5134E">
              <w:rPr>
                <w:rFonts w:ascii=".VnTime" w:hAnsi=".VnTime"/>
                <w:szCs w:val="26"/>
              </w:rPr>
              <w:sym w:font="Symbol" w:char="F0DB"/>
            </w:r>
            <w:r w:rsidR="002D670A" w:rsidRPr="00B5134E">
              <w:rPr>
                <w:rFonts w:ascii=".VnTime" w:hAnsi=".VnTime"/>
                <w:szCs w:val="26"/>
              </w:rPr>
              <w:t xml:space="preserve">   x = 6 khi x </w:t>
            </w:r>
            <w:r w:rsidR="002D670A" w:rsidRPr="00B5134E">
              <w:rPr>
                <w:rFonts w:ascii=".VnTime" w:hAnsi=".VnTime"/>
              </w:rPr>
              <w:sym w:font="Symbol" w:char="F0B3"/>
            </w:r>
            <w:r w:rsidR="002D670A" w:rsidRPr="00B5134E">
              <w:rPr>
                <w:rFonts w:ascii=".VnTime" w:hAnsi=".VnTime"/>
              </w:rPr>
              <w:t xml:space="preserve"> 0  (</w:t>
            </w:r>
            <w:r w:rsidR="002D670A" w:rsidRPr="00B5134E">
              <w:rPr>
                <w:rFonts w:ascii="VNI-Times" w:hAnsi="VNI-Times"/>
              </w:rPr>
              <w:t>nhaän)</w:t>
            </w:r>
          </w:p>
          <w:p w14:paraId="75D40AFB" w14:textId="77777777" w:rsidR="002D670A" w:rsidRPr="00B5134E" w:rsidRDefault="002D670A" w:rsidP="00B5134E">
            <w:pPr>
              <w:spacing w:line="0" w:lineRule="atLeast"/>
              <w:ind w:left="284"/>
              <w:jc w:val="both"/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 xml:space="preserve">       x = </w:t>
            </w:r>
            <w:r w:rsidR="00D729DC" w:rsidRPr="00B5134E">
              <w:rPr>
                <w:rFonts w:ascii=".VnTime" w:hAnsi=".VnTime"/>
                <w:szCs w:val="26"/>
                <w:lang w:val="en-US"/>
              </w:rPr>
              <w:t>-</w:t>
            </w:r>
            <w:r w:rsidRPr="00B5134E">
              <w:rPr>
                <w:rFonts w:ascii=".VnTime" w:hAnsi=".VnTime"/>
                <w:szCs w:val="26"/>
              </w:rPr>
              <w:t>2 khi x &lt; 0 (</w:t>
            </w:r>
            <w:r w:rsidRPr="00B5134E">
              <w:rPr>
                <w:rFonts w:ascii="VNI-Times" w:hAnsi="VNI-Times"/>
              </w:rPr>
              <w:t>nhaän)</w:t>
            </w:r>
          </w:p>
          <w:p w14:paraId="62B62E3A" w14:textId="77777777" w:rsidR="002D670A" w:rsidRPr="00B5134E" w:rsidRDefault="002D670A" w:rsidP="00B5134E">
            <w:pPr>
              <w:spacing w:line="0" w:lineRule="atLeast"/>
              <w:ind w:left="284"/>
              <w:jc w:val="both"/>
              <w:rPr>
                <w:rFonts w:ascii="VNI-Times" w:hAnsi="VNI-Times"/>
              </w:rPr>
            </w:pPr>
            <w:r w:rsidRPr="00B5134E">
              <w:rPr>
                <w:rFonts w:ascii="VNI-Times" w:hAnsi="VNI-Times"/>
              </w:rPr>
              <w:t xml:space="preserve">Vaäy S = </w:t>
            </w:r>
            <w:r w:rsidRPr="00B5134E">
              <w:rPr>
                <w:rFonts w:ascii="VNI-Times" w:hAnsi="VNI-Times"/>
              </w:rPr>
              <w:sym w:font="Symbol" w:char="F07B"/>
            </w:r>
            <w:r w:rsidRPr="00B5134E">
              <w:rPr>
                <w:rFonts w:ascii="VNI-Times" w:hAnsi="VNI-Times"/>
              </w:rPr>
              <w:t>6; –2</w:t>
            </w:r>
            <w:r w:rsidRPr="00B5134E">
              <w:rPr>
                <w:rFonts w:ascii="VNI-Times" w:hAnsi="VNI-Times"/>
              </w:rPr>
              <w:sym w:font="Symbol" w:char="F07D"/>
            </w:r>
          </w:p>
          <w:p w14:paraId="02184868" w14:textId="77777777" w:rsidR="002D670A" w:rsidRPr="00B5134E" w:rsidRDefault="002D670A" w:rsidP="00B5134E">
            <w:pPr>
              <w:spacing w:line="0" w:lineRule="atLeast"/>
              <w:ind w:left="284"/>
              <w:jc w:val="both"/>
              <w:rPr>
                <w:rFonts w:ascii=".VnTime" w:hAnsi=".VnTime"/>
                <w:szCs w:val="26"/>
                <w:lang w:val="en-US"/>
              </w:rPr>
            </w:pPr>
            <w:r w:rsidRPr="00B5134E">
              <w:rPr>
                <w:rFonts w:ascii=".VnTime" w:hAnsi=".VnTime"/>
                <w:szCs w:val="26"/>
              </w:rPr>
              <w:t>d</w:t>
            </w:r>
            <w:r w:rsidRPr="00B5134E">
              <w:rPr>
                <w:rFonts w:ascii=".VnTime" w:hAnsi=".VnTime"/>
              </w:rPr>
              <w:t>)</w:t>
            </w:r>
            <w:r w:rsidRPr="00B5134E">
              <w:rPr>
                <w:rFonts w:ascii=".VnTime" w:hAnsi=".VnTime"/>
              </w:rPr>
              <w:sym w:font="Symbol" w:char="F0EA"/>
            </w:r>
            <w:r w:rsidR="00D729DC" w:rsidRPr="00B5134E">
              <w:rPr>
                <w:rFonts w:ascii=".VnTime" w:hAnsi=".VnTime"/>
                <w:lang w:val="en-US"/>
              </w:rPr>
              <w:t>-</w:t>
            </w:r>
            <w:r w:rsidRPr="00B5134E">
              <w:rPr>
                <w:rFonts w:ascii=".VnTime" w:hAnsi=".VnTime"/>
              </w:rPr>
              <w:t xml:space="preserve">5x </w:t>
            </w:r>
            <w:r w:rsidRPr="00B5134E">
              <w:rPr>
                <w:rFonts w:ascii=".VnTime" w:hAnsi=".VnTime"/>
              </w:rPr>
              <w:sym w:font="Symbol" w:char="F0EA"/>
            </w:r>
            <w:r w:rsidRPr="00B5134E">
              <w:rPr>
                <w:rFonts w:ascii=".VnTime" w:hAnsi=".VnTime"/>
                <w:szCs w:val="26"/>
              </w:rPr>
              <w:t xml:space="preserve">= 3x </w:t>
            </w:r>
            <w:r w:rsidR="00D729DC" w:rsidRPr="00B5134E">
              <w:rPr>
                <w:rFonts w:ascii="Arial" w:hAnsi="Arial" w:cs="Arial"/>
                <w:szCs w:val="26"/>
                <w:lang w:val="en-US"/>
              </w:rPr>
              <w:t>–</w:t>
            </w:r>
            <w:r w:rsidRPr="00B5134E">
              <w:rPr>
                <w:rFonts w:ascii=".VnTime" w:hAnsi=".VnTime"/>
                <w:szCs w:val="26"/>
              </w:rPr>
              <w:t xml:space="preserve"> 16</w:t>
            </w:r>
          </w:p>
          <w:p w14:paraId="789E6F61" w14:textId="77777777" w:rsidR="00D729DC" w:rsidRPr="00B5134E" w:rsidRDefault="00D729DC" w:rsidP="00B5134E">
            <w:pPr>
              <w:spacing w:line="0" w:lineRule="atLeast"/>
              <w:ind w:left="284"/>
              <w:jc w:val="both"/>
              <w:rPr>
                <w:rFonts w:ascii=".VnTime" w:hAnsi=".VnTime"/>
                <w:szCs w:val="26"/>
                <w:lang w:val="en-US"/>
              </w:rPr>
            </w:pPr>
          </w:p>
          <w:p w14:paraId="7123E5E2" w14:textId="145AD3F2" w:rsidR="002D670A" w:rsidRPr="00B5134E" w:rsidRDefault="001A281A" w:rsidP="00B5134E">
            <w:pPr>
              <w:spacing w:line="0" w:lineRule="atLeast"/>
              <w:ind w:left="284"/>
              <w:jc w:val="both"/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b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72064" behindDoc="0" locked="0" layoutInCell="1" allowOverlap="1" wp14:anchorId="6EF696A2" wp14:editId="3DE4FA15">
                      <wp:simplePos x="0" y="0"/>
                      <wp:positionH relativeFrom="column">
                        <wp:posOffset>381000</wp:posOffset>
                      </wp:positionH>
                      <wp:positionV relativeFrom="paragraph">
                        <wp:posOffset>94615</wp:posOffset>
                      </wp:positionV>
                      <wp:extent cx="76835" cy="342900"/>
                      <wp:effectExtent l="7620" t="7620" r="10795" b="11430"/>
                      <wp:wrapNone/>
                      <wp:docPr id="51" name="AutoShape 6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76835" cy="342900"/>
                              </a:xfrm>
                              <a:prstGeom prst="leftBracket">
                                <a:avLst>
                                  <a:gd name="adj" fmla="val 3719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D327417" id="AutoShape 69" o:spid="_x0000_s1026" type="#_x0000_t85" style="position:absolute;margin-left:30pt;margin-top:7.45pt;width:6.05pt;height:27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"/>
                  </w:pict>
                </mc:Fallback>
              </mc:AlternateContent>
            </w:r>
            <w:r w:rsidR="002D670A" w:rsidRPr="00B5134E">
              <w:rPr>
                <w:rFonts w:ascii=".VnTime" w:hAnsi=".VnTime"/>
                <w:szCs w:val="26"/>
              </w:rPr>
              <w:sym w:font="Symbol" w:char="F0DB"/>
            </w:r>
            <w:r w:rsidR="002D670A" w:rsidRPr="00B5134E">
              <w:rPr>
                <w:rFonts w:ascii=".VnTime" w:hAnsi=".VnTime"/>
                <w:szCs w:val="26"/>
              </w:rPr>
              <w:t xml:space="preserve">  </w:t>
            </w:r>
            <w:r w:rsidR="00D729DC" w:rsidRPr="00B5134E">
              <w:rPr>
                <w:rFonts w:ascii=".VnTime" w:hAnsi=".VnTime"/>
                <w:szCs w:val="26"/>
                <w:lang w:val="fr-FR"/>
              </w:rPr>
              <w:t>-</w:t>
            </w:r>
            <w:r w:rsidR="002D670A" w:rsidRPr="00B5134E">
              <w:rPr>
                <w:rFonts w:ascii=".VnTime" w:hAnsi=".VnTime"/>
                <w:szCs w:val="26"/>
              </w:rPr>
              <w:t xml:space="preserve">5x = 3x </w:t>
            </w:r>
            <w:r w:rsidR="00D729DC" w:rsidRPr="00B5134E">
              <w:rPr>
                <w:rFonts w:ascii=".VnTime" w:hAnsi=".VnTime"/>
                <w:szCs w:val="26"/>
                <w:lang w:val="fr-FR"/>
              </w:rPr>
              <w:t>-</w:t>
            </w:r>
            <w:r w:rsidR="002D670A" w:rsidRPr="00B5134E">
              <w:rPr>
                <w:rFonts w:ascii=".VnTime" w:hAnsi=".VnTime"/>
                <w:szCs w:val="26"/>
              </w:rPr>
              <w:t>16 khi x &lt; 0</w:t>
            </w:r>
          </w:p>
          <w:p w14:paraId="0936F36F" w14:textId="77777777" w:rsidR="002D670A" w:rsidRPr="00B5134E" w:rsidRDefault="002D670A" w:rsidP="00B5134E">
            <w:pPr>
              <w:spacing w:line="0" w:lineRule="atLeast"/>
              <w:ind w:left="284"/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szCs w:val="26"/>
              </w:rPr>
              <w:t xml:space="preserve">       5x = 3x </w:t>
            </w:r>
            <w:r w:rsidR="00D729DC" w:rsidRPr="00B5134E">
              <w:rPr>
                <w:rFonts w:ascii=".VnTime" w:hAnsi=".VnTime"/>
                <w:szCs w:val="26"/>
                <w:lang w:val="fr-FR"/>
              </w:rPr>
              <w:t>-</w:t>
            </w:r>
            <w:r w:rsidRPr="00B5134E">
              <w:rPr>
                <w:rFonts w:ascii=".VnTime" w:hAnsi=".VnTime"/>
                <w:szCs w:val="26"/>
              </w:rPr>
              <w:t xml:space="preserve">16 khi x </w:t>
            </w:r>
            <w:r w:rsidRPr="00B5134E">
              <w:rPr>
                <w:rFonts w:ascii=".VnTime" w:hAnsi=".VnTime"/>
              </w:rPr>
              <w:sym w:font="Symbol" w:char="F0B3"/>
            </w:r>
            <w:r w:rsidRPr="00B5134E">
              <w:rPr>
                <w:rFonts w:ascii=".VnTime" w:hAnsi=".VnTime"/>
              </w:rPr>
              <w:t xml:space="preserve"> 0</w:t>
            </w:r>
          </w:p>
          <w:p w14:paraId="1C25A532" w14:textId="387F3954" w:rsidR="002D670A" w:rsidRPr="00B5134E" w:rsidRDefault="001A281A" w:rsidP="00B5134E">
            <w:pPr>
              <w:spacing w:line="0" w:lineRule="atLeast"/>
              <w:ind w:left="284"/>
              <w:jc w:val="both"/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b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73088" behindDoc="0" locked="0" layoutInCell="1" allowOverlap="1" wp14:anchorId="04FDBB04" wp14:editId="41496A49">
                      <wp:simplePos x="0" y="0"/>
                      <wp:positionH relativeFrom="column">
                        <wp:posOffset>376555</wp:posOffset>
                      </wp:positionH>
                      <wp:positionV relativeFrom="paragraph">
                        <wp:posOffset>72390</wp:posOffset>
                      </wp:positionV>
                      <wp:extent cx="76835" cy="342900"/>
                      <wp:effectExtent l="12700" t="11430" r="5715" b="7620"/>
                      <wp:wrapNone/>
                      <wp:docPr id="50" name="AutoShape 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76835" cy="342900"/>
                              </a:xfrm>
                              <a:prstGeom prst="leftBracket">
                                <a:avLst>
                                  <a:gd name="adj" fmla="val 3719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47F6F63" id="AutoShape 70" o:spid="_x0000_s1026" type="#_x0000_t85" style="position:absolute;margin-left:29.65pt;margin-top:5.7pt;width:6.05pt;height:27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"/>
                  </w:pict>
                </mc:Fallback>
              </mc:AlternateContent>
            </w:r>
            <w:r w:rsidR="002D670A" w:rsidRPr="00B5134E">
              <w:rPr>
                <w:rFonts w:ascii=".VnTime" w:hAnsi=".VnTime"/>
                <w:szCs w:val="26"/>
              </w:rPr>
              <w:sym w:font="Symbol" w:char="F0DB"/>
            </w:r>
            <w:r w:rsidR="002D670A" w:rsidRPr="00B5134E">
              <w:rPr>
                <w:rFonts w:ascii=".VnTime" w:hAnsi=".VnTime"/>
                <w:szCs w:val="26"/>
              </w:rPr>
              <w:t xml:space="preserve">   x = 2 khi x &lt; 0 (</w:t>
            </w:r>
            <w:r w:rsidR="002D670A" w:rsidRPr="00B5134E">
              <w:rPr>
                <w:rFonts w:ascii="VNI-Times" w:hAnsi="VNI-Times"/>
              </w:rPr>
              <w:t>loaïi)</w:t>
            </w:r>
          </w:p>
          <w:p w14:paraId="6B3F27A8" w14:textId="77777777" w:rsidR="002D670A" w:rsidRPr="00B5134E" w:rsidRDefault="002D670A" w:rsidP="00B5134E">
            <w:pPr>
              <w:spacing w:line="0" w:lineRule="atLeast"/>
              <w:ind w:left="284"/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szCs w:val="26"/>
              </w:rPr>
              <w:t xml:space="preserve">       x = </w:t>
            </w:r>
            <w:r w:rsidR="00D729DC" w:rsidRPr="00B5134E">
              <w:rPr>
                <w:rFonts w:ascii=".VnTime" w:hAnsi=".VnTime"/>
                <w:szCs w:val="26"/>
                <w:lang w:val="en-US"/>
              </w:rPr>
              <w:t>-</w:t>
            </w:r>
            <w:r w:rsidRPr="00B5134E">
              <w:rPr>
                <w:rFonts w:ascii=".VnTime" w:hAnsi=".VnTime"/>
                <w:szCs w:val="26"/>
              </w:rPr>
              <w:t xml:space="preserve">8 khi x </w:t>
            </w:r>
            <w:r w:rsidRPr="00B5134E">
              <w:rPr>
                <w:rFonts w:ascii=".VnTime" w:hAnsi=".VnTime"/>
              </w:rPr>
              <w:sym w:font="Symbol" w:char="F0B3"/>
            </w:r>
            <w:r w:rsidRPr="00B5134E">
              <w:rPr>
                <w:rFonts w:ascii=".VnTime" w:hAnsi=".VnTime"/>
              </w:rPr>
              <w:t xml:space="preserve"> 0 (</w:t>
            </w:r>
            <w:r w:rsidRPr="00B5134E">
              <w:rPr>
                <w:rFonts w:ascii="VNI-Times" w:hAnsi="VNI-Times"/>
              </w:rPr>
              <w:t>loaïi)</w:t>
            </w:r>
          </w:p>
          <w:p w14:paraId="70E15695" w14:textId="77777777" w:rsidR="002D670A" w:rsidRPr="00B5134E" w:rsidRDefault="002D670A" w:rsidP="00B5134E">
            <w:pPr>
              <w:spacing w:line="0" w:lineRule="atLeast"/>
              <w:ind w:left="284"/>
              <w:jc w:val="both"/>
              <w:rPr>
                <w:rFonts w:ascii="VNI-Times" w:hAnsi="VNI-Times"/>
              </w:rPr>
            </w:pPr>
            <w:r w:rsidRPr="00B5134E">
              <w:rPr>
                <w:rFonts w:ascii="VNI-Times" w:hAnsi="VNI-Times"/>
              </w:rPr>
              <w:t>Vaäy phöông trình voâ nghieäm</w:t>
            </w:r>
          </w:p>
          <w:p w14:paraId="0FC38A64" w14:textId="77777777" w:rsidR="002D670A" w:rsidRPr="00B5134E" w:rsidRDefault="002D670A" w:rsidP="00B5134E">
            <w:pPr>
              <w:jc w:val="both"/>
              <w:rPr>
                <w:rFonts w:ascii="VNI-Times" w:hAnsi="VNI-Times"/>
              </w:rPr>
            </w:pPr>
            <w:r w:rsidRPr="00B5134E">
              <w:rPr>
                <w:rFonts w:ascii="VNI-Times" w:hAnsi="VNI-Times"/>
              </w:rPr>
              <w:t>Baøi 45(sgk/54):</w:t>
            </w:r>
          </w:p>
          <w:p w14:paraId="5BA0E655" w14:textId="77777777" w:rsidR="002D670A" w:rsidRPr="00B5134E" w:rsidRDefault="002D670A" w:rsidP="00B5134E">
            <w:pPr>
              <w:spacing w:line="0" w:lineRule="atLeast"/>
              <w:jc w:val="both"/>
              <w:rPr>
                <w:rFonts w:ascii="VNI-Times" w:hAnsi="VNI-Times"/>
              </w:rPr>
            </w:pPr>
            <w:r w:rsidRPr="00B5134E">
              <w:rPr>
                <w:rFonts w:ascii="VNI-Times" w:hAnsi="VNI-Times"/>
              </w:rPr>
              <w:t xml:space="preserve">a)  </w:t>
            </w:r>
            <w:r w:rsidRPr="00B5134E">
              <w:rPr>
                <w:rFonts w:ascii="VNI-Times" w:hAnsi="VNI-Times"/>
              </w:rPr>
              <w:sym w:font="Symbol" w:char="F0EA"/>
            </w:r>
            <w:r w:rsidRPr="00B5134E">
              <w:rPr>
                <w:rFonts w:ascii="VNI-Times" w:hAnsi="VNI-Times"/>
              </w:rPr>
              <w:t xml:space="preserve">x – 7 </w:t>
            </w:r>
            <w:r w:rsidRPr="00B5134E">
              <w:rPr>
                <w:rFonts w:ascii="VNI-Times" w:hAnsi="VNI-Times"/>
              </w:rPr>
              <w:sym w:font="Symbol" w:char="F0EA"/>
            </w:r>
            <w:r w:rsidRPr="00B5134E">
              <w:rPr>
                <w:rFonts w:ascii="VNI-Times" w:hAnsi="VNI-Times"/>
              </w:rPr>
              <w:t>= 2x + 3</w:t>
            </w:r>
          </w:p>
          <w:p w14:paraId="46B13A13" w14:textId="06C3CB46" w:rsidR="002D670A" w:rsidRPr="00B5134E" w:rsidRDefault="001A281A" w:rsidP="00B5134E">
            <w:pPr>
              <w:spacing w:line="0" w:lineRule="atLeast"/>
              <w:jc w:val="both"/>
              <w:rPr>
                <w:rFonts w:ascii="VNI-Times" w:hAnsi="VNI-Times"/>
              </w:rPr>
            </w:pPr>
            <w:r w:rsidRPr="00B5134E">
              <w:rPr>
                <w:rFonts w:ascii=".VnTime" w:hAnsi=".VnTime"/>
                <w:b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83328" behindDoc="0" locked="0" layoutInCell="1" allowOverlap="1" wp14:anchorId="14FC4D2A" wp14:editId="755631DC">
                      <wp:simplePos x="0" y="0"/>
                      <wp:positionH relativeFrom="column">
                        <wp:posOffset>315595</wp:posOffset>
                      </wp:positionH>
                      <wp:positionV relativeFrom="paragraph">
                        <wp:posOffset>112395</wp:posOffset>
                      </wp:positionV>
                      <wp:extent cx="76835" cy="342900"/>
                      <wp:effectExtent l="8890" t="13335" r="9525" b="5715"/>
                      <wp:wrapNone/>
                      <wp:docPr id="49" name="AutoShape 1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76835" cy="342900"/>
                              </a:xfrm>
                              <a:prstGeom prst="leftBracket">
                                <a:avLst>
                                  <a:gd name="adj" fmla="val 3719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9C8CA66" id="AutoShape 123" o:spid="_x0000_s1026" type="#_x0000_t85" style="position:absolute;margin-left:24.85pt;margin-top:8.85pt;width:6.05pt;height:27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"/>
                  </w:pict>
                </mc:Fallback>
              </mc:AlternateContent>
            </w:r>
            <w:r w:rsidR="002D670A" w:rsidRPr="00B5134E">
              <w:rPr>
                <w:rFonts w:ascii="VNI-Times" w:hAnsi="VNI-Times"/>
              </w:rPr>
              <w:t xml:space="preserve">  </w:t>
            </w:r>
            <w:r w:rsidR="002D670A" w:rsidRPr="00B5134E">
              <w:rPr>
                <w:rFonts w:ascii="VNI-Times" w:hAnsi="VNI-Times"/>
              </w:rPr>
              <w:sym w:font="Symbol" w:char="F0DB"/>
            </w:r>
            <w:r w:rsidR="002D670A" w:rsidRPr="00B5134E">
              <w:rPr>
                <w:rFonts w:ascii="VNI-Times" w:hAnsi="VNI-Times"/>
              </w:rPr>
              <w:t xml:space="preserve">  x – 7 = 2x + 3 khi x </w:t>
            </w:r>
            <w:r w:rsidR="002D670A" w:rsidRPr="00B5134E">
              <w:rPr>
                <w:rFonts w:ascii="VNI-Times" w:hAnsi="VNI-Times"/>
              </w:rPr>
              <w:sym w:font="Symbol" w:char="F0B3"/>
            </w:r>
            <w:r w:rsidR="002D670A" w:rsidRPr="00B5134E">
              <w:rPr>
                <w:rFonts w:ascii="VNI-Times" w:hAnsi="VNI-Times"/>
              </w:rPr>
              <w:t xml:space="preserve"> 7</w:t>
            </w:r>
          </w:p>
          <w:p w14:paraId="180DB3A9" w14:textId="77777777" w:rsidR="002D670A" w:rsidRPr="00B5134E" w:rsidRDefault="002D670A" w:rsidP="00B5134E">
            <w:pPr>
              <w:spacing w:line="0" w:lineRule="atLeast"/>
              <w:jc w:val="both"/>
              <w:rPr>
                <w:rFonts w:ascii="VNI-Times" w:hAnsi="VNI-Times"/>
              </w:rPr>
            </w:pPr>
            <w:r w:rsidRPr="00B5134E">
              <w:rPr>
                <w:rFonts w:ascii="VNI-Times" w:hAnsi="VNI-Times"/>
              </w:rPr>
              <w:t xml:space="preserve">        7 – x = 2x + 3 khi x &lt; 7</w:t>
            </w:r>
          </w:p>
          <w:p w14:paraId="60B21C2E" w14:textId="2AFAE4F5" w:rsidR="002D670A" w:rsidRPr="00B5134E" w:rsidRDefault="001A281A" w:rsidP="00B5134E">
            <w:pPr>
              <w:spacing w:line="0" w:lineRule="atLeast"/>
              <w:jc w:val="both"/>
              <w:rPr>
                <w:rFonts w:ascii="VNI-Times" w:hAnsi="VNI-Times"/>
              </w:rPr>
            </w:pPr>
            <w:r w:rsidRPr="00B5134E">
              <w:rPr>
                <w:rFonts w:ascii=".VnTime" w:hAnsi=".VnTime"/>
                <w:b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82304" behindDoc="0" locked="0" layoutInCell="1" allowOverlap="1" wp14:anchorId="2E290D64" wp14:editId="358E3102">
                      <wp:simplePos x="0" y="0"/>
                      <wp:positionH relativeFrom="column">
                        <wp:posOffset>331470</wp:posOffset>
                      </wp:positionH>
                      <wp:positionV relativeFrom="paragraph">
                        <wp:posOffset>123825</wp:posOffset>
                      </wp:positionV>
                      <wp:extent cx="80010" cy="569595"/>
                      <wp:effectExtent l="5715" t="13335" r="9525" b="7620"/>
                      <wp:wrapNone/>
                      <wp:docPr id="48" name="AutoShape 1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80010" cy="569595"/>
                              </a:xfrm>
                              <a:prstGeom prst="leftBracket">
                                <a:avLst>
                                  <a:gd name="adj" fmla="val 59325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5B9B2CB" id="AutoShape 122" o:spid="_x0000_s1026" type="#_x0000_t85" style="position:absolute;margin-left:26.1pt;margin-top:9.75pt;width:6.3pt;height:44.85p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"/>
                  </w:pict>
                </mc:Fallback>
              </mc:AlternateContent>
            </w:r>
            <w:r w:rsidR="002D670A" w:rsidRPr="00B5134E">
              <w:rPr>
                <w:rFonts w:ascii="VNI-Times" w:hAnsi="VNI-Times"/>
              </w:rPr>
              <w:t xml:space="preserve">  </w:t>
            </w:r>
            <w:r w:rsidR="002D670A" w:rsidRPr="00B5134E">
              <w:rPr>
                <w:rFonts w:ascii="VNI-Times" w:hAnsi="VNI-Times"/>
              </w:rPr>
              <w:sym w:font="Symbol" w:char="F0DB"/>
            </w:r>
            <w:r w:rsidR="002D670A" w:rsidRPr="00B5134E">
              <w:rPr>
                <w:rFonts w:ascii="VNI-Times" w:hAnsi="VNI-Times"/>
              </w:rPr>
              <w:t xml:space="preserve">  x = –10 khi x </w:t>
            </w:r>
            <w:r w:rsidR="002D670A" w:rsidRPr="00B5134E">
              <w:rPr>
                <w:rFonts w:ascii="VNI-Times" w:hAnsi="VNI-Times"/>
              </w:rPr>
              <w:sym w:font="Symbol" w:char="F0B3"/>
            </w:r>
            <w:r w:rsidR="002D670A" w:rsidRPr="00B5134E">
              <w:rPr>
                <w:rFonts w:ascii="VNI-Times" w:hAnsi="VNI-Times"/>
              </w:rPr>
              <w:t xml:space="preserve"> 7 (loaïi)</w:t>
            </w:r>
          </w:p>
          <w:p w14:paraId="2BEFFCFC" w14:textId="77777777" w:rsidR="002D670A" w:rsidRPr="00B5134E" w:rsidRDefault="002D670A" w:rsidP="00B5134E">
            <w:pPr>
              <w:spacing w:line="0" w:lineRule="atLeast"/>
              <w:jc w:val="both"/>
              <w:rPr>
                <w:rFonts w:ascii="VNI-Times" w:hAnsi="VNI-Times"/>
              </w:rPr>
            </w:pPr>
            <w:r w:rsidRPr="00B5134E">
              <w:rPr>
                <w:rFonts w:ascii="VNI-Times" w:hAnsi="VNI-Times"/>
              </w:rPr>
              <w:t xml:space="preserve">        x = </w:t>
            </w:r>
            <w:r w:rsidRPr="00B5134E">
              <w:rPr>
                <w:rFonts w:ascii="VNI-Times" w:hAnsi="VNI-Times"/>
              </w:rPr>
              <w:object w:dxaOrig="260" w:dyaOrig="720" w14:anchorId="0E940039">
                <v:shape id="_x0000_i1603" type="#_x0000_t75" style="width:13pt;height:36pt" o:ole="">
                  <v:imagedata r:id="rId924" o:title=""/>
                </v:shape>
                <o:OLEObject Type="Embed" ProgID="Equation.3" ShapeID="_x0000_i1603" DrawAspect="Content" ObjectID="_1664263866" r:id="rId925"/>
              </w:object>
            </w:r>
            <w:r w:rsidRPr="00B5134E">
              <w:rPr>
                <w:rFonts w:ascii="VNI-Times" w:hAnsi="VNI-Times"/>
              </w:rPr>
              <w:t xml:space="preserve"> khi x &lt; 7</w:t>
            </w:r>
          </w:p>
          <w:p w14:paraId="30C91515" w14:textId="77777777" w:rsidR="002D670A" w:rsidRPr="00B5134E" w:rsidRDefault="002D670A" w:rsidP="00B5134E">
            <w:pPr>
              <w:jc w:val="both"/>
              <w:rPr>
                <w:rFonts w:ascii="VNI-Times" w:hAnsi="VNI-Times"/>
              </w:rPr>
            </w:pPr>
            <w:r w:rsidRPr="00B5134E">
              <w:rPr>
                <w:rFonts w:ascii="VNI-Times" w:hAnsi="VNI-Times"/>
              </w:rPr>
              <w:t xml:space="preserve">Vaäy S = </w:t>
            </w:r>
            <w:r w:rsidRPr="00B5134E">
              <w:rPr>
                <w:rFonts w:ascii="VNI-Times" w:hAnsi="VNI-Times"/>
              </w:rPr>
              <w:sym w:font="Symbol" w:char="F07B"/>
            </w:r>
            <w:r w:rsidRPr="00B5134E">
              <w:rPr>
                <w:rFonts w:ascii="VNI-Times" w:hAnsi="VNI-Times"/>
              </w:rPr>
              <w:object w:dxaOrig="260" w:dyaOrig="720" w14:anchorId="5ED949A5">
                <v:shape id="_x0000_i1604" type="#_x0000_t75" style="width:13pt;height:36pt" o:ole="">
                  <v:imagedata r:id="rId926" o:title=""/>
                </v:shape>
                <o:OLEObject Type="Embed" ProgID="Equation.3" ShapeID="_x0000_i1604" DrawAspect="Content" ObjectID="_1664263867" r:id="rId927"/>
              </w:object>
            </w:r>
            <w:r w:rsidRPr="00B5134E">
              <w:rPr>
                <w:rFonts w:ascii="VNI-Times" w:hAnsi="VNI-Times"/>
              </w:rPr>
              <w:sym w:font="Symbol" w:char="F07D"/>
            </w:r>
          </w:p>
          <w:p w14:paraId="2D3A8FAF" w14:textId="77777777" w:rsidR="002D670A" w:rsidRPr="00B5134E" w:rsidRDefault="002D670A" w:rsidP="00B5134E">
            <w:pPr>
              <w:jc w:val="both"/>
              <w:rPr>
                <w:rFonts w:ascii="VNI-Times" w:hAnsi="VNI-Times"/>
              </w:rPr>
            </w:pPr>
            <w:r w:rsidRPr="00B5134E">
              <w:rPr>
                <w:rFonts w:ascii="VNI-Times" w:hAnsi="VNI-Times"/>
              </w:rPr>
              <w:t xml:space="preserve">b) </w:t>
            </w:r>
            <w:r w:rsidRPr="00B5134E">
              <w:rPr>
                <w:rFonts w:ascii="VNI-Times" w:hAnsi="VNI-Times"/>
              </w:rPr>
              <w:sym w:font="Symbol" w:char="F0EA"/>
            </w:r>
            <w:r w:rsidRPr="00B5134E">
              <w:rPr>
                <w:rFonts w:ascii="VNI-Times" w:hAnsi="VNI-Times"/>
              </w:rPr>
              <w:t xml:space="preserve">–2x </w:t>
            </w:r>
            <w:r w:rsidRPr="00B5134E">
              <w:rPr>
                <w:rFonts w:ascii="VNI-Times" w:hAnsi="VNI-Times"/>
              </w:rPr>
              <w:sym w:font="Symbol" w:char="F0EA"/>
            </w:r>
            <w:r w:rsidRPr="00B5134E">
              <w:rPr>
                <w:rFonts w:ascii="VNI-Times" w:hAnsi="VNI-Times"/>
              </w:rPr>
              <w:t xml:space="preserve"> = 4x + 18</w:t>
            </w:r>
          </w:p>
          <w:p w14:paraId="3AA70A3C" w14:textId="766D4E99" w:rsidR="002D670A" w:rsidRPr="00B5134E" w:rsidRDefault="001A281A" w:rsidP="00B5134E">
            <w:pPr>
              <w:jc w:val="both"/>
              <w:rPr>
                <w:rFonts w:ascii="VNI-Times" w:hAnsi="VNI-Times"/>
              </w:rPr>
            </w:pPr>
            <w:r w:rsidRPr="00B5134E">
              <w:rPr>
                <w:rFonts w:ascii="VNI-Times" w:hAnsi="VNI-Time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4112" behindDoc="0" locked="0" layoutInCell="1" allowOverlap="1" wp14:anchorId="77F37397" wp14:editId="75BD337E">
                      <wp:simplePos x="0" y="0"/>
                      <wp:positionH relativeFrom="column">
                        <wp:posOffset>205105</wp:posOffset>
                      </wp:positionH>
                      <wp:positionV relativeFrom="paragraph">
                        <wp:posOffset>91440</wp:posOffset>
                      </wp:positionV>
                      <wp:extent cx="76835" cy="342900"/>
                      <wp:effectExtent l="12700" t="5080" r="5715" b="13970"/>
                      <wp:wrapNone/>
                      <wp:docPr id="47" name="AutoShape 7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76835" cy="342900"/>
                              </a:xfrm>
                              <a:prstGeom prst="leftBracket">
                                <a:avLst>
                                  <a:gd name="adj" fmla="val 3719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58EF03F" id="AutoShape 71" o:spid="_x0000_s1026" type="#_x0000_t85" style="position:absolute;margin-left:16.15pt;margin-top:7.2pt;width:6.05pt;height:27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"/>
                  </w:pict>
                </mc:Fallback>
              </mc:AlternateContent>
            </w:r>
            <w:r w:rsidR="002D670A" w:rsidRPr="00B5134E">
              <w:rPr>
                <w:rFonts w:ascii="VNI-Times" w:hAnsi="VNI-Times"/>
              </w:rPr>
              <w:sym w:font="Symbol" w:char="F0DB"/>
            </w:r>
            <w:r w:rsidR="002D670A" w:rsidRPr="00B5134E">
              <w:rPr>
                <w:rFonts w:ascii="VNI-Times" w:hAnsi="VNI-Times"/>
              </w:rPr>
              <w:t xml:space="preserve">  –2x = 4x + 18 khi x </w:t>
            </w:r>
            <w:r w:rsidR="002D670A" w:rsidRPr="00B5134E">
              <w:rPr>
                <w:rFonts w:ascii="VNI-Times" w:hAnsi="VNI-Times"/>
              </w:rPr>
              <w:sym w:font="Symbol" w:char="F0A3"/>
            </w:r>
            <w:r w:rsidR="002D670A" w:rsidRPr="00B5134E">
              <w:rPr>
                <w:rFonts w:ascii="VNI-Times" w:hAnsi="VNI-Times"/>
              </w:rPr>
              <w:t xml:space="preserve"> 0</w:t>
            </w:r>
          </w:p>
          <w:p w14:paraId="35407B96" w14:textId="77777777" w:rsidR="002D670A" w:rsidRPr="00B5134E" w:rsidRDefault="002D670A" w:rsidP="00B5134E">
            <w:pPr>
              <w:jc w:val="both"/>
              <w:rPr>
                <w:rFonts w:ascii="VNI-Times" w:hAnsi="VNI-Times"/>
              </w:rPr>
            </w:pPr>
            <w:r w:rsidRPr="00B5134E">
              <w:rPr>
                <w:rFonts w:ascii="VNI-Times" w:hAnsi="VNI-Times"/>
              </w:rPr>
              <w:t xml:space="preserve">        2x = 4x + 18 khi x &gt; 0</w:t>
            </w:r>
          </w:p>
          <w:p w14:paraId="05D1F087" w14:textId="23A4349B" w:rsidR="002D670A" w:rsidRPr="00B5134E" w:rsidRDefault="001A281A" w:rsidP="00B5134E">
            <w:pPr>
              <w:jc w:val="both"/>
              <w:rPr>
                <w:rFonts w:ascii="VNI-Times" w:hAnsi="VNI-Times"/>
              </w:rPr>
            </w:pPr>
            <w:r w:rsidRPr="00B5134E">
              <w:rPr>
                <w:rFonts w:ascii="VNI-Times" w:hAnsi="VNI-Time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5136" behindDoc="0" locked="0" layoutInCell="1" allowOverlap="1" wp14:anchorId="51A665E2" wp14:editId="282EBA0C">
                      <wp:simplePos x="0" y="0"/>
                      <wp:positionH relativeFrom="column">
                        <wp:posOffset>243205</wp:posOffset>
                      </wp:positionH>
                      <wp:positionV relativeFrom="paragraph">
                        <wp:posOffset>57785</wp:posOffset>
                      </wp:positionV>
                      <wp:extent cx="76835" cy="342900"/>
                      <wp:effectExtent l="12700" t="6985" r="5715" b="12065"/>
                      <wp:wrapNone/>
                      <wp:docPr id="46" name="AutoShape 7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76835" cy="342900"/>
                              </a:xfrm>
                              <a:prstGeom prst="leftBracket">
                                <a:avLst>
                                  <a:gd name="adj" fmla="val 3719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02E7F37" id="AutoShape 72" o:spid="_x0000_s1026" type="#_x0000_t85" style="position:absolute;margin-left:19.15pt;margin-top:4.55pt;width:6.05pt;height:27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"/>
                  </w:pict>
                </mc:Fallback>
              </mc:AlternateContent>
            </w:r>
            <w:r w:rsidR="002D670A" w:rsidRPr="00B5134E">
              <w:rPr>
                <w:rFonts w:ascii="VNI-Times" w:hAnsi="VNI-Times"/>
              </w:rPr>
              <w:sym w:font="Symbol" w:char="F0DB"/>
            </w:r>
            <w:r w:rsidR="002D670A" w:rsidRPr="00B5134E">
              <w:rPr>
                <w:rFonts w:ascii="VNI-Times" w:hAnsi="VNI-Times"/>
              </w:rPr>
              <w:t xml:space="preserve">    x = –3 khi x </w:t>
            </w:r>
            <w:r w:rsidR="002D670A" w:rsidRPr="00B5134E">
              <w:rPr>
                <w:rFonts w:ascii="VNI-Times" w:hAnsi="VNI-Times"/>
              </w:rPr>
              <w:sym w:font="Symbol" w:char="F0A3"/>
            </w:r>
            <w:r w:rsidR="002D670A" w:rsidRPr="00B5134E">
              <w:rPr>
                <w:rFonts w:ascii="VNI-Times" w:hAnsi="VNI-Times"/>
              </w:rPr>
              <w:t xml:space="preserve"> 0</w:t>
            </w:r>
          </w:p>
          <w:p w14:paraId="62052603" w14:textId="77777777" w:rsidR="002D670A" w:rsidRPr="00B5134E" w:rsidRDefault="002D670A" w:rsidP="00B5134E">
            <w:pPr>
              <w:jc w:val="both"/>
              <w:rPr>
                <w:rFonts w:ascii="VNI-Times" w:hAnsi="VNI-Times"/>
              </w:rPr>
            </w:pPr>
            <w:r w:rsidRPr="00B5134E">
              <w:rPr>
                <w:rFonts w:ascii="VNI-Times" w:hAnsi="VNI-Times"/>
              </w:rPr>
              <w:t xml:space="preserve">        x = –9 khi x &gt; 0</w:t>
            </w:r>
          </w:p>
          <w:p w14:paraId="7A90190D" w14:textId="77777777" w:rsidR="002D670A" w:rsidRPr="00B5134E" w:rsidRDefault="002D670A" w:rsidP="00B5134E">
            <w:pPr>
              <w:jc w:val="both"/>
              <w:rPr>
                <w:rFonts w:ascii="VNI-Times" w:hAnsi="VNI-Times"/>
              </w:rPr>
            </w:pPr>
            <w:r w:rsidRPr="00B5134E">
              <w:rPr>
                <w:rFonts w:ascii="VNI-Times" w:hAnsi="VNI-Times"/>
              </w:rPr>
              <w:t xml:space="preserve">Vaäy S = </w:t>
            </w:r>
            <w:r w:rsidRPr="00B5134E">
              <w:rPr>
                <w:rFonts w:ascii="VNI-Times" w:hAnsi="VNI-Times"/>
              </w:rPr>
              <w:sym w:font="Symbol" w:char="F07B"/>
            </w:r>
            <w:r w:rsidRPr="00B5134E">
              <w:rPr>
                <w:rFonts w:ascii="VNI-Times" w:hAnsi="VNI-Times"/>
              </w:rPr>
              <w:t xml:space="preserve">–3 </w:t>
            </w:r>
            <w:r w:rsidRPr="00B5134E">
              <w:rPr>
                <w:rFonts w:ascii="VNI-Times" w:hAnsi="VNI-Times"/>
              </w:rPr>
              <w:sym w:font="Symbol" w:char="F07D"/>
            </w:r>
          </w:p>
          <w:p w14:paraId="051E115F" w14:textId="77777777" w:rsidR="002D670A" w:rsidRPr="00B5134E" w:rsidRDefault="002D670A" w:rsidP="00B5134E">
            <w:pPr>
              <w:jc w:val="both"/>
              <w:rPr>
                <w:rFonts w:ascii="VNI-Times" w:hAnsi="VNI-Times"/>
              </w:rPr>
            </w:pPr>
            <w:r w:rsidRPr="00B5134E">
              <w:rPr>
                <w:rFonts w:ascii="VNI-Times" w:hAnsi="VNI-Times"/>
              </w:rPr>
              <w:t xml:space="preserve">c) </w:t>
            </w:r>
            <w:r w:rsidRPr="00B5134E">
              <w:rPr>
                <w:rFonts w:ascii="VNI-Times" w:hAnsi="VNI-Times"/>
              </w:rPr>
              <w:sym w:font="Symbol" w:char="F0EA"/>
            </w:r>
            <w:r w:rsidRPr="00B5134E">
              <w:rPr>
                <w:rFonts w:ascii="VNI-Times" w:hAnsi="VNI-Times"/>
              </w:rPr>
              <w:t xml:space="preserve">x – 5 </w:t>
            </w:r>
            <w:r w:rsidRPr="00B5134E">
              <w:rPr>
                <w:rFonts w:ascii="VNI-Times" w:hAnsi="VNI-Times"/>
              </w:rPr>
              <w:sym w:font="Symbol" w:char="F0EA"/>
            </w:r>
            <w:r w:rsidRPr="00B5134E">
              <w:rPr>
                <w:rFonts w:ascii="VNI-Times" w:hAnsi="VNI-Times"/>
              </w:rPr>
              <w:t>= 3x</w:t>
            </w:r>
          </w:p>
          <w:p w14:paraId="6D8D108C" w14:textId="7DB0C6E3" w:rsidR="002D670A" w:rsidRPr="00B5134E" w:rsidRDefault="001A281A" w:rsidP="00B5134E">
            <w:pPr>
              <w:jc w:val="both"/>
              <w:rPr>
                <w:rFonts w:ascii="VNI-Times" w:hAnsi="VNI-Times"/>
              </w:rPr>
            </w:pPr>
            <w:r w:rsidRPr="00B5134E">
              <w:rPr>
                <w:rFonts w:ascii="VNI-Times" w:hAnsi="VNI-Time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6160" behindDoc="0" locked="0" layoutInCell="1" allowOverlap="1" wp14:anchorId="779F7D05" wp14:editId="4BAB177C">
                      <wp:simplePos x="0" y="0"/>
                      <wp:positionH relativeFrom="column">
                        <wp:posOffset>247650</wp:posOffset>
                      </wp:positionH>
                      <wp:positionV relativeFrom="paragraph">
                        <wp:posOffset>95885</wp:posOffset>
                      </wp:positionV>
                      <wp:extent cx="76835" cy="342900"/>
                      <wp:effectExtent l="7620" t="12700" r="10795" b="6350"/>
                      <wp:wrapNone/>
                      <wp:docPr id="45" name="AutoShape 7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76835" cy="342900"/>
                              </a:xfrm>
                              <a:prstGeom prst="leftBracket">
                                <a:avLst>
                                  <a:gd name="adj" fmla="val 3719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3A373F0" id="AutoShape 73" o:spid="_x0000_s1026" type="#_x0000_t85" style="position:absolute;margin-left:19.5pt;margin-top:7.55pt;width:6.05pt;height:27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"/>
                  </w:pict>
                </mc:Fallback>
              </mc:AlternateContent>
            </w:r>
            <w:r w:rsidR="002D670A" w:rsidRPr="00B5134E">
              <w:rPr>
                <w:rFonts w:ascii="VNI-Times" w:hAnsi="VNI-Times"/>
              </w:rPr>
              <w:sym w:font="Symbol" w:char="F0DB"/>
            </w:r>
            <w:r w:rsidR="002D670A" w:rsidRPr="00B5134E">
              <w:rPr>
                <w:rFonts w:ascii="VNI-Times" w:hAnsi="VNI-Times"/>
              </w:rPr>
              <w:t xml:space="preserve">    x – 5 = 3x khi x </w:t>
            </w:r>
            <w:r w:rsidR="002D670A" w:rsidRPr="00B5134E">
              <w:rPr>
                <w:rFonts w:ascii="VNI-Times" w:hAnsi="VNI-Times"/>
              </w:rPr>
              <w:sym w:font="Symbol" w:char="F0B3"/>
            </w:r>
            <w:r w:rsidR="002D670A" w:rsidRPr="00B5134E">
              <w:rPr>
                <w:rFonts w:ascii="VNI-Times" w:hAnsi="VNI-Times"/>
              </w:rPr>
              <w:t xml:space="preserve"> 5</w:t>
            </w:r>
          </w:p>
          <w:p w14:paraId="57C0BD0D" w14:textId="77777777" w:rsidR="002D670A" w:rsidRPr="00B5134E" w:rsidRDefault="002D670A" w:rsidP="00B5134E">
            <w:pPr>
              <w:jc w:val="both"/>
              <w:rPr>
                <w:rFonts w:ascii="VNI-Times" w:hAnsi="VNI-Times"/>
              </w:rPr>
            </w:pPr>
            <w:r w:rsidRPr="00B5134E">
              <w:rPr>
                <w:rFonts w:ascii="VNI-Times" w:hAnsi="VNI-Times"/>
              </w:rPr>
              <w:t xml:space="preserve">        5 – x = 3x khi x &lt; 5</w:t>
            </w:r>
          </w:p>
          <w:p w14:paraId="18216EAC" w14:textId="594877F7" w:rsidR="002D670A" w:rsidRPr="00B5134E" w:rsidRDefault="001A281A" w:rsidP="00B5134E">
            <w:pPr>
              <w:jc w:val="both"/>
              <w:rPr>
                <w:rFonts w:ascii="VNI-Times" w:hAnsi="VNI-Times"/>
              </w:rPr>
            </w:pPr>
            <w:r w:rsidRPr="00B5134E">
              <w:rPr>
                <w:rFonts w:ascii="VNI-Times" w:hAnsi="VNI-Time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7184" behindDoc="0" locked="0" layoutInCell="1" allowOverlap="1" wp14:anchorId="3C8C1490" wp14:editId="634E98CA">
                      <wp:simplePos x="0" y="0"/>
                      <wp:positionH relativeFrom="column">
                        <wp:posOffset>243205</wp:posOffset>
                      </wp:positionH>
                      <wp:positionV relativeFrom="paragraph">
                        <wp:posOffset>36195</wp:posOffset>
                      </wp:positionV>
                      <wp:extent cx="76835" cy="342900"/>
                      <wp:effectExtent l="12700" t="8255" r="5715" b="10795"/>
                      <wp:wrapNone/>
                      <wp:docPr id="44" name="AutoShape 7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76835" cy="342900"/>
                              </a:xfrm>
                              <a:prstGeom prst="leftBracket">
                                <a:avLst>
                                  <a:gd name="adj" fmla="val 3719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BFEB21C" id="AutoShape 74" o:spid="_x0000_s1026" type="#_x0000_t85" style="position:absolute;margin-left:19.15pt;margin-top:2.85pt;width:6.05pt;height:27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"/>
                  </w:pict>
                </mc:Fallback>
              </mc:AlternateContent>
            </w:r>
            <w:r w:rsidR="002D670A" w:rsidRPr="00B5134E">
              <w:rPr>
                <w:rFonts w:ascii="VNI-Times" w:hAnsi="VNI-Times"/>
              </w:rPr>
              <w:sym w:font="Symbol" w:char="F0DB"/>
            </w:r>
            <w:r w:rsidR="002D670A" w:rsidRPr="00B5134E">
              <w:rPr>
                <w:rFonts w:ascii="VNI-Times" w:hAnsi="VNI-Times"/>
              </w:rPr>
              <w:t xml:space="preserve">    x = –2,5 khi x </w:t>
            </w:r>
            <w:r w:rsidR="002D670A" w:rsidRPr="00B5134E">
              <w:rPr>
                <w:rFonts w:ascii="VNI-Times" w:hAnsi="VNI-Times"/>
              </w:rPr>
              <w:sym w:font="Symbol" w:char="F0B3"/>
            </w:r>
            <w:r w:rsidR="002D670A" w:rsidRPr="00B5134E">
              <w:rPr>
                <w:rFonts w:ascii="VNI-Times" w:hAnsi="VNI-Times"/>
              </w:rPr>
              <w:t xml:space="preserve"> 5 (loaïi)</w:t>
            </w:r>
          </w:p>
          <w:p w14:paraId="559F72E2" w14:textId="77777777" w:rsidR="002D670A" w:rsidRPr="00B5134E" w:rsidRDefault="002D670A" w:rsidP="00B5134E">
            <w:pPr>
              <w:jc w:val="both"/>
              <w:rPr>
                <w:rFonts w:ascii="VNI-Times" w:hAnsi="VNI-Times"/>
              </w:rPr>
            </w:pPr>
            <w:r w:rsidRPr="00B5134E">
              <w:rPr>
                <w:rFonts w:ascii="VNI-Times" w:hAnsi="VNI-Times"/>
              </w:rPr>
              <w:t xml:space="preserve">        x = 1,25 khi x &lt; 5</w:t>
            </w:r>
          </w:p>
          <w:p w14:paraId="61071CFE" w14:textId="77777777" w:rsidR="002D670A" w:rsidRPr="00B5134E" w:rsidRDefault="002D670A" w:rsidP="00B5134E">
            <w:pPr>
              <w:jc w:val="both"/>
              <w:rPr>
                <w:rFonts w:ascii="VNI-Times" w:hAnsi="VNI-Times"/>
              </w:rPr>
            </w:pPr>
            <w:r w:rsidRPr="00B5134E">
              <w:rPr>
                <w:rFonts w:ascii="VNI-Times" w:hAnsi="VNI-Times"/>
              </w:rPr>
              <w:t xml:space="preserve">Vaäy S = </w:t>
            </w:r>
            <w:r w:rsidRPr="00B5134E">
              <w:rPr>
                <w:rFonts w:ascii="VNI-Times" w:hAnsi="VNI-Times"/>
              </w:rPr>
              <w:sym w:font="Symbol" w:char="F07B"/>
            </w:r>
            <w:r w:rsidRPr="00B5134E">
              <w:rPr>
                <w:rFonts w:ascii="VNI-Times" w:hAnsi="VNI-Times"/>
              </w:rPr>
              <w:t xml:space="preserve">1,25 </w:t>
            </w:r>
            <w:r w:rsidRPr="00B5134E">
              <w:rPr>
                <w:rFonts w:ascii="VNI-Times" w:hAnsi="VNI-Times"/>
              </w:rPr>
              <w:sym w:font="Symbol" w:char="F07D"/>
            </w:r>
          </w:p>
          <w:p w14:paraId="68F034C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lªn b¶ng thùc hiÖn</w:t>
            </w:r>
          </w:p>
          <w:p w14:paraId="6224D35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a/ Víi x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50EB2EF5">
                <v:shape id="_x0000_i1605" type="#_x0000_t75" style="width:10pt;height:12pt" o:ole="">
                  <v:imagedata r:id="rId928" o:title=""/>
                </v:shape>
                <o:OLEObject Type="Embed" ProgID="Equation.DSMT4" ShapeID="_x0000_i1605" DrawAspect="Content" ObjectID="_1664263868" r:id="rId929"/>
              </w:object>
            </w:r>
            <w:r w:rsidRPr="00B5134E">
              <w:rPr>
                <w:rFonts w:ascii=".VnTime" w:hAnsi=".VnTime"/>
              </w:rPr>
              <w:t xml:space="preserve"> 0 ta cã PT : 3x = 2x+1</w:t>
            </w:r>
          </w:p>
          <w:p w14:paraId="39CB7FE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= 1 ( t/m®k)</w:t>
            </w:r>
          </w:p>
          <w:p w14:paraId="4EF7751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Víi x &lt; 0 ta cã PT : -3x = 2x +1</w:t>
            </w:r>
          </w:p>
          <w:p w14:paraId="06541D4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-5x= 1</w:t>
            </w:r>
          </w:p>
          <w:p w14:paraId="63F49E9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= </w:t>
            </w:r>
            <w:r w:rsidRPr="00B5134E">
              <w:rPr>
                <w:rFonts w:ascii=".VnTime" w:hAnsi=".VnTime"/>
                <w:position w:val="-24"/>
              </w:rPr>
              <w:object w:dxaOrig="340" w:dyaOrig="620" w14:anchorId="69755C0C">
                <v:shape id="_x0000_i1606" type="#_x0000_t75" style="width:17pt;height:31pt" o:ole="">
                  <v:imagedata r:id="rId930" o:title=""/>
                </v:shape>
                <o:OLEObject Type="Embed" ProgID="Equation.DSMT4" ShapeID="_x0000_i1606" DrawAspect="Content" ObjectID="_1664263869" r:id="rId931"/>
              </w:object>
            </w:r>
            <w:r w:rsidRPr="00B5134E">
              <w:rPr>
                <w:rFonts w:ascii=".VnTime" w:hAnsi=".VnTime"/>
              </w:rPr>
              <w:t xml:space="preserve"> ( t/m®k)</w:t>
            </w:r>
          </w:p>
          <w:p w14:paraId="3A74C04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b/ Víi x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5659198A">
                <v:shape id="_x0000_i1607" type="#_x0000_t75" style="width:10pt;height:12pt" o:ole="">
                  <v:imagedata r:id="rId928" o:title=""/>
                </v:shape>
                <o:OLEObject Type="Embed" ProgID="Equation.DSMT4" ShapeID="_x0000_i1607" DrawAspect="Content" ObjectID="_1664263870" r:id="rId932"/>
              </w:object>
            </w:r>
            <w:r w:rsidRPr="00B5134E">
              <w:rPr>
                <w:rFonts w:ascii=".VnTime" w:hAnsi=".VnTime"/>
              </w:rPr>
              <w:t xml:space="preserve"> 0 ta cã PT : 4x = 8x </w:t>
            </w:r>
            <w:r w:rsidR="000467EC" w:rsidRPr="00B5134E">
              <w:rPr>
                <w:rFonts w:ascii=".VnTime" w:hAnsi=".VnTime"/>
                <w:lang w:val="fr-FR"/>
              </w:rPr>
              <w:t>-</w:t>
            </w:r>
            <w:r w:rsidRPr="00B5134E">
              <w:rPr>
                <w:rFonts w:ascii=".VnTime" w:hAnsi=".VnTime"/>
              </w:rPr>
              <w:t xml:space="preserve"> 2</w:t>
            </w:r>
          </w:p>
          <w:p w14:paraId="2C00365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4x-8x= -2</w:t>
            </w:r>
          </w:p>
          <w:p w14:paraId="1F3147FA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-4x = - 2 </w:t>
            </w: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= </w:t>
            </w:r>
            <w:r w:rsidRPr="00B5134E">
              <w:rPr>
                <w:rFonts w:ascii=".VnTime" w:hAnsi=".VnTime"/>
                <w:position w:val="-24"/>
              </w:rPr>
              <w:object w:dxaOrig="240" w:dyaOrig="620" w14:anchorId="3335B387">
                <v:shape id="_x0000_i1608" type="#_x0000_t75" style="width:12pt;height:31pt" o:ole="">
                  <v:imagedata r:id="rId933" o:title=""/>
                </v:shape>
                <o:OLEObject Type="Embed" ProgID="Equation.DSMT4" ShapeID="_x0000_i1608" DrawAspect="Content" ObjectID="_1664263871" r:id="rId934"/>
              </w:object>
            </w:r>
            <w:r w:rsidRPr="00B5134E">
              <w:rPr>
                <w:rFonts w:ascii=".VnTime" w:hAnsi=".VnTime"/>
              </w:rPr>
              <w:t xml:space="preserve"> ( t/m®k)</w:t>
            </w:r>
          </w:p>
          <w:p w14:paraId="40A30747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lastRenderedPageBreak/>
              <w:t>Víi x &lt; 0 ta cã PT : - 4x= 8x-2</w:t>
            </w:r>
          </w:p>
          <w:p w14:paraId="495B173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-4x-8x = -2</w:t>
            </w:r>
          </w:p>
          <w:p w14:paraId="4697874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-12x = -2</w:t>
            </w:r>
          </w:p>
          <w:p w14:paraId="3E2E96C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= </w:t>
            </w:r>
            <w:r w:rsidRPr="00B5134E">
              <w:rPr>
                <w:rFonts w:ascii=".VnTime" w:hAnsi=".VnTime"/>
                <w:position w:val="-24"/>
              </w:rPr>
              <w:object w:dxaOrig="220" w:dyaOrig="620" w14:anchorId="2E350734">
                <v:shape id="_x0000_i1609" type="#_x0000_t75" style="width:11pt;height:31pt" o:ole="">
                  <v:imagedata r:id="rId935" o:title=""/>
                </v:shape>
                <o:OLEObject Type="Embed" ProgID="Equation.DSMT4" ShapeID="_x0000_i1609" DrawAspect="Content" ObjectID="_1664263872" r:id="rId936"/>
              </w:object>
            </w:r>
            <w:r w:rsidRPr="00B5134E">
              <w:rPr>
                <w:rFonts w:ascii=".VnTime" w:hAnsi=".VnTime"/>
              </w:rPr>
              <w:t xml:space="preserve"> ( lo¹i )</w:t>
            </w:r>
          </w:p>
          <w:p w14:paraId="1C5A0E4E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c/ Víi x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43622278">
                <v:shape id="_x0000_i1610" type="#_x0000_t75" style="width:10pt;height:12pt" o:ole="">
                  <v:imagedata r:id="rId928" o:title=""/>
                </v:shape>
                <o:OLEObject Type="Embed" ProgID="Equation.DSMT4" ShapeID="_x0000_i1610" DrawAspect="Content" ObjectID="_1664263873" r:id="rId937"/>
              </w:object>
            </w:r>
            <w:r w:rsidRPr="00B5134E">
              <w:rPr>
                <w:rFonts w:ascii=".VnTime" w:hAnsi=".VnTime"/>
              </w:rPr>
              <w:t xml:space="preserve"> 0 ta cã PT : 5x = 4x+2</w:t>
            </w:r>
          </w:p>
          <w:p w14:paraId="45E395E9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= 2 ( t/m®k)</w:t>
            </w:r>
          </w:p>
          <w:p w14:paraId="46FAE1B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Víi x &lt; 0 ta cã PT : -5x = 4x+2</w:t>
            </w:r>
          </w:p>
          <w:p w14:paraId="21B2DE30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-9x = 2</w:t>
            </w:r>
          </w:p>
          <w:p w14:paraId="660298B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= </w:t>
            </w:r>
            <w:r w:rsidRPr="00B5134E">
              <w:rPr>
                <w:rFonts w:ascii=".VnTime" w:hAnsi=".VnTime"/>
                <w:position w:val="-24"/>
              </w:rPr>
              <w:object w:dxaOrig="360" w:dyaOrig="620" w14:anchorId="26D1217F">
                <v:shape id="_x0000_i1611" type="#_x0000_t75" style="width:18pt;height:31pt" o:ole="">
                  <v:imagedata r:id="rId938" o:title=""/>
                </v:shape>
                <o:OLEObject Type="Embed" ProgID="Equation.DSMT4" ShapeID="_x0000_i1611" DrawAspect="Content" ObjectID="_1664263874" r:id="rId939"/>
              </w:object>
            </w:r>
            <w:r w:rsidRPr="00B5134E">
              <w:rPr>
                <w:rFonts w:ascii=".VnTime" w:hAnsi=".VnTime"/>
              </w:rPr>
              <w:t xml:space="preserve"> ( t/m®k)</w:t>
            </w:r>
          </w:p>
          <w:p w14:paraId="0CA8ECE3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nhËn xÐt</w:t>
            </w:r>
          </w:p>
          <w:p w14:paraId="47947C7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  <w:p w14:paraId="2678677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 thùc hiÖn theo yªu cÇu cña GV</w:t>
            </w:r>
          </w:p>
          <w:p w14:paraId="7426A9A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a/ Víi x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3FFEDF0D">
                <v:shape id="_x0000_i1612" type="#_x0000_t75" style="width:10pt;height:12pt" o:ole="">
                  <v:imagedata r:id="rId928" o:title=""/>
                </v:shape>
                <o:OLEObject Type="Embed" ProgID="Equation.DSMT4" ShapeID="_x0000_i1612" DrawAspect="Content" ObjectID="_1664263875" r:id="rId940"/>
              </w:object>
            </w:r>
            <w:r w:rsidRPr="00B5134E">
              <w:rPr>
                <w:rFonts w:ascii=".VnTime" w:hAnsi=".VnTime"/>
              </w:rPr>
              <w:t xml:space="preserve"> 2 ta cã PT : 3x</w:t>
            </w:r>
            <w:r w:rsidR="00D729DC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-</w:t>
            </w:r>
            <w:r w:rsidR="00D729DC" w:rsidRPr="00B5134E">
              <w:rPr>
                <w:rFonts w:ascii=".VnTime" w:hAnsi=".VnTime"/>
                <w:lang w:val="fr-FR"/>
              </w:rPr>
              <w:t xml:space="preserve"> </w:t>
            </w:r>
            <w:r w:rsidRPr="00B5134E">
              <w:rPr>
                <w:rFonts w:ascii=".VnTime" w:hAnsi=".VnTime"/>
              </w:rPr>
              <w:t>6 = 2x-2</w:t>
            </w:r>
          </w:p>
          <w:p w14:paraId="0A467E6D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= 4 ( t/m®k)</w:t>
            </w:r>
          </w:p>
          <w:p w14:paraId="4D6CD5AB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Víi x &lt; 2 ta cã PT : -3x+6 = 2x </w:t>
            </w:r>
            <w:r w:rsidR="000467EC" w:rsidRPr="00B5134E">
              <w:rPr>
                <w:rFonts w:ascii=".VnTime" w:hAnsi=".VnTime"/>
                <w:lang w:val="fr-FR"/>
              </w:rPr>
              <w:t>-</w:t>
            </w:r>
            <w:r w:rsidRPr="00B5134E">
              <w:rPr>
                <w:rFonts w:ascii=".VnTime" w:hAnsi=".VnTime"/>
              </w:rPr>
              <w:t xml:space="preserve"> 2</w:t>
            </w:r>
          </w:p>
          <w:p w14:paraId="634DD23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-5x = -8</w:t>
            </w:r>
          </w:p>
          <w:p w14:paraId="3B85902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= </w:t>
            </w:r>
            <w:r w:rsidRPr="00B5134E">
              <w:rPr>
                <w:rFonts w:ascii=".VnTime" w:hAnsi=".VnTime"/>
                <w:position w:val="-24"/>
              </w:rPr>
              <w:object w:dxaOrig="220" w:dyaOrig="620" w14:anchorId="2FBFCE5D">
                <v:shape id="_x0000_i1613" type="#_x0000_t75" style="width:11pt;height:31pt" o:ole="">
                  <v:imagedata r:id="rId941" o:title=""/>
                </v:shape>
                <o:OLEObject Type="Embed" ProgID="Equation.DSMT4" ShapeID="_x0000_i1613" DrawAspect="Content" ObjectID="_1664263876" r:id="rId942"/>
              </w:object>
            </w:r>
            <w:r w:rsidRPr="00B5134E">
              <w:rPr>
                <w:rFonts w:ascii=".VnTime" w:hAnsi=".VnTime"/>
              </w:rPr>
              <w:t xml:space="preserve"> ( t/m®k)</w:t>
            </w:r>
          </w:p>
          <w:p w14:paraId="0DF8B0D1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b/ Ta cã x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+ 1 &gt; 0 víi mäi x nªn ta cã PT</w:t>
            </w:r>
          </w:p>
          <w:p w14:paraId="18A40AAF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x</w:t>
            </w:r>
            <w:r w:rsidRPr="00B5134E">
              <w:rPr>
                <w:rFonts w:ascii=".VnTime" w:hAnsi=".VnTime"/>
                <w:vertAlign w:val="superscript"/>
              </w:rPr>
              <w:t>2</w:t>
            </w:r>
            <w:r w:rsidRPr="00B5134E">
              <w:rPr>
                <w:rFonts w:ascii=".VnTime" w:hAnsi=".VnTime"/>
              </w:rPr>
              <w:t xml:space="preserve"> + 1 = -2x + 1</w:t>
            </w:r>
          </w:p>
          <w:p w14:paraId="683A9D5C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( x+ 2) = 0</w:t>
            </w:r>
          </w:p>
          <w:p w14:paraId="2BB3BEB2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sym w:font="Wingdings" w:char="F0F3"/>
            </w:r>
            <w:r w:rsidRPr="00B5134E">
              <w:rPr>
                <w:rFonts w:ascii=".VnTime" w:hAnsi=".VnTime"/>
              </w:rPr>
              <w:t xml:space="preserve"> x = 0, x = - 2 ( t/m®k)</w:t>
            </w:r>
          </w:p>
          <w:p w14:paraId="29A77833" w14:textId="77777777" w:rsidR="002D670A" w:rsidRPr="00B5134E" w:rsidRDefault="002D670A" w:rsidP="00B5134E">
            <w:pPr>
              <w:jc w:val="both"/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</w:rPr>
              <w:t>HS thùc hiÖn theo h­íng dÉn</w:t>
            </w:r>
          </w:p>
          <w:p w14:paraId="18BB0596" w14:textId="77777777" w:rsidR="002D670A" w:rsidRPr="00B5134E" w:rsidRDefault="002D670A" w:rsidP="00B5134E">
            <w:pPr>
              <w:jc w:val="both"/>
              <w:rPr>
                <w:rFonts w:ascii=".VnTime" w:hAnsi=".VnTime"/>
              </w:rPr>
            </w:pPr>
          </w:p>
        </w:tc>
      </w:tr>
    </w:tbl>
    <w:p w14:paraId="68C1DB2B" w14:textId="77777777" w:rsidR="002D670A" w:rsidRPr="002D670A" w:rsidRDefault="002D670A" w:rsidP="002D670A">
      <w:pPr>
        <w:rPr>
          <w:rFonts w:ascii=".VnTime" w:hAnsi=".VnTime"/>
          <w:b/>
        </w:rPr>
      </w:pPr>
      <w:r w:rsidRPr="002D670A">
        <w:rPr>
          <w:rFonts w:ascii=".VnTime" w:hAnsi=".VnTime"/>
          <w:b/>
          <w:u w:val="single"/>
        </w:rPr>
        <w:lastRenderedPageBreak/>
        <w:t>4.</w:t>
      </w:r>
      <w:r w:rsidR="00D729DC" w:rsidRPr="00D729DC">
        <w:rPr>
          <w:rFonts w:ascii=".VnTime" w:hAnsi=".VnTime"/>
          <w:b/>
          <w:u w:val="single"/>
        </w:rPr>
        <w:t xml:space="preserve"> </w:t>
      </w:r>
      <w:r w:rsidRPr="002D670A">
        <w:rPr>
          <w:rFonts w:ascii=".VnTime" w:hAnsi=".VnTime"/>
          <w:b/>
          <w:u w:val="single"/>
        </w:rPr>
        <w:t>Cñng cè</w:t>
      </w:r>
      <w:r w:rsidRPr="002D670A">
        <w:rPr>
          <w:rFonts w:ascii=".VnTime" w:hAnsi=".VnTime"/>
          <w:b/>
        </w:rPr>
        <w:t>:</w:t>
      </w:r>
    </w:p>
    <w:p w14:paraId="7001EE04" w14:textId="77777777" w:rsidR="002D670A" w:rsidRPr="002D670A" w:rsidRDefault="002D670A" w:rsidP="002D670A">
      <w:pPr>
        <w:rPr>
          <w:rFonts w:ascii=".VnTime" w:hAnsi=".VnTime"/>
          <w:sz w:val="16"/>
        </w:rPr>
      </w:pPr>
    </w:p>
    <w:p w14:paraId="1514F0CA" w14:textId="77777777" w:rsidR="002D670A" w:rsidRPr="002D670A" w:rsidRDefault="00D729DC" w:rsidP="00D729DC">
      <w:pPr>
        <w:ind w:firstLine="720"/>
        <w:rPr>
          <w:rFonts w:ascii=".VnTime" w:hAnsi=".VnTime"/>
        </w:rPr>
      </w:pPr>
      <w:r w:rsidRPr="00D729DC">
        <w:rPr>
          <w:rFonts w:ascii=".VnTime" w:hAnsi=".VnTime"/>
        </w:rPr>
        <w:t xml:space="preserve">- </w:t>
      </w:r>
      <w:r w:rsidR="002D670A" w:rsidRPr="002D670A">
        <w:rPr>
          <w:rFonts w:ascii=".VnTime" w:hAnsi=".VnTime"/>
        </w:rPr>
        <w:t>GV:</w:t>
      </w:r>
      <w:r w:rsidRPr="00D729DC">
        <w:rPr>
          <w:rFonts w:ascii=".VnTime" w:hAnsi=".VnTime"/>
        </w:rPr>
        <w:t xml:space="preserve"> </w:t>
      </w:r>
      <w:r w:rsidR="002D670A" w:rsidRPr="002D670A">
        <w:rPr>
          <w:rFonts w:ascii=".VnTime" w:hAnsi=".VnTime"/>
        </w:rPr>
        <w:t>HÖ thèng l¹i néi dung kiÕn thøc ®· thùc hiÖn.</w:t>
      </w:r>
    </w:p>
    <w:p w14:paraId="5F66270F" w14:textId="77777777" w:rsidR="002D670A" w:rsidRPr="002D670A" w:rsidRDefault="00D729DC" w:rsidP="00D729DC">
      <w:pPr>
        <w:ind w:firstLine="720"/>
        <w:rPr>
          <w:rFonts w:ascii=".VnTime" w:hAnsi=".VnTime"/>
        </w:rPr>
      </w:pPr>
      <w:r w:rsidRPr="00D729DC">
        <w:rPr>
          <w:rFonts w:ascii=".VnTime" w:hAnsi=".VnTime"/>
        </w:rPr>
        <w:t xml:space="preserve">- </w:t>
      </w:r>
      <w:r w:rsidR="002D670A" w:rsidRPr="002D670A">
        <w:rPr>
          <w:rFonts w:ascii=".VnTime" w:hAnsi=".VnTime"/>
        </w:rPr>
        <w:t>HS:</w:t>
      </w:r>
      <w:r w:rsidRPr="00D729DC">
        <w:rPr>
          <w:rFonts w:ascii=".VnTime" w:hAnsi=".VnTime"/>
        </w:rPr>
        <w:t xml:space="preserve"> </w:t>
      </w:r>
      <w:r w:rsidR="002D670A" w:rsidRPr="002D670A">
        <w:rPr>
          <w:rFonts w:ascii=".VnTime" w:hAnsi=".VnTime"/>
        </w:rPr>
        <w:t>Nh¾c néi dung: Gi¸ trÞ tuyÖt ®èi cña mét sè a.</w:t>
      </w:r>
    </w:p>
    <w:p w14:paraId="6CF554B2" w14:textId="77777777" w:rsidR="002D670A" w:rsidRPr="002D670A" w:rsidRDefault="002D670A" w:rsidP="002D670A">
      <w:pPr>
        <w:rPr>
          <w:rFonts w:ascii=".VnTime" w:hAnsi=".VnTime"/>
          <w:b/>
        </w:rPr>
      </w:pPr>
      <w:r w:rsidRPr="002D670A">
        <w:rPr>
          <w:rFonts w:ascii=".VnTime" w:hAnsi=".VnTime"/>
          <w:b/>
        </w:rPr>
        <w:t>5. H­íng dÉn häc ë nhµ.</w:t>
      </w:r>
    </w:p>
    <w:p w14:paraId="1ABF203C" w14:textId="77777777" w:rsidR="002D670A" w:rsidRPr="002D670A" w:rsidRDefault="002D670A" w:rsidP="00D729DC">
      <w:pPr>
        <w:ind w:firstLine="720"/>
        <w:jc w:val="both"/>
        <w:rPr>
          <w:rFonts w:ascii=".VnTime" w:hAnsi=".VnTime"/>
        </w:rPr>
      </w:pPr>
      <w:r w:rsidRPr="002D670A">
        <w:rPr>
          <w:rFonts w:ascii=".VnTime" w:hAnsi=".VnTime"/>
        </w:rPr>
        <w:t>- Xem l¹i c¸c bµi tËp ®· ch÷a.</w:t>
      </w:r>
    </w:p>
    <w:p w14:paraId="3144631B" w14:textId="77777777" w:rsidR="002D670A" w:rsidRPr="002D670A" w:rsidRDefault="002D670A" w:rsidP="00D729DC">
      <w:pPr>
        <w:ind w:firstLine="720"/>
        <w:rPr>
          <w:rFonts w:ascii=".VnTime" w:hAnsi=".VnTime"/>
        </w:rPr>
      </w:pPr>
      <w:r w:rsidRPr="002D670A">
        <w:rPr>
          <w:rFonts w:ascii=".VnTime" w:hAnsi=".VnTime"/>
        </w:rPr>
        <w:t>- Häc thuéc néi dung: Gi¸ trÞ tuyÖt ®èi cña mét sè a.</w:t>
      </w:r>
    </w:p>
    <w:p w14:paraId="279ADD53" w14:textId="77777777" w:rsidR="00D729DC" w:rsidRDefault="00D729DC" w:rsidP="00D729DC">
      <w:pPr>
        <w:rPr>
          <w:rFonts w:ascii=".VnTime" w:hAnsi=".VnTime"/>
          <w:b/>
          <w:bCs/>
          <w:lang w:val="en-US"/>
        </w:rPr>
      </w:pPr>
    </w:p>
    <w:p w14:paraId="7B297CCF" w14:textId="77777777" w:rsidR="000467EC" w:rsidRDefault="00ED00E7" w:rsidP="000467EC">
      <w:pPr>
        <w:ind w:left="2880" w:firstLine="720"/>
        <w:jc w:val="center"/>
        <w:rPr>
          <w:rFonts w:ascii=".VnTime" w:hAnsi=".VnTime"/>
          <w:bCs/>
          <w:lang w:val="en-US"/>
        </w:rPr>
      </w:pPr>
      <w:r>
        <w:rPr>
          <w:rFonts w:ascii=".VnTime" w:hAnsi=".VnTime"/>
          <w:bCs/>
          <w:lang w:val="en-US"/>
        </w:rPr>
        <w:t xml:space="preserve">Ngµy 24 th¸ng 04 n¨m </w:t>
      </w:r>
      <w:r w:rsidR="00453F2B">
        <w:rPr>
          <w:rFonts w:ascii=".VnTime" w:hAnsi=".VnTime"/>
          <w:bCs/>
          <w:lang w:val="en-US"/>
        </w:rPr>
        <w:t>2021</w:t>
      </w:r>
    </w:p>
    <w:p w14:paraId="01A6123B" w14:textId="77777777" w:rsidR="000467EC" w:rsidRDefault="000467EC" w:rsidP="000467EC">
      <w:pPr>
        <w:ind w:left="2880" w:firstLine="720"/>
        <w:jc w:val="center"/>
        <w:rPr>
          <w:rFonts w:ascii=".VnTime" w:hAnsi=".VnTime"/>
          <w:bCs/>
        </w:rPr>
      </w:pPr>
      <w:r>
        <w:rPr>
          <w:rFonts w:ascii=".VnTime" w:hAnsi=".VnTime"/>
          <w:bCs/>
          <w:lang w:val="en-US"/>
        </w:rPr>
        <w:t>DuyÖt cña BGH</w:t>
      </w:r>
    </w:p>
    <w:p w14:paraId="5B160CD1" w14:textId="77777777" w:rsidR="002D670A" w:rsidRPr="007B2EE9" w:rsidRDefault="000467EC" w:rsidP="000467EC">
      <w:pPr>
        <w:ind w:firstLine="720"/>
        <w:jc w:val="center"/>
        <w:rPr>
          <w:b/>
          <w:smallCaps/>
          <w:sz w:val="26"/>
          <w:szCs w:val="26"/>
        </w:rPr>
      </w:pPr>
      <w:r>
        <w:rPr>
          <w:rFonts w:ascii=".VnTime" w:hAnsi=".VnTime"/>
          <w:bCs/>
        </w:rPr>
        <w:br w:type="page"/>
      </w:r>
      <w:r w:rsidRPr="000467EC">
        <w:rPr>
          <w:rFonts w:ascii=".VnTimeH" w:hAnsi=".VnTimeH"/>
          <w:b/>
          <w:bCs/>
        </w:rPr>
        <w:lastRenderedPageBreak/>
        <w:t>BuæI 16</w:t>
      </w:r>
      <w:r w:rsidR="002D670A" w:rsidRPr="002D670A">
        <w:rPr>
          <w:rFonts w:ascii=".VnTime" w:hAnsi=".VnTime"/>
          <w:b/>
          <w:bCs/>
        </w:rPr>
        <w:t xml:space="preserve">: </w:t>
      </w:r>
      <w:r w:rsidR="002D670A" w:rsidRPr="007B2EE9">
        <w:rPr>
          <w:rFonts w:ascii=".VnTimeH" w:hAnsi=".VnTimeH"/>
          <w:b/>
          <w:sz w:val="26"/>
          <w:szCs w:val="26"/>
        </w:rPr>
        <w:t>«n tËp</w:t>
      </w:r>
      <w:r w:rsidRPr="000467EC">
        <w:rPr>
          <w:rFonts w:ascii=".VnTimeH" w:hAnsi=".VnTimeH"/>
          <w:b/>
          <w:sz w:val="26"/>
          <w:szCs w:val="26"/>
        </w:rPr>
        <w:t xml:space="preserve"> cuèi</w:t>
      </w:r>
      <w:r w:rsidR="007B2EE9" w:rsidRPr="007B2EE9">
        <w:rPr>
          <w:rFonts w:ascii=".VnTimeH" w:hAnsi=".VnTimeH"/>
          <w:b/>
          <w:smallCaps/>
          <w:sz w:val="26"/>
          <w:szCs w:val="26"/>
        </w:rPr>
        <w:t xml:space="preserve"> N¡M</w:t>
      </w:r>
    </w:p>
    <w:p w14:paraId="77F68E48" w14:textId="77777777" w:rsidR="000467EC" w:rsidRPr="003844BB" w:rsidRDefault="000467EC" w:rsidP="000467EC">
      <w:pPr>
        <w:rPr>
          <w:rFonts w:ascii=".VnTime" w:hAnsi=".VnTime"/>
          <w:b/>
          <w:bCs/>
          <w:lang w:val="es-MX"/>
        </w:rPr>
      </w:pPr>
      <w:r>
        <w:rPr>
          <w:rFonts w:ascii=".VnTime" w:hAnsi=".VnTime"/>
          <w:bCs/>
        </w:rPr>
        <w:t xml:space="preserve">Ngµy so¹n: </w:t>
      </w:r>
      <w:r w:rsidRPr="00DD7AB4">
        <w:rPr>
          <w:rFonts w:ascii=".VnTime" w:hAnsi=".VnTime"/>
          <w:bCs/>
        </w:rPr>
        <w:t xml:space="preserve">    /</w:t>
      </w:r>
      <w:r w:rsidRPr="003844BB">
        <w:rPr>
          <w:rFonts w:ascii=".VnTime" w:hAnsi=".VnTime"/>
          <w:bCs/>
          <w:lang w:val="es-MX"/>
        </w:rPr>
        <w:t>0</w:t>
      </w:r>
      <w:r>
        <w:rPr>
          <w:rFonts w:ascii=".VnTime" w:hAnsi=".VnTime"/>
          <w:bCs/>
        </w:rPr>
        <w:t>4</w:t>
      </w:r>
      <w:r w:rsidRPr="00DD7AB4">
        <w:rPr>
          <w:rFonts w:ascii=".VnTime" w:hAnsi=".VnTime"/>
          <w:bCs/>
        </w:rPr>
        <w:t>/</w:t>
      </w:r>
      <w:r>
        <w:rPr>
          <w:rFonts w:ascii=".VnTime" w:hAnsi=".VnTime"/>
          <w:bCs/>
        </w:rPr>
        <w:t>201</w:t>
      </w:r>
      <w:r w:rsidR="003844BB">
        <w:rPr>
          <w:rFonts w:ascii=".VnTime" w:hAnsi=".VnTime"/>
          <w:bCs/>
          <w:lang w:val="es-MX"/>
        </w:rPr>
        <w:t>6</w:t>
      </w:r>
      <w:r w:rsidRPr="00DD7AB4">
        <w:rPr>
          <w:rFonts w:ascii=".VnTime" w:hAnsi=".VnTime"/>
          <w:bCs/>
        </w:rPr>
        <w:tab/>
      </w:r>
      <w:r w:rsidRPr="00DD7AB4">
        <w:rPr>
          <w:rFonts w:ascii=".VnTime" w:hAnsi=".VnTime"/>
          <w:bCs/>
        </w:rPr>
        <w:tab/>
      </w:r>
      <w:r w:rsidRPr="00DD7AB4">
        <w:rPr>
          <w:rFonts w:ascii=".VnTime" w:hAnsi=".VnTime"/>
          <w:bCs/>
        </w:rPr>
        <w:tab/>
      </w:r>
      <w:r w:rsidRPr="00DD7AB4">
        <w:rPr>
          <w:rFonts w:ascii=".VnTime" w:hAnsi=".VnTime"/>
          <w:bCs/>
        </w:rPr>
        <w:tab/>
      </w:r>
      <w:r w:rsidRPr="003844BB">
        <w:rPr>
          <w:rFonts w:ascii=".VnTime" w:hAnsi=".VnTime"/>
          <w:bCs/>
          <w:lang w:val="es-MX"/>
        </w:rPr>
        <w:tab/>
      </w:r>
      <w:r w:rsidRPr="002D670A">
        <w:rPr>
          <w:rFonts w:ascii=".VnTime" w:hAnsi=".VnTime"/>
          <w:bCs/>
        </w:rPr>
        <w:t xml:space="preserve">Ngµy </w:t>
      </w:r>
      <w:r w:rsidRPr="003844BB">
        <w:rPr>
          <w:rFonts w:ascii=".VnTime" w:hAnsi=".VnTime"/>
          <w:bCs/>
          <w:lang w:val="es-MX"/>
        </w:rPr>
        <w:t>d¹y</w:t>
      </w:r>
      <w:r w:rsidRPr="002D670A">
        <w:rPr>
          <w:rFonts w:ascii=".VnTime" w:hAnsi=".VnTime"/>
          <w:bCs/>
        </w:rPr>
        <w:t xml:space="preserve">: </w:t>
      </w:r>
      <w:r w:rsidRPr="003844BB">
        <w:rPr>
          <w:rFonts w:ascii=".VnTime" w:hAnsi=".VnTime"/>
          <w:bCs/>
          <w:lang w:val="es-MX"/>
        </w:rPr>
        <w:t xml:space="preserve">   /05/201</w:t>
      </w:r>
      <w:r w:rsidR="003844BB" w:rsidRPr="003844BB">
        <w:rPr>
          <w:rFonts w:ascii=".VnTime" w:hAnsi=".VnTime"/>
          <w:bCs/>
          <w:lang w:val="es-MX"/>
        </w:rPr>
        <w:t>6</w:t>
      </w:r>
    </w:p>
    <w:p w14:paraId="48BD5C16" w14:textId="77777777" w:rsidR="002D670A" w:rsidRPr="000467EC" w:rsidRDefault="000467EC" w:rsidP="002D670A">
      <w:pPr>
        <w:spacing w:line="360" w:lineRule="auto"/>
        <w:outlineLvl w:val="0"/>
        <w:rPr>
          <w:rFonts w:ascii=".VnTime" w:hAnsi=".VnTime"/>
          <w:b/>
          <w:lang w:val="en-US"/>
        </w:rPr>
      </w:pPr>
      <w:r w:rsidRPr="000467EC">
        <w:rPr>
          <w:rFonts w:ascii=".VnTime" w:hAnsi=".VnTime"/>
          <w:b/>
        </w:rPr>
        <w:t>I. Môc tiªu</w:t>
      </w:r>
      <w:r w:rsidRPr="000467EC">
        <w:rPr>
          <w:rFonts w:ascii=".VnTime" w:hAnsi=".VnTime"/>
          <w:b/>
          <w:lang w:val="en-US"/>
        </w:rPr>
        <w:t>:</w:t>
      </w:r>
    </w:p>
    <w:p w14:paraId="2382A29E" w14:textId="77777777" w:rsidR="002D670A" w:rsidRPr="000467EC" w:rsidRDefault="002D670A" w:rsidP="000467EC">
      <w:pPr>
        <w:ind w:firstLine="720"/>
        <w:jc w:val="both"/>
        <w:rPr>
          <w:rFonts w:ascii=".VnTime" w:hAnsi=".VnTime"/>
        </w:rPr>
      </w:pPr>
      <w:r w:rsidRPr="000467EC">
        <w:rPr>
          <w:rFonts w:ascii=".VnTime" w:hAnsi=".VnTime"/>
          <w:b/>
          <w:i/>
        </w:rPr>
        <w:t>1. KiÕn thøc</w:t>
      </w:r>
      <w:r w:rsidRPr="000467EC">
        <w:rPr>
          <w:rFonts w:ascii=".VnTime" w:hAnsi=".VnTime"/>
        </w:rPr>
        <w:t>: Häc sinh hÖ thèng l¹i gi¶i ph­¬ng tr×nh, bÊt ph­¬ng tr×nh vµ chøng minh tam gi¸c ®ång d¹ng.</w:t>
      </w:r>
    </w:p>
    <w:p w14:paraId="65A54D14" w14:textId="77777777" w:rsidR="002D670A" w:rsidRPr="000467EC" w:rsidRDefault="002D670A" w:rsidP="000467EC">
      <w:pPr>
        <w:ind w:firstLine="720"/>
        <w:jc w:val="both"/>
        <w:rPr>
          <w:rFonts w:ascii=".VnTime" w:hAnsi=".VnTime"/>
        </w:rPr>
      </w:pPr>
      <w:r w:rsidRPr="000467EC">
        <w:rPr>
          <w:rFonts w:ascii=".VnTime" w:hAnsi=".VnTime"/>
          <w:b/>
          <w:i/>
        </w:rPr>
        <w:t>2. Kü n¨ng</w:t>
      </w:r>
      <w:r w:rsidRPr="000467EC">
        <w:rPr>
          <w:rFonts w:ascii=".VnTime" w:hAnsi=".VnTime"/>
        </w:rPr>
        <w:t xml:space="preserve"> : BiÕn ®æi ph­¬ng tr×nh, bÊt ph­¬ng tr×nh vµ chøng minh tam gi¸c ®ång d¹ng</w:t>
      </w:r>
    </w:p>
    <w:p w14:paraId="118AF5A0" w14:textId="77777777" w:rsidR="002D670A" w:rsidRPr="000467EC" w:rsidRDefault="002D670A" w:rsidP="000467EC">
      <w:pPr>
        <w:ind w:firstLine="720"/>
        <w:jc w:val="both"/>
        <w:rPr>
          <w:rFonts w:ascii=".VnTime" w:hAnsi=".VnTime"/>
        </w:rPr>
      </w:pPr>
      <w:r w:rsidRPr="000467EC">
        <w:rPr>
          <w:rFonts w:ascii=".VnTime" w:hAnsi=".VnTime"/>
          <w:b/>
          <w:i/>
        </w:rPr>
        <w:t>3.</w:t>
      </w:r>
      <w:r w:rsidR="000467EC">
        <w:rPr>
          <w:rFonts w:ascii=".VnTime" w:hAnsi=".VnTime"/>
          <w:b/>
          <w:i/>
          <w:lang w:val="en-US"/>
        </w:rPr>
        <w:t xml:space="preserve"> </w:t>
      </w:r>
      <w:r w:rsidRPr="000467EC">
        <w:rPr>
          <w:rFonts w:ascii=".VnTime" w:hAnsi=".VnTime"/>
          <w:b/>
          <w:i/>
        </w:rPr>
        <w:t>Th¸i ®é</w:t>
      </w:r>
      <w:r w:rsidRPr="000467EC">
        <w:rPr>
          <w:rFonts w:ascii=".VnTime" w:hAnsi=".VnTime"/>
        </w:rPr>
        <w:t xml:space="preserve"> : TÝch cùc häc tËp, suy nghÜ </w:t>
      </w:r>
    </w:p>
    <w:p w14:paraId="1AFDAA2F" w14:textId="77777777" w:rsidR="002D670A" w:rsidRPr="000467EC" w:rsidRDefault="002D670A" w:rsidP="000467EC">
      <w:pPr>
        <w:jc w:val="both"/>
        <w:outlineLvl w:val="0"/>
        <w:rPr>
          <w:rFonts w:ascii=".VnTime" w:hAnsi=".VnTime"/>
        </w:rPr>
      </w:pPr>
      <w:r w:rsidRPr="000467EC">
        <w:rPr>
          <w:rFonts w:ascii=".VnTime" w:hAnsi=".VnTime"/>
          <w:b/>
        </w:rPr>
        <w:t>II. Ph­¬ng ph¸p</w:t>
      </w:r>
      <w:r w:rsidRPr="000467EC">
        <w:rPr>
          <w:rFonts w:ascii=".VnTime" w:hAnsi=".VnTime"/>
        </w:rPr>
        <w:t>: VÊn ®¸p, thùc hµnh</w:t>
      </w:r>
    </w:p>
    <w:p w14:paraId="10768340" w14:textId="77777777" w:rsidR="002D670A" w:rsidRPr="000467EC" w:rsidRDefault="002D670A" w:rsidP="000467EC">
      <w:pPr>
        <w:jc w:val="both"/>
        <w:outlineLvl w:val="0"/>
        <w:rPr>
          <w:rFonts w:ascii=".VnTime" w:hAnsi=".VnTime"/>
          <w:b/>
        </w:rPr>
      </w:pPr>
      <w:r w:rsidRPr="000467EC">
        <w:rPr>
          <w:rFonts w:ascii=".VnTime" w:hAnsi=".VnTime"/>
          <w:b/>
        </w:rPr>
        <w:t>III. ChuÈn bÞ</w:t>
      </w:r>
    </w:p>
    <w:p w14:paraId="2D95EE3D" w14:textId="77777777" w:rsidR="002D670A" w:rsidRPr="000467EC" w:rsidRDefault="000467EC" w:rsidP="000467EC">
      <w:pPr>
        <w:ind w:firstLine="360"/>
        <w:jc w:val="both"/>
        <w:rPr>
          <w:rFonts w:ascii=".VnTime" w:hAnsi=".VnTime"/>
        </w:rPr>
      </w:pPr>
      <w:r w:rsidRPr="000467EC">
        <w:rPr>
          <w:rFonts w:ascii=".VnTime" w:hAnsi=".VnTime"/>
        </w:rPr>
        <w:t xml:space="preserve">1. </w:t>
      </w:r>
      <w:r w:rsidR="002D670A" w:rsidRPr="000467EC">
        <w:rPr>
          <w:rFonts w:ascii=".VnTime" w:hAnsi=".VnTime"/>
        </w:rPr>
        <w:t>GV: Gi¸o ¸n, SGK, SBT</w:t>
      </w:r>
    </w:p>
    <w:p w14:paraId="6BE178A4" w14:textId="77777777" w:rsidR="002D670A" w:rsidRPr="000467EC" w:rsidRDefault="002D670A" w:rsidP="000467EC">
      <w:pPr>
        <w:numPr>
          <w:ilvl w:val="0"/>
          <w:numId w:val="25"/>
        </w:numPr>
        <w:jc w:val="both"/>
        <w:rPr>
          <w:rFonts w:ascii=".VnTime" w:hAnsi=".VnTime"/>
          <w:b/>
        </w:rPr>
      </w:pPr>
      <w:r w:rsidRPr="000467EC">
        <w:rPr>
          <w:rFonts w:ascii=".VnTime" w:hAnsi=".VnTime"/>
        </w:rPr>
        <w:t>HS: Vë ghi, SGK, SBT, giÊy nh¸p</w:t>
      </w:r>
    </w:p>
    <w:p w14:paraId="43DE2DA7" w14:textId="77777777" w:rsidR="002D670A" w:rsidRPr="000467EC" w:rsidRDefault="002D670A" w:rsidP="000467EC">
      <w:pPr>
        <w:spacing w:line="360" w:lineRule="auto"/>
        <w:jc w:val="both"/>
        <w:rPr>
          <w:rFonts w:ascii=".VnTime" w:hAnsi=".VnTime"/>
          <w:b/>
        </w:rPr>
      </w:pPr>
      <w:r w:rsidRPr="000467EC">
        <w:rPr>
          <w:rFonts w:ascii=".VnTime" w:hAnsi=".VnTime"/>
          <w:b/>
        </w:rPr>
        <w:t>IV. TiÕn tr×nh tiÕt d¹y</w:t>
      </w:r>
    </w:p>
    <w:p w14:paraId="3D8A4618" w14:textId="77777777" w:rsidR="002D670A" w:rsidRPr="000467EC" w:rsidRDefault="002D670A" w:rsidP="000467EC">
      <w:pPr>
        <w:ind w:firstLine="720"/>
        <w:jc w:val="both"/>
        <w:outlineLvl w:val="0"/>
        <w:rPr>
          <w:rFonts w:ascii=".VnTime" w:hAnsi=".VnTime"/>
          <w:b/>
          <w:i/>
        </w:rPr>
      </w:pPr>
      <w:r w:rsidRPr="000467EC">
        <w:rPr>
          <w:rFonts w:ascii=".VnTime" w:hAnsi=".VnTime"/>
          <w:b/>
          <w:i/>
        </w:rPr>
        <w:t xml:space="preserve">1. æn ®Þnh tæ chøc: </w:t>
      </w:r>
    </w:p>
    <w:p w14:paraId="7CAFEC2B" w14:textId="77777777" w:rsidR="002D670A" w:rsidRPr="000467EC" w:rsidRDefault="000467EC" w:rsidP="000467EC">
      <w:pPr>
        <w:ind w:firstLine="720"/>
        <w:jc w:val="both"/>
        <w:rPr>
          <w:rFonts w:ascii=".VnTime" w:hAnsi=".VnTime"/>
        </w:rPr>
      </w:pPr>
      <w:r>
        <w:rPr>
          <w:rFonts w:ascii=".VnTime" w:hAnsi=".VnTime"/>
          <w:b/>
          <w:i/>
        </w:rPr>
        <w:t>2. KiÓm tra bµi cò</w:t>
      </w:r>
      <w:r>
        <w:rPr>
          <w:rFonts w:ascii=".VnTime" w:hAnsi=".VnTime"/>
          <w:b/>
          <w:i/>
          <w:lang w:val="en-US"/>
        </w:rPr>
        <w:t xml:space="preserve">: </w:t>
      </w:r>
      <w:r w:rsidR="002D670A" w:rsidRPr="000467EC">
        <w:rPr>
          <w:rFonts w:ascii=".VnTime" w:hAnsi=".VnTime"/>
        </w:rPr>
        <w:t>Gi¶i ph­¬ng tr×nh : 2x+ 3│- 3x + 1 = x - 2</w:t>
      </w:r>
    </w:p>
    <w:p w14:paraId="04042B94" w14:textId="77777777" w:rsidR="002D670A" w:rsidRPr="000467EC" w:rsidRDefault="002D670A" w:rsidP="000467EC">
      <w:pPr>
        <w:ind w:firstLine="720"/>
        <w:rPr>
          <w:rFonts w:ascii=".VnTime" w:hAnsi=".VnTime"/>
          <w:b/>
          <w:i/>
          <w:lang w:val="en-US"/>
        </w:rPr>
      </w:pPr>
      <w:r w:rsidRPr="000467EC">
        <w:rPr>
          <w:rFonts w:ascii=".VnTime" w:hAnsi=".VnTime"/>
          <w:b/>
          <w:i/>
        </w:rPr>
        <w:t xml:space="preserve">3. </w:t>
      </w:r>
      <w:r w:rsidR="000467EC">
        <w:rPr>
          <w:rFonts w:ascii=".VnTime" w:hAnsi=".VnTime"/>
          <w:b/>
          <w:i/>
          <w:lang w:val="en-US"/>
        </w:rPr>
        <w:t>¤n tËp:</w:t>
      </w:r>
    </w:p>
    <w:p w14:paraId="2F088D48" w14:textId="77777777" w:rsidR="002D670A" w:rsidRPr="002D670A" w:rsidRDefault="002D670A" w:rsidP="002D670A">
      <w:pPr>
        <w:rPr>
          <w:rFonts w:ascii=".VnTime" w:hAnsi=".VnTime"/>
          <w:b/>
          <w:i/>
          <w:sz w:val="26"/>
          <w:szCs w:val="2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27"/>
        <w:gridCol w:w="5094"/>
      </w:tblGrid>
      <w:tr w:rsidR="002D670A" w:rsidRPr="00B5134E" w14:paraId="3E80B02B" w14:textId="77777777" w:rsidTr="00B5134E">
        <w:tc>
          <w:tcPr>
            <w:tcW w:w="4577" w:type="dxa"/>
            <w:shd w:val="clear" w:color="auto" w:fill="auto"/>
          </w:tcPr>
          <w:p w14:paraId="7620C5B1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  <w:i/>
                <w:sz w:val="26"/>
                <w:szCs w:val="26"/>
              </w:rPr>
            </w:pPr>
            <w:r w:rsidRPr="00B5134E">
              <w:rPr>
                <w:rFonts w:ascii=".VnTime" w:hAnsi=".VnTime"/>
                <w:b/>
                <w:i/>
                <w:sz w:val="26"/>
                <w:szCs w:val="26"/>
              </w:rPr>
              <w:t>Ho¹t ®éng cña thÇy</w:t>
            </w:r>
          </w:p>
        </w:tc>
        <w:tc>
          <w:tcPr>
            <w:tcW w:w="5131" w:type="dxa"/>
            <w:shd w:val="clear" w:color="auto" w:fill="auto"/>
          </w:tcPr>
          <w:p w14:paraId="624CFC87" w14:textId="77777777" w:rsidR="002D670A" w:rsidRPr="00B5134E" w:rsidRDefault="002D670A" w:rsidP="00B5134E">
            <w:pPr>
              <w:jc w:val="center"/>
              <w:rPr>
                <w:rFonts w:ascii=".VnTime" w:hAnsi=".VnTime"/>
                <w:b/>
                <w:i/>
                <w:sz w:val="26"/>
                <w:szCs w:val="26"/>
              </w:rPr>
            </w:pPr>
            <w:r w:rsidRPr="00B5134E">
              <w:rPr>
                <w:rFonts w:ascii=".VnTime" w:hAnsi=".VnTime"/>
                <w:b/>
                <w:i/>
                <w:sz w:val="26"/>
                <w:szCs w:val="26"/>
              </w:rPr>
              <w:t>Ho¹t ®éng cña trß, ghi b¶ng</w:t>
            </w:r>
          </w:p>
        </w:tc>
      </w:tr>
      <w:tr w:rsidR="002D670A" w:rsidRPr="00B5134E" w14:paraId="2FD464E8" w14:textId="77777777" w:rsidTr="00B5134E">
        <w:tc>
          <w:tcPr>
            <w:tcW w:w="4577" w:type="dxa"/>
            <w:shd w:val="clear" w:color="auto" w:fill="auto"/>
          </w:tcPr>
          <w:p w14:paraId="69F33564" w14:textId="77777777" w:rsidR="002D670A" w:rsidRPr="00B5134E" w:rsidRDefault="002D670A" w:rsidP="00E02E99">
            <w:pPr>
              <w:rPr>
                <w:rFonts w:ascii=".VnTime" w:hAnsi=".VnTime"/>
                <w:b/>
                <w:szCs w:val="26"/>
              </w:rPr>
            </w:pPr>
            <w:r w:rsidRPr="00B5134E">
              <w:rPr>
                <w:rFonts w:ascii=".VnTime" w:hAnsi=".VnTime"/>
                <w:b/>
                <w:szCs w:val="26"/>
              </w:rPr>
              <w:t>Ho¹t ®éng 1</w:t>
            </w:r>
          </w:p>
          <w:p w14:paraId="32541A04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Bµi 1. Gi¶i PT, BPT sau</w:t>
            </w:r>
          </w:p>
          <w:p w14:paraId="5F76D961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 xml:space="preserve">a/ </w:t>
            </w:r>
            <w:r w:rsidRPr="00B5134E">
              <w:rPr>
                <w:rFonts w:ascii=".VnTime" w:hAnsi=".VnTime"/>
                <w:position w:val="-28"/>
                <w:szCs w:val="26"/>
              </w:rPr>
              <w:object w:dxaOrig="2700" w:dyaOrig="660" w14:anchorId="6C5C9B0D">
                <v:shape id="_x0000_i1614" type="#_x0000_t75" style="width:135pt;height:33pt" o:ole="">
                  <v:imagedata r:id="rId943" o:title=""/>
                </v:shape>
                <o:OLEObject Type="Embed" ProgID="Equation.DSMT4" ShapeID="_x0000_i1614" DrawAspect="Content" ObjectID="_1664263877" r:id="rId944"/>
              </w:object>
            </w:r>
          </w:p>
          <w:p w14:paraId="6D7E347A" w14:textId="77777777" w:rsidR="002D670A" w:rsidRPr="00B5134E" w:rsidRDefault="000467EC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 xml:space="preserve">b/ │2x-4│ + 1 = 3x </w:t>
            </w:r>
            <w:r w:rsidRPr="00B5134E">
              <w:rPr>
                <w:rFonts w:ascii=".VnTime" w:hAnsi=".VnTime"/>
                <w:szCs w:val="26"/>
                <w:lang w:val="en-US"/>
              </w:rPr>
              <w:t>-</w:t>
            </w:r>
            <w:r w:rsidR="002D670A" w:rsidRPr="00B5134E">
              <w:rPr>
                <w:rFonts w:ascii=".VnTime" w:hAnsi=".VnTime"/>
                <w:szCs w:val="26"/>
              </w:rPr>
              <w:t xml:space="preserve"> 1</w:t>
            </w:r>
          </w:p>
          <w:p w14:paraId="1DB02F26" w14:textId="77777777" w:rsidR="002D670A" w:rsidRPr="00B5134E" w:rsidRDefault="000467EC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 xml:space="preserve">c/ x( x </w:t>
            </w:r>
            <w:r w:rsidRPr="00B5134E">
              <w:rPr>
                <w:rFonts w:ascii=".VnTime" w:hAnsi=".VnTime"/>
                <w:szCs w:val="26"/>
                <w:lang w:val="en-US"/>
              </w:rPr>
              <w:t>-</w:t>
            </w:r>
            <w:r w:rsidR="002D670A" w:rsidRPr="00B5134E">
              <w:rPr>
                <w:rFonts w:ascii=".VnTime" w:hAnsi=".VnTime"/>
                <w:szCs w:val="26"/>
              </w:rPr>
              <w:t xml:space="preserve"> 2) + ( x -3)( 1-x) &gt; 0</w:t>
            </w:r>
          </w:p>
          <w:p w14:paraId="0B0D7DFB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- GV h­íng dÉn</w:t>
            </w:r>
          </w:p>
          <w:p w14:paraId="1FA6AA00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57D49518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1168A46B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76786985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-GV theo dâi, nh¾c nhë häc sinh lµm bµi</w:t>
            </w:r>
          </w:p>
          <w:p w14:paraId="04750C8E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196F532B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5ED65935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6029361F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280E245F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41961393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3579B7AF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198880C7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24C121B8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20375801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0637CEC5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26041C15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06B6142B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1230747D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67F1A218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3BE465E2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44256FE9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Yªu cÇu HS nhËn xÐt</w:t>
            </w:r>
          </w:p>
          <w:p w14:paraId="6B430B31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Bµi 2: Cho tam gi¸c ABC , ®­êng cao BD, CE c¾t nhau t¹i M.Chøng minh</w:t>
            </w:r>
          </w:p>
          <w:p w14:paraId="061156EF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a/ Tam gi¸c AEC ®ång d¹ng víi tam gi¸c ADB</w:t>
            </w:r>
          </w:p>
          <w:p w14:paraId="6240B350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b/ EM.EC = DM.DB</w:t>
            </w:r>
          </w:p>
          <w:p w14:paraId="672BEF82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- Yªu cÇu HS vÏ h×nh</w:t>
            </w:r>
          </w:p>
          <w:p w14:paraId="1B903A33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0715868E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5FD7A8C3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6F721D00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- GV ph©n tÝch vµ yªu cÇu HS lªn b¶ng chøng minh.</w:t>
            </w:r>
          </w:p>
          <w:p w14:paraId="07CF72E1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3C76C82D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33EA4728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3DB89715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6D88DA64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362F1F65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48D44347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1225CF9D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4F9A8530" w14:textId="77777777" w:rsidR="002D670A" w:rsidRPr="00B5134E" w:rsidRDefault="002D670A" w:rsidP="00E02E99">
            <w:pPr>
              <w:rPr>
                <w:rFonts w:ascii=".VnTime" w:hAnsi=".VnTime"/>
                <w:bCs/>
                <w:sz w:val="30"/>
              </w:rPr>
            </w:pPr>
          </w:p>
          <w:p w14:paraId="75F46364" w14:textId="77777777" w:rsidR="002D670A" w:rsidRPr="00B5134E" w:rsidRDefault="002D670A" w:rsidP="00E02E99">
            <w:pPr>
              <w:rPr>
                <w:rFonts w:ascii=".VnTime" w:hAnsi=".VnTime"/>
                <w:bCs/>
                <w:sz w:val="30"/>
              </w:rPr>
            </w:pPr>
          </w:p>
          <w:p w14:paraId="3B95F52E" w14:textId="77777777" w:rsidR="002D670A" w:rsidRPr="00B5134E" w:rsidRDefault="002D670A" w:rsidP="00E02E99">
            <w:pPr>
              <w:rPr>
                <w:rFonts w:ascii=".VnTime" w:hAnsi=".VnTime"/>
                <w:bCs/>
              </w:rPr>
            </w:pPr>
          </w:p>
          <w:p w14:paraId="02EBB750" w14:textId="77777777" w:rsidR="002D670A" w:rsidRPr="00B5134E" w:rsidRDefault="002D670A" w:rsidP="00E02E99">
            <w:pPr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>Bµi tËp 45(sgk/54).</w:t>
            </w:r>
          </w:p>
          <w:p w14:paraId="27E4241F" w14:textId="77777777" w:rsidR="002D670A" w:rsidRPr="00B5134E" w:rsidRDefault="002D670A" w:rsidP="00E02E99">
            <w:pPr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 Yªu cÇu häc sinh ®äc th«ng tin bµi 45.</w:t>
            </w:r>
          </w:p>
          <w:p w14:paraId="764A8B9B" w14:textId="77777777" w:rsidR="002D670A" w:rsidRPr="00B5134E" w:rsidRDefault="002D670A" w:rsidP="00E02E99">
            <w:pPr>
              <w:rPr>
                <w:rFonts w:ascii=".VnTime" w:hAnsi=".VnTime"/>
              </w:rPr>
            </w:pPr>
          </w:p>
          <w:p w14:paraId="24DAC20E" w14:textId="77777777" w:rsidR="002D670A" w:rsidRPr="00B5134E" w:rsidRDefault="002D670A" w:rsidP="00E02E99">
            <w:pPr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Thùc hiÖn theo yªu cÇu cña gi¸o viªn.</w:t>
            </w:r>
          </w:p>
          <w:p w14:paraId="77535997" w14:textId="77777777" w:rsidR="002D670A" w:rsidRPr="00B5134E" w:rsidRDefault="002D670A" w:rsidP="00E02E99">
            <w:pPr>
              <w:rPr>
                <w:rFonts w:ascii=".VnTime" w:hAnsi=".VnTime"/>
              </w:rPr>
            </w:pPr>
          </w:p>
          <w:p w14:paraId="53A0F322" w14:textId="77777777" w:rsidR="002D670A" w:rsidRPr="00B5134E" w:rsidRDefault="002D670A" w:rsidP="00E02E99">
            <w:pPr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*§Ó gi¶i ph­¬ng tr×nh, gi¸ trÞ tuyÖt ®èi nµy ph¶i xÐt nh÷ng tr­êng hîp nµo?</w:t>
            </w:r>
          </w:p>
          <w:p w14:paraId="609C542A" w14:textId="77777777" w:rsidR="002D670A" w:rsidRPr="00B5134E" w:rsidRDefault="002D670A" w:rsidP="00E02E99">
            <w:pPr>
              <w:rPr>
                <w:rFonts w:ascii=".VnTime" w:hAnsi=".VnTime"/>
              </w:rPr>
            </w:pPr>
          </w:p>
          <w:p w14:paraId="6855AFEA" w14:textId="77777777" w:rsidR="002D670A" w:rsidRPr="00B5134E" w:rsidRDefault="002D670A" w:rsidP="00E02E99">
            <w:pPr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 Tr¶ lêi vµ ho¹t ®«ng thep nhãm bµn.</w:t>
            </w:r>
          </w:p>
          <w:p w14:paraId="3A4A89FC" w14:textId="77777777" w:rsidR="002D670A" w:rsidRPr="00B5134E" w:rsidRDefault="002D670A" w:rsidP="00E02E99">
            <w:pPr>
              <w:rPr>
                <w:rFonts w:ascii=".VnTime" w:hAnsi=".VnTime"/>
              </w:rPr>
            </w:pPr>
          </w:p>
          <w:p w14:paraId="589C6A8D" w14:textId="77777777" w:rsidR="002D670A" w:rsidRPr="00B5134E" w:rsidRDefault="002D670A" w:rsidP="00E02E99">
            <w:pPr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GV: Gäi ®¹i diÖn nhãm lªn b¶ng thùc hiÖn.</w:t>
            </w:r>
          </w:p>
          <w:p w14:paraId="03B0938B" w14:textId="77777777" w:rsidR="002D670A" w:rsidRPr="00B5134E" w:rsidRDefault="002D670A" w:rsidP="00E02E99">
            <w:pPr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HS: D­íi líp nªu nhËn xÐt.</w:t>
            </w:r>
          </w:p>
          <w:p w14:paraId="2818F9B0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bCs/>
                <w:sz w:val="28"/>
                <w:szCs w:val="28"/>
              </w:rPr>
              <w:t>Bµi sè 30(sgk/48</w:t>
            </w:r>
            <w:r w:rsidRPr="00B5134E">
              <w:rPr>
                <w:rFonts w:ascii=".VnTime" w:hAnsi=".VnTime"/>
                <w:sz w:val="28"/>
                <w:szCs w:val="28"/>
              </w:rPr>
              <w:t>):</w:t>
            </w:r>
          </w:p>
          <w:p w14:paraId="612FA5A2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sz w:val="28"/>
                <w:szCs w:val="28"/>
              </w:rPr>
              <w:t>GV: Nªu néi dung bµi 30.</w:t>
            </w:r>
          </w:p>
          <w:p w14:paraId="7BF229BD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</w:p>
          <w:p w14:paraId="14383B76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  <w:lang w:val="fr-FR"/>
              </w:rPr>
            </w:pPr>
            <w:r w:rsidRPr="00B5134E">
              <w:rPr>
                <w:rFonts w:ascii=".VnTime" w:hAnsi=".VnTime"/>
                <w:sz w:val="28"/>
                <w:szCs w:val="28"/>
                <w:lang w:val="fr-FR"/>
              </w:rPr>
              <w:t xml:space="preserve">HS: L¾ng nghe tãm t¾t ®Çu bµi. </w:t>
            </w:r>
          </w:p>
          <w:p w14:paraId="4C4DE4D3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  <w:lang w:val="fr-FR"/>
              </w:rPr>
            </w:pPr>
          </w:p>
          <w:p w14:paraId="63504D04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  <w:lang w:val="fr-FR"/>
              </w:rPr>
            </w:pPr>
            <w:r w:rsidRPr="00B5134E">
              <w:rPr>
                <w:rFonts w:ascii=".VnTime" w:hAnsi=".VnTime"/>
                <w:sz w:val="28"/>
                <w:szCs w:val="28"/>
                <w:lang w:val="fr-FR"/>
              </w:rPr>
              <w:t xml:space="preserve">GV: H·y chän Èn sè vµ nªu §K cña Èn </w:t>
            </w:r>
          </w:p>
          <w:p w14:paraId="1AA76E8B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  <w:lang w:val="fr-FR"/>
              </w:rPr>
            </w:pPr>
            <w:r w:rsidRPr="00B5134E">
              <w:rPr>
                <w:rFonts w:ascii=".VnTime" w:hAnsi=".VnTime"/>
                <w:sz w:val="28"/>
                <w:szCs w:val="28"/>
                <w:lang w:val="fr-FR"/>
              </w:rPr>
              <w:t xml:space="preserve">+ VËy sè tê giÊy b¹c loai 2000® lµ bao </w:t>
            </w:r>
            <w:r w:rsidRPr="00B5134E">
              <w:rPr>
                <w:rFonts w:ascii=".VnTime" w:hAnsi=".VnTime"/>
                <w:sz w:val="28"/>
                <w:szCs w:val="28"/>
                <w:lang w:val="fr-FR"/>
              </w:rPr>
              <w:lastRenderedPageBreak/>
              <w:t xml:space="preserve">nhiªu? </w:t>
            </w:r>
          </w:p>
          <w:p w14:paraId="2448870A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  <w:lang w:val="fr-FR"/>
              </w:rPr>
            </w:pPr>
          </w:p>
          <w:p w14:paraId="0D715B7C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  <w:lang w:val="fr-FR"/>
              </w:rPr>
            </w:pPr>
            <w:r w:rsidRPr="00B5134E">
              <w:rPr>
                <w:rFonts w:ascii=".VnTime" w:hAnsi=".VnTime"/>
                <w:sz w:val="28"/>
                <w:szCs w:val="28"/>
                <w:lang w:val="fr-FR"/>
              </w:rPr>
              <w:t>HS: Tr¶ lêi.</w:t>
            </w:r>
          </w:p>
          <w:p w14:paraId="50CF5726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  <w:lang w:val="fr-FR"/>
              </w:rPr>
            </w:pPr>
          </w:p>
          <w:p w14:paraId="3D4F2200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  <w:lang w:val="fr-FR"/>
              </w:rPr>
            </w:pPr>
            <w:r w:rsidRPr="00B5134E">
              <w:rPr>
                <w:rFonts w:ascii=".VnTime" w:hAnsi=".VnTime"/>
                <w:sz w:val="28"/>
                <w:szCs w:val="28"/>
                <w:lang w:val="fr-FR"/>
              </w:rPr>
              <w:t>GV: H·y.</w:t>
            </w:r>
          </w:p>
          <w:p w14:paraId="1FD821A2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sz w:val="28"/>
                <w:szCs w:val="28"/>
              </w:rPr>
              <w:t xml:space="preserve">+ H·y lËp BPT cña bµi to¸n. </w:t>
            </w:r>
          </w:p>
          <w:p w14:paraId="418F1034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sz w:val="28"/>
                <w:szCs w:val="28"/>
              </w:rPr>
              <w:t xml:space="preserve">+Gi¶i BPT vµ tr¶ lêi bµi to¸n. </w:t>
            </w:r>
          </w:p>
          <w:p w14:paraId="286D7841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sz w:val="28"/>
                <w:szCs w:val="28"/>
              </w:rPr>
              <w:t>+x nhËn ®­îc nh÷ng gi¸ trÞ nµo ?</w:t>
            </w:r>
          </w:p>
          <w:p w14:paraId="0AAB1588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</w:p>
          <w:p w14:paraId="6065B38F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sz w:val="28"/>
                <w:szCs w:val="28"/>
              </w:rPr>
              <w:t>HS: Ho¹t ®éng theo nhãm bµn vµ cö ®¹i diÖn lªn b¶ng thùc hiÖn.</w:t>
            </w:r>
          </w:p>
          <w:p w14:paraId="38A654C9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</w:p>
          <w:p w14:paraId="600F62B5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sz w:val="28"/>
                <w:szCs w:val="28"/>
              </w:rPr>
              <w:t>GV: NhËn xÐt söa sai nÕu cã.</w:t>
            </w:r>
          </w:p>
          <w:p w14:paraId="494AA2BA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bCs/>
                <w:sz w:val="28"/>
                <w:szCs w:val="28"/>
              </w:rPr>
              <w:t>Bµi tËp 31(sgk/48):</w:t>
            </w:r>
          </w:p>
          <w:p w14:paraId="4F51A5C4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sz w:val="28"/>
                <w:szCs w:val="28"/>
              </w:rPr>
              <w:t>HS:Nªu néi dung ®Çu bµi.</w:t>
            </w:r>
          </w:p>
          <w:p w14:paraId="0A513523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</w:p>
          <w:p w14:paraId="68702687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sz w:val="28"/>
                <w:szCs w:val="28"/>
              </w:rPr>
              <w:t xml:space="preserve">GV: T­¬ng tù </w:t>
            </w:r>
            <w:smartTag w:uri="urn:schemas-microsoft-com:office:smarttags" w:element="place">
              <w:smartTag w:uri="urn:schemas-microsoft-com:office:smarttags" w:element="State">
                <w:r w:rsidRPr="00B5134E">
                  <w:rPr>
                    <w:rFonts w:ascii=".VnTime" w:hAnsi=".VnTime"/>
                    <w:sz w:val="28"/>
                    <w:szCs w:val="28"/>
                  </w:rPr>
                  <w:t>nh­</w:t>
                </w:r>
              </w:smartTag>
            </w:smartTag>
            <w:r w:rsidRPr="00B5134E">
              <w:rPr>
                <w:rFonts w:ascii=".VnTime" w:hAnsi=".VnTime"/>
                <w:sz w:val="28"/>
                <w:szCs w:val="28"/>
              </w:rPr>
              <w:t xml:space="preserve"> gi¶i PT , ®Ó khö mÉu trong BPT nµy , ta lµm thÕ nµo ?</w:t>
            </w:r>
          </w:p>
          <w:p w14:paraId="3182E654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</w:p>
          <w:p w14:paraId="05CB03D4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sz w:val="28"/>
                <w:szCs w:val="28"/>
              </w:rPr>
              <w:t>HS:Tr¶ lêi.</w:t>
            </w:r>
          </w:p>
          <w:p w14:paraId="585E914A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</w:p>
          <w:p w14:paraId="3EF8A358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sz w:val="28"/>
                <w:szCs w:val="28"/>
              </w:rPr>
              <w:t>GV:Yªu cÇu häc sinh thùc hiÖn theo nhãm bµn.</w:t>
            </w:r>
          </w:p>
          <w:p w14:paraId="639F2A2D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</w:p>
          <w:p w14:paraId="6C21FDED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sz w:val="28"/>
                <w:szCs w:val="28"/>
              </w:rPr>
              <w:t xml:space="preserve">HS: Thùc hiÖn theo yªu cÇu cña gi¸o viªn vµ lªn b¶ng tr×nh bµy. </w:t>
            </w:r>
          </w:p>
          <w:p w14:paraId="6F17576B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sz w:val="28"/>
                <w:szCs w:val="28"/>
              </w:rPr>
              <w:t>GV: NhËn xÐt söa sai nÕu cã.</w:t>
            </w:r>
          </w:p>
          <w:p w14:paraId="6D819A7B" w14:textId="77777777" w:rsidR="002D670A" w:rsidRPr="00B5134E" w:rsidRDefault="002D670A" w:rsidP="00E02E99">
            <w:pPr>
              <w:rPr>
                <w:rFonts w:ascii=".VnTime" w:hAnsi=".VnTime"/>
                <w:b/>
                <w:szCs w:val="26"/>
              </w:rPr>
            </w:pPr>
            <w:r w:rsidRPr="00B5134E">
              <w:rPr>
                <w:rFonts w:ascii=".VnTime" w:hAnsi=".VnTime"/>
                <w:b/>
                <w:szCs w:val="26"/>
              </w:rPr>
              <w:t>Ho¹t ®éng 2.</w:t>
            </w:r>
          </w:p>
          <w:p w14:paraId="20104F35" w14:textId="77777777" w:rsidR="002D670A" w:rsidRPr="00B5134E" w:rsidRDefault="000467EC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Bµi 1. Gi¶i PT</w:t>
            </w:r>
            <w:r w:rsidR="002D670A" w:rsidRPr="00B5134E">
              <w:rPr>
                <w:rFonts w:ascii=".VnTime" w:hAnsi=".VnTime"/>
                <w:szCs w:val="26"/>
              </w:rPr>
              <w:t>: │x+4│+3x = 16</w:t>
            </w:r>
          </w:p>
          <w:p w14:paraId="2CBB54BC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Bµi 2. Cho tam gi¸c ABC, M thuéc c¹nh AB, N thuéc c¹nh AC sao cho &lt;AMN = &lt;ACB. Chøng minh : AM.AB=AN.AC</w:t>
            </w:r>
          </w:p>
          <w:p w14:paraId="29AE77C8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 xml:space="preserve">§¸p ¸n: </w:t>
            </w:r>
          </w:p>
          <w:p w14:paraId="2535F213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Bµi 1. 4®</w:t>
            </w:r>
          </w:p>
          <w:p w14:paraId="21948225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 xml:space="preserve">NÕu x </w:t>
            </w:r>
            <w:r w:rsidRPr="00B5134E">
              <w:rPr>
                <w:rFonts w:ascii=".VnTime" w:hAnsi=".VnTime"/>
                <w:position w:val="-4"/>
                <w:szCs w:val="26"/>
              </w:rPr>
              <w:object w:dxaOrig="200" w:dyaOrig="240" w14:anchorId="37B536B0">
                <v:shape id="_x0000_i1615" type="#_x0000_t75" style="width:10pt;height:12pt" o:ole="">
                  <v:imagedata r:id="rId945" o:title=""/>
                </v:shape>
                <o:OLEObject Type="Embed" ProgID="Equation.DSMT4" ShapeID="_x0000_i1615" DrawAspect="Content" ObjectID="_1664263878" r:id="rId946"/>
              </w:object>
            </w:r>
            <w:r w:rsidRPr="00B5134E">
              <w:rPr>
                <w:rFonts w:ascii=".VnTime" w:hAnsi=".VnTime"/>
                <w:szCs w:val="26"/>
              </w:rPr>
              <w:t xml:space="preserve"> - 4 ta cã PT: </w:t>
            </w:r>
          </w:p>
          <w:p w14:paraId="5951849B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x+4 +3x=16</w:t>
            </w:r>
          </w:p>
          <w:p w14:paraId="27590CDF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sym w:font="Wingdings" w:char="F0F3"/>
            </w:r>
            <w:r w:rsidRPr="00B5134E">
              <w:rPr>
                <w:rFonts w:ascii=".VnTime" w:hAnsi=".VnTime"/>
                <w:szCs w:val="26"/>
              </w:rPr>
              <w:t xml:space="preserve"> 4x = 12</w:t>
            </w:r>
          </w:p>
          <w:p w14:paraId="1E4F8355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sym w:font="Wingdings" w:char="F0F3"/>
            </w:r>
            <w:r w:rsidRPr="00B5134E">
              <w:rPr>
                <w:rFonts w:ascii=".VnTime" w:hAnsi=".VnTime"/>
                <w:szCs w:val="26"/>
              </w:rPr>
              <w:t xml:space="preserve"> x = 3 ( tháa m·n )   2®</w:t>
            </w:r>
          </w:p>
          <w:p w14:paraId="6B6E0FD2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NÕu x &lt; - 4 ta cã PT</w:t>
            </w:r>
          </w:p>
          <w:p w14:paraId="7861D11D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-x-4 + 3x = 16</w:t>
            </w:r>
          </w:p>
          <w:p w14:paraId="5BA0400B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sym w:font="Wingdings" w:char="F0F3"/>
            </w:r>
            <w:r w:rsidRPr="00B5134E">
              <w:rPr>
                <w:rFonts w:ascii=".VnTime" w:hAnsi=".VnTime"/>
                <w:szCs w:val="26"/>
              </w:rPr>
              <w:t xml:space="preserve"> 2x = 20</w:t>
            </w:r>
          </w:p>
          <w:p w14:paraId="2DC5BF3D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sym w:font="Wingdings" w:char="F0F3"/>
            </w:r>
            <w:r w:rsidRPr="00B5134E">
              <w:rPr>
                <w:rFonts w:ascii=".VnTime" w:hAnsi=".VnTime"/>
                <w:szCs w:val="26"/>
              </w:rPr>
              <w:t xml:space="preserve"> x = 10 ( lo¹i )          2®</w:t>
            </w:r>
          </w:p>
          <w:p w14:paraId="16464774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Bµi 2: 6®</w:t>
            </w:r>
          </w:p>
          <w:p w14:paraId="212FDAC6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VÏ h×nh : 1®</w:t>
            </w:r>
          </w:p>
          <w:p w14:paraId="43E8A928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 xml:space="preserve">XÐt </w:t>
            </w:r>
            <w:r w:rsidRPr="00B5134E">
              <w:rPr>
                <w:rFonts w:ascii=".VnTime" w:hAnsi=".VnTime"/>
                <w:position w:val="-10"/>
                <w:szCs w:val="26"/>
              </w:rPr>
              <w:object w:dxaOrig="1440" w:dyaOrig="320" w14:anchorId="3DFFC63E">
                <v:shape id="_x0000_i1616" type="#_x0000_t75" style="width:1in;height:16pt" o:ole="">
                  <v:imagedata r:id="rId947" o:title=""/>
                </v:shape>
                <o:OLEObject Type="Embed" ProgID="Equation.DSMT4" ShapeID="_x0000_i1616" DrawAspect="Content" ObjectID="_1664263879" r:id="rId948"/>
              </w:object>
            </w:r>
            <w:r w:rsidRPr="00B5134E">
              <w:rPr>
                <w:rFonts w:ascii=".VnTime" w:hAnsi=".VnTime"/>
                <w:szCs w:val="26"/>
              </w:rPr>
              <w:t xml:space="preserve"> cã </w:t>
            </w:r>
          </w:p>
          <w:p w14:paraId="4FAE4B75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&lt;A chung, &lt;AMN = &lt;ACB.</w:t>
            </w:r>
          </w:p>
          <w:p w14:paraId="6C919EDE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position w:val="-62"/>
                <w:sz w:val="32"/>
                <w:szCs w:val="26"/>
              </w:rPr>
              <w:object w:dxaOrig="1600" w:dyaOrig="1359" w14:anchorId="18651D3B">
                <v:shape id="_x0000_i1617" type="#_x0000_t75" style="width:80.25pt;height:42pt" o:ole="">
                  <v:imagedata r:id="rId949" o:title=""/>
                </v:shape>
                <o:OLEObject Type="Embed" ProgID="Equation.DSMT4" ShapeID="_x0000_i1617" DrawAspect="Content" ObjectID="_1664263880" r:id="rId950"/>
              </w:object>
            </w:r>
            <w:r w:rsidRPr="00B5134E">
              <w:rPr>
                <w:rFonts w:ascii=".VnTime" w:hAnsi=".VnTime"/>
                <w:szCs w:val="26"/>
              </w:rPr>
              <w:t xml:space="preserve">              2®</w:t>
            </w:r>
          </w:p>
          <w:p w14:paraId="2988A2E9" w14:textId="77777777" w:rsidR="002D670A" w:rsidRPr="00B5134E" w:rsidRDefault="002D670A" w:rsidP="00E02E99">
            <w:pPr>
              <w:rPr>
                <w:rFonts w:ascii=".VnTime" w:hAnsi=".VnTime"/>
                <w:sz w:val="26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=&gt; AM.AB= AN.AC   2®</w:t>
            </w:r>
          </w:p>
        </w:tc>
        <w:tc>
          <w:tcPr>
            <w:tcW w:w="5131" w:type="dxa"/>
            <w:shd w:val="clear" w:color="auto" w:fill="auto"/>
          </w:tcPr>
          <w:p w14:paraId="79DE8CA6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lastRenderedPageBreak/>
              <w:t>¤n tËp</w:t>
            </w:r>
          </w:p>
          <w:p w14:paraId="69C6AB7F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05AE1642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- HS lªn b¶ng thùc hiÖn</w:t>
            </w:r>
          </w:p>
          <w:p w14:paraId="0298A3C5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34CF5C1D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120D8A13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</w:p>
          <w:p w14:paraId="2C76B499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a/</w:t>
            </w:r>
            <w:r w:rsidRPr="00B5134E">
              <w:rPr>
                <w:rFonts w:ascii=".VnTime" w:hAnsi=".VnTime"/>
                <w:position w:val="-28"/>
                <w:szCs w:val="26"/>
              </w:rPr>
              <w:object w:dxaOrig="2700" w:dyaOrig="660" w14:anchorId="7A1F18B4">
                <v:shape id="_x0000_i1618" type="#_x0000_t75" style="width:135pt;height:33pt" o:ole="">
                  <v:imagedata r:id="rId943" o:title=""/>
                </v:shape>
                <o:OLEObject Type="Embed" ProgID="Equation.DSMT4" ShapeID="_x0000_i1618" DrawAspect="Content" ObjectID="_1664263881" r:id="rId951"/>
              </w:object>
            </w:r>
          </w:p>
          <w:p w14:paraId="60FB262D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 xml:space="preserve">§K : x </w:t>
            </w:r>
            <w:r w:rsidR="000467EC" w:rsidRPr="00B5134E">
              <w:rPr>
                <w:position w:val="-4"/>
                <w:szCs w:val="26"/>
              </w:rPr>
              <w:object w:dxaOrig="220" w:dyaOrig="220" w14:anchorId="16039B0B">
                <v:shape id="_x0000_i1619" type="#_x0000_t75" style="width:11pt;height:11pt" o:ole="">
                  <v:imagedata r:id="rId952" o:title=""/>
                </v:shape>
                <o:OLEObject Type="Embed" ProgID="Equation.DSMT4" ShapeID="_x0000_i1619" DrawAspect="Content" ObjectID="_1664263882" r:id="rId953"/>
              </w:object>
            </w:r>
            <w:r w:rsidRPr="00B5134E">
              <w:rPr>
                <w:rFonts w:ascii=".VnTime" w:hAnsi=".VnTime"/>
                <w:szCs w:val="26"/>
              </w:rPr>
              <w:t xml:space="preserve"> - 1; </w:t>
            </w:r>
            <w:r w:rsidR="000467EC" w:rsidRPr="00B5134E">
              <w:rPr>
                <w:rFonts w:ascii=".VnTime" w:hAnsi=".VnTime"/>
                <w:szCs w:val="26"/>
              </w:rPr>
              <w:t xml:space="preserve">x </w:t>
            </w:r>
            <w:r w:rsidR="000467EC" w:rsidRPr="00B5134E">
              <w:rPr>
                <w:position w:val="-4"/>
                <w:szCs w:val="26"/>
              </w:rPr>
              <w:object w:dxaOrig="220" w:dyaOrig="220" w14:anchorId="235FACF8">
                <v:shape id="_x0000_i1620" type="#_x0000_t75" style="width:11pt;height:11pt" o:ole="">
                  <v:imagedata r:id="rId952" o:title=""/>
                </v:shape>
                <o:OLEObject Type="Embed" ProgID="Equation.DSMT4" ShapeID="_x0000_i1620" DrawAspect="Content" ObjectID="_1664263883" r:id="rId954"/>
              </w:object>
            </w:r>
            <w:r w:rsidRPr="00B5134E">
              <w:rPr>
                <w:rFonts w:ascii=".VnTime" w:hAnsi=".VnTime"/>
                <w:szCs w:val="26"/>
              </w:rPr>
              <w:t>2</w:t>
            </w:r>
          </w:p>
          <w:p w14:paraId="1DF468F6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=&gt; x( x-2)-x(x+1) = 3</w:t>
            </w:r>
          </w:p>
          <w:p w14:paraId="446B6C53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sym w:font="Wingdings" w:char="F0F3"/>
            </w:r>
            <w:r w:rsidRPr="00B5134E">
              <w:rPr>
                <w:rFonts w:ascii=".VnTime" w:hAnsi=".VnTime"/>
                <w:szCs w:val="26"/>
              </w:rPr>
              <w:t xml:space="preserve"> x</w:t>
            </w:r>
            <w:r w:rsidRPr="00B5134E">
              <w:rPr>
                <w:rFonts w:ascii=".VnTime" w:hAnsi=".VnTime"/>
                <w:szCs w:val="26"/>
                <w:vertAlign w:val="superscript"/>
              </w:rPr>
              <w:t>2</w:t>
            </w:r>
            <w:r w:rsidRPr="00B5134E">
              <w:rPr>
                <w:rFonts w:ascii=".VnTime" w:hAnsi=".VnTime"/>
                <w:szCs w:val="26"/>
              </w:rPr>
              <w:t xml:space="preserve"> - 2x -x</w:t>
            </w:r>
            <w:r w:rsidRPr="00B5134E">
              <w:rPr>
                <w:rFonts w:ascii=".VnTime" w:hAnsi=".VnTime"/>
                <w:szCs w:val="26"/>
                <w:vertAlign w:val="superscript"/>
              </w:rPr>
              <w:t>2</w:t>
            </w:r>
            <w:r w:rsidRPr="00B5134E">
              <w:rPr>
                <w:rFonts w:ascii=".VnTime" w:hAnsi=".VnTime"/>
                <w:szCs w:val="26"/>
              </w:rPr>
              <w:t xml:space="preserve"> - x = 3</w:t>
            </w:r>
          </w:p>
          <w:p w14:paraId="68278684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sym w:font="Wingdings" w:char="F0F3"/>
            </w:r>
            <w:r w:rsidRPr="00B5134E">
              <w:rPr>
                <w:rFonts w:ascii=".VnTime" w:hAnsi=".VnTime"/>
                <w:szCs w:val="26"/>
              </w:rPr>
              <w:t xml:space="preserve"> -3x = 3</w:t>
            </w:r>
          </w:p>
          <w:p w14:paraId="4F60520A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sym w:font="Wingdings" w:char="F0F3"/>
            </w:r>
            <w:r w:rsidRPr="00B5134E">
              <w:rPr>
                <w:rFonts w:ascii=".VnTime" w:hAnsi=".VnTime"/>
                <w:szCs w:val="26"/>
              </w:rPr>
              <w:t xml:space="preserve"> x = - 1( lo¹i ) </w:t>
            </w:r>
          </w:p>
          <w:p w14:paraId="3D382C8A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VËy PT v« nghiÖm</w:t>
            </w:r>
          </w:p>
          <w:p w14:paraId="2F117AFB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 xml:space="preserve">b/ Víi 2x - 4 </w:t>
            </w:r>
            <w:r w:rsidRPr="00B5134E">
              <w:rPr>
                <w:rFonts w:ascii=".VnTime" w:hAnsi=".VnTime"/>
                <w:position w:val="-4"/>
                <w:szCs w:val="26"/>
              </w:rPr>
              <w:object w:dxaOrig="200" w:dyaOrig="240" w14:anchorId="287B73DF">
                <v:shape id="_x0000_i1621" type="#_x0000_t75" style="width:10pt;height:12pt" o:ole="">
                  <v:imagedata r:id="rId955" o:title=""/>
                </v:shape>
                <o:OLEObject Type="Embed" ProgID="Equation.DSMT4" ShapeID="_x0000_i1621" DrawAspect="Content" ObjectID="_1664263884" r:id="rId956"/>
              </w:object>
            </w:r>
            <w:r w:rsidRPr="00B5134E">
              <w:rPr>
                <w:rFonts w:ascii=".VnTime" w:hAnsi=".VnTime"/>
                <w:szCs w:val="26"/>
              </w:rPr>
              <w:t xml:space="preserve">0 </w:t>
            </w:r>
            <w:r w:rsidRPr="00B5134E">
              <w:rPr>
                <w:rFonts w:ascii=".VnTime" w:hAnsi=".VnTime"/>
                <w:szCs w:val="26"/>
              </w:rPr>
              <w:sym w:font="Wingdings" w:char="F0F3"/>
            </w:r>
            <w:r w:rsidRPr="00B5134E">
              <w:rPr>
                <w:rFonts w:ascii=".VnTime" w:hAnsi=".VnTime"/>
                <w:szCs w:val="26"/>
              </w:rPr>
              <w:t xml:space="preserve"> x </w:t>
            </w:r>
            <w:r w:rsidRPr="00B5134E">
              <w:rPr>
                <w:rFonts w:ascii=".VnTime" w:hAnsi=".VnTime"/>
                <w:position w:val="-4"/>
                <w:szCs w:val="26"/>
              </w:rPr>
              <w:object w:dxaOrig="200" w:dyaOrig="240" w14:anchorId="2318FA52">
                <v:shape id="_x0000_i1622" type="#_x0000_t75" style="width:10pt;height:12pt" o:ole="">
                  <v:imagedata r:id="rId955" o:title=""/>
                </v:shape>
                <o:OLEObject Type="Embed" ProgID="Equation.DSMT4" ShapeID="_x0000_i1622" DrawAspect="Content" ObjectID="_1664263885" r:id="rId957"/>
              </w:object>
            </w:r>
            <w:r w:rsidRPr="00B5134E">
              <w:rPr>
                <w:rFonts w:ascii=".VnTime" w:hAnsi=".VnTime"/>
                <w:szCs w:val="26"/>
              </w:rPr>
              <w:t>2</w:t>
            </w:r>
          </w:p>
          <w:p w14:paraId="4CA7C8A6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Ta cã PT : 2x-4 + 1 = 3x- 1</w:t>
            </w:r>
          </w:p>
          <w:p w14:paraId="5BC95D7F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sym w:font="Wingdings" w:char="F0F3"/>
            </w:r>
            <w:r w:rsidRPr="00B5134E">
              <w:rPr>
                <w:rFonts w:ascii=".VnTime" w:hAnsi=".VnTime"/>
                <w:szCs w:val="26"/>
              </w:rPr>
              <w:t xml:space="preserve"> x = - 2 ( lo¹i )</w:t>
            </w:r>
          </w:p>
          <w:p w14:paraId="5714BF21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 xml:space="preserve">Víi 2x - 4 &lt; 0 </w:t>
            </w:r>
            <w:r w:rsidRPr="00B5134E">
              <w:rPr>
                <w:rFonts w:ascii=".VnTime" w:hAnsi=".VnTime"/>
                <w:szCs w:val="26"/>
              </w:rPr>
              <w:sym w:font="Wingdings" w:char="F0F3"/>
            </w:r>
            <w:r w:rsidRPr="00B5134E">
              <w:rPr>
                <w:rFonts w:ascii=".VnTime" w:hAnsi=".VnTime"/>
                <w:szCs w:val="26"/>
              </w:rPr>
              <w:t xml:space="preserve"> x &lt; 2</w:t>
            </w:r>
          </w:p>
          <w:p w14:paraId="51F547B4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Ta cã PT : -(2x- 4) +1 = 3x-1</w:t>
            </w:r>
          </w:p>
          <w:p w14:paraId="49CCA1C0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sym w:font="Wingdings" w:char="F0F3"/>
            </w:r>
            <w:r w:rsidRPr="00B5134E">
              <w:rPr>
                <w:rFonts w:ascii=".VnTime" w:hAnsi=".VnTime"/>
                <w:szCs w:val="26"/>
              </w:rPr>
              <w:t xml:space="preserve"> -2x+4 + 1= 3x-1</w:t>
            </w:r>
          </w:p>
          <w:p w14:paraId="4A662907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sym w:font="Wingdings" w:char="F0F3"/>
            </w:r>
            <w:r w:rsidRPr="00B5134E">
              <w:rPr>
                <w:rFonts w:ascii=".VnTime" w:hAnsi=".VnTime"/>
                <w:szCs w:val="26"/>
              </w:rPr>
              <w:t xml:space="preserve"> -5x = - 6</w:t>
            </w:r>
          </w:p>
          <w:p w14:paraId="4C40C90F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sym w:font="Wingdings" w:char="F0F3"/>
            </w:r>
            <w:r w:rsidRPr="00B5134E">
              <w:rPr>
                <w:rFonts w:ascii=".VnTime" w:hAnsi=".VnTime"/>
                <w:szCs w:val="26"/>
              </w:rPr>
              <w:t xml:space="preserve"> x = </w:t>
            </w:r>
            <w:r w:rsidRPr="00B5134E">
              <w:rPr>
                <w:rFonts w:ascii=".VnTime" w:hAnsi=".VnTime"/>
                <w:position w:val="-24"/>
                <w:szCs w:val="26"/>
              </w:rPr>
              <w:object w:dxaOrig="220" w:dyaOrig="620" w14:anchorId="1047DA22">
                <v:shape id="_x0000_i1623" type="#_x0000_t75" style="width:11pt;height:31pt" o:ole="">
                  <v:imagedata r:id="rId958" o:title=""/>
                </v:shape>
                <o:OLEObject Type="Embed" ProgID="Equation.DSMT4" ShapeID="_x0000_i1623" DrawAspect="Content" ObjectID="_1664263886" r:id="rId959"/>
              </w:object>
            </w:r>
            <w:r w:rsidRPr="00B5134E">
              <w:rPr>
                <w:rFonts w:ascii=".VnTime" w:hAnsi=".VnTime"/>
                <w:szCs w:val="26"/>
              </w:rPr>
              <w:t xml:space="preserve"> ( tháa m·n )</w:t>
            </w:r>
          </w:p>
          <w:p w14:paraId="6C6E2448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 xml:space="preserve">VËy PT cã tËp nghiÖm : S = </w:t>
            </w:r>
            <w:r w:rsidRPr="00B5134E">
              <w:rPr>
                <w:rFonts w:ascii=".VnTime" w:hAnsi=".VnTime"/>
                <w:position w:val="-28"/>
                <w:szCs w:val="26"/>
              </w:rPr>
              <w:object w:dxaOrig="480" w:dyaOrig="680" w14:anchorId="2F8802A0">
                <v:shape id="_x0000_i1624" type="#_x0000_t75" style="width:24pt;height:34pt" o:ole="">
                  <v:imagedata r:id="rId960" o:title=""/>
                </v:shape>
                <o:OLEObject Type="Embed" ProgID="Equation.DSMT4" ShapeID="_x0000_i1624" DrawAspect="Content" ObjectID="_1664263887" r:id="rId961"/>
              </w:object>
            </w:r>
          </w:p>
          <w:p w14:paraId="5872C435" w14:textId="77777777" w:rsidR="002D670A" w:rsidRPr="00B5134E" w:rsidRDefault="000467EC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c/ x( x -</w:t>
            </w:r>
            <w:r w:rsidR="002D670A" w:rsidRPr="00B5134E">
              <w:rPr>
                <w:rFonts w:ascii=".VnTime" w:hAnsi=".VnTime"/>
                <w:szCs w:val="26"/>
              </w:rPr>
              <w:t xml:space="preserve"> 2) + ( x -3)( 1-x) &gt; 0</w:t>
            </w:r>
          </w:p>
          <w:p w14:paraId="45DE0E61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sym w:font="Wingdings" w:char="F0F3"/>
            </w:r>
            <w:r w:rsidRPr="00B5134E">
              <w:rPr>
                <w:rFonts w:ascii=".VnTime" w:hAnsi=".VnTime"/>
                <w:szCs w:val="26"/>
              </w:rPr>
              <w:t xml:space="preserve"> x</w:t>
            </w:r>
            <w:r w:rsidRPr="00B5134E">
              <w:rPr>
                <w:rFonts w:ascii=".VnTime" w:hAnsi=".VnTime"/>
                <w:szCs w:val="26"/>
                <w:vertAlign w:val="superscript"/>
              </w:rPr>
              <w:t>2</w:t>
            </w:r>
            <w:r w:rsidRPr="00B5134E">
              <w:rPr>
                <w:rFonts w:ascii=".VnTime" w:hAnsi=".VnTime"/>
                <w:szCs w:val="26"/>
              </w:rPr>
              <w:t xml:space="preserve"> </w:t>
            </w:r>
            <w:r w:rsidR="000467EC" w:rsidRPr="00B5134E">
              <w:rPr>
                <w:rFonts w:ascii=".VnTime" w:hAnsi=".VnTime"/>
                <w:szCs w:val="26"/>
              </w:rPr>
              <w:t>-</w:t>
            </w:r>
            <w:r w:rsidRPr="00B5134E">
              <w:rPr>
                <w:rFonts w:ascii=".VnTime" w:hAnsi=".VnTime"/>
                <w:szCs w:val="26"/>
              </w:rPr>
              <w:t xml:space="preserve"> 2x + x </w:t>
            </w:r>
            <w:r w:rsidR="000467EC" w:rsidRPr="00B5134E">
              <w:rPr>
                <w:rFonts w:ascii=".VnTime" w:hAnsi=".VnTime"/>
                <w:szCs w:val="26"/>
                <w:lang w:val="en-US"/>
              </w:rPr>
              <w:t xml:space="preserve">- </w:t>
            </w:r>
            <w:r w:rsidRPr="00B5134E">
              <w:rPr>
                <w:rFonts w:ascii=".VnTime" w:hAnsi=".VnTime"/>
                <w:szCs w:val="26"/>
              </w:rPr>
              <w:t xml:space="preserve">x </w:t>
            </w:r>
            <w:r w:rsidRPr="00B5134E">
              <w:rPr>
                <w:rFonts w:ascii=".VnTime" w:hAnsi=".VnTime"/>
                <w:szCs w:val="26"/>
                <w:vertAlign w:val="superscript"/>
              </w:rPr>
              <w:t>2</w:t>
            </w:r>
            <w:r w:rsidRPr="00B5134E">
              <w:rPr>
                <w:rFonts w:ascii=".VnTime" w:hAnsi=".VnTime"/>
                <w:szCs w:val="26"/>
              </w:rPr>
              <w:t>-3 + 3x &gt;0</w:t>
            </w:r>
          </w:p>
          <w:p w14:paraId="72DA7301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sym w:font="Wingdings" w:char="F0F3"/>
            </w:r>
            <w:r w:rsidRPr="00B5134E">
              <w:rPr>
                <w:rFonts w:ascii=".VnTime" w:hAnsi=".VnTime"/>
                <w:szCs w:val="26"/>
              </w:rPr>
              <w:t xml:space="preserve"> 2x </w:t>
            </w:r>
            <w:r w:rsidR="000467EC" w:rsidRPr="00B5134E">
              <w:rPr>
                <w:rFonts w:ascii=".VnTime" w:hAnsi=".VnTime"/>
                <w:szCs w:val="26"/>
                <w:lang w:val="en-US"/>
              </w:rPr>
              <w:t>-</w:t>
            </w:r>
            <w:r w:rsidRPr="00B5134E">
              <w:rPr>
                <w:rFonts w:ascii=".VnTime" w:hAnsi=".VnTime"/>
                <w:szCs w:val="26"/>
              </w:rPr>
              <w:t xml:space="preserve"> 3 &gt; 0</w:t>
            </w:r>
          </w:p>
          <w:p w14:paraId="417AF06A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sym w:font="Wingdings" w:char="F0F3"/>
            </w:r>
            <w:r w:rsidRPr="00B5134E">
              <w:rPr>
                <w:rFonts w:ascii=".VnTime" w:hAnsi=".VnTime"/>
                <w:szCs w:val="26"/>
              </w:rPr>
              <w:t xml:space="preserve"> x &gt; </w:t>
            </w:r>
            <w:r w:rsidRPr="00B5134E">
              <w:rPr>
                <w:rFonts w:ascii=".VnTime" w:hAnsi=".VnTime"/>
                <w:position w:val="-24"/>
                <w:szCs w:val="26"/>
              </w:rPr>
              <w:object w:dxaOrig="240" w:dyaOrig="620" w14:anchorId="0FD9776A">
                <v:shape id="_x0000_i1625" type="#_x0000_t75" style="width:12pt;height:31pt" o:ole="">
                  <v:imagedata r:id="rId962" o:title=""/>
                </v:shape>
                <o:OLEObject Type="Embed" ProgID="Equation.DSMT4" ShapeID="_x0000_i1625" DrawAspect="Content" ObjectID="_1664263888" r:id="rId963"/>
              </w:object>
            </w:r>
          </w:p>
          <w:p w14:paraId="2465E083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HS lªn b¶ng vÏ h×nh</w:t>
            </w:r>
          </w:p>
          <w:p w14:paraId="7362B86F" w14:textId="6BE10B2A" w:rsidR="002D670A" w:rsidRPr="00B5134E" w:rsidRDefault="001A281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noProof/>
                <w:szCs w:val="26"/>
              </w:rPr>
              <w:drawing>
                <wp:inline distT="0" distB="0" distL="0" distR="0" wp14:anchorId="24C6D555" wp14:editId="38889C4D">
                  <wp:extent cx="1562100" cy="1362075"/>
                  <wp:effectExtent l="0" t="0" r="0" b="0"/>
                  <wp:docPr id="602" name="Picture 6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0" cy="1362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D4A7908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 xml:space="preserve">a/ XÐt </w:t>
            </w:r>
            <w:r w:rsidRPr="00B5134E">
              <w:rPr>
                <w:rFonts w:ascii=".VnTime" w:hAnsi=".VnTime"/>
                <w:position w:val="-4"/>
                <w:szCs w:val="26"/>
              </w:rPr>
              <w:object w:dxaOrig="220" w:dyaOrig="260" w14:anchorId="7AF2DDB7">
                <v:shape id="_x0000_i1627" type="#_x0000_t75" style="width:11pt;height:13pt" o:ole="">
                  <v:imagedata r:id="rId965" o:title=""/>
                </v:shape>
                <o:OLEObject Type="Embed" ProgID="Equation.DSMT4" ShapeID="_x0000_i1627" DrawAspect="Content" ObjectID="_1664263889" r:id="rId966"/>
              </w:object>
            </w:r>
            <w:r w:rsidRPr="00B5134E">
              <w:rPr>
                <w:rFonts w:ascii=".VnTime" w:hAnsi=".VnTime"/>
                <w:szCs w:val="26"/>
              </w:rPr>
              <w:t xml:space="preserve">AEC, </w:t>
            </w:r>
            <w:r w:rsidRPr="00B5134E">
              <w:rPr>
                <w:rFonts w:ascii=".VnTime" w:hAnsi=".VnTime"/>
                <w:position w:val="-4"/>
                <w:szCs w:val="26"/>
              </w:rPr>
              <w:object w:dxaOrig="220" w:dyaOrig="260" w14:anchorId="5230AC64">
                <v:shape id="_x0000_i1628" type="#_x0000_t75" style="width:11pt;height:13pt" o:ole="">
                  <v:imagedata r:id="rId965" o:title=""/>
                </v:shape>
                <o:OLEObject Type="Embed" ProgID="Equation.DSMT4" ShapeID="_x0000_i1628" DrawAspect="Content" ObjectID="_1664263890" r:id="rId967"/>
              </w:object>
            </w:r>
            <w:r w:rsidRPr="00B5134E">
              <w:rPr>
                <w:rFonts w:ascii=".VnTime" w:hAnsi=".VnTime"/>
                <w:szCs w:val="26"/>
              </w:rPr>
              <w:t>ADB cã</w:t>
            </w:r>
          </w:p>
          <w:p w14:paraId="1D11E161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&lt;D = &lt; E = 90</w:t>
            </w:r>
            <w:r w:rsidRPr="00B5134E">
              <w:rPr>
                <w:rFonts w:ascii=".VnTime" w:hAnsi=".VnTime"/>
                <w:szCs w:val="26"/>
                <w:vertAlign w:val="superscript"/>
              </w:rPr>
              <w:t>0</w:t>
            </w:r>
            <w:r w:rsidRPr="00B5134E">
              <w:rPr>
                <w:rFonts w:ascii=".VnTime" w:hAnsi=".VnTime"/>
                <w:szCs w:val="26"/>
              </w:rPr>
              <w:br/>
              <w:t>&lt;A chung</w:t>
            </w:r>
          </w:p>
          <w:p w14:paraId="520005ED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=&gt;</w:t>
            </w:r>
            <w:r w:rsidRPr="00B5134E">
              <w:rPr>
                <w:rFonts w:ascii=".VnTime" w:hAnsi=".VnTime"/>
                <w:position w:val="-4"/>
                <w:szCs w:val="26"/>
              </w:rPr>
              <w:object w:dxaOrig="220" w:dyaOrig="260" w14:anchorId="30525C5C">
                <v:shape id="_x0000_i1629" type="#_x0000_t75" style="width:11pt;height:13pt" o:ole="">
                  <v:imagedata r:id="rId965" o:title=""/>
                </v:shape>
                <o:OLEObject Type="Embed" ProgID="Equation.DSMT4" ShapeID="_x0000_i1629" DrawAspect="Content" ObjectID="_1664263891" r:id="rId968"/>
              </w:object>
            </w:r>
            <w:r w:rsidRPr="00B5134E">
              <w:rPr>
                <w:rFonts w:ascii=".VnTime" w:hAnsi=".VnTime"/>
                <w:szCs w:val="26"/>
              </w:rPr>
              <w:t xml:space="preserve">AEC </w:t>
            </w:r>
            <w:r w:rsidRPr="00B5134E">
              <w:rPr>
                <w:rFonts w:ascii=".VnTime" w:hAnsi=".VnTime"/>
                <w:position w:val="-4"/>
                <w:szCs w:val="26"/>
              </w:rPr>
              <w:object w:dxaOrig="220" w:dyaOrig="160" w14:anchorId="62ADFBB4">
                <v:shape id="_x0000_i1630" type="#_x0000_t75" style="width:11pt;height:8pt" o:ole="">
                  <v:imagedata r:id="rId969" o:title=""/>
                </v:shape>
                <o:OLEObject Type="Embed" ProgID="Equation.DSMT4" ShapeID="_x0000_i1630" DrawAspect="Content" ObjectID="_1664263892" r:id="rId970"/>
              </w:object>
            </w:r>
            <w:r w:rsidRPr="00B5134E">
              <w:rPr>
                <w:rFonts w:ascii=".VnTime" w:hAnsi=".VnTime"/>
                <w:szCs w:val="26"/>
              </w:rPr>
              <w:t xml:space="preserve"> </w:t>
            </w:r>
            <w:r w:rsidRPr="00B5134E">
              <w:rPr>
                <w:rFonts w:ascii=".VnTime" w:hAnsi=".VnTime"/>
                <w:position w:val="-4"/>
                <w:szCs w:val="26"/>
              </w:rPr>
              <w:object w:dxaOrig="220" w:dyaOrig="260" w14:anchorId="479E10C4">
                <v:shape id="_x0000_i1631" type="#_x0000_t75" style="width:11pt;height:13pt" o:ole="">
                  <v:imagedata r:id="rId965" o:title=""/>
                </v:shape>
                <o:OLEObject Type="Embed" ProgID="Equation.DSMT4" ShapeID="_x0000_i1631" DrawAspect="Content" ObjectID="_1664263893" r:id="rId971"/>
              </w:object>
            </w:r>
            <w:r w:rsidRPr="00B5134E">
              <w:rPr>
                <w:rFonts w:ascii=".VnTime" w:hAnsi=".VnTime"/>
                <w:szCs w:val="26"/>
              </w:rPr>
              <w:t>ADB ( g.g)</w:t>
            </w:r>
          </w:p>
          <w:p w14:paraId="65F03E12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 xml:space="preserve">b/ XÐt </w:t>
            </w:r>
            <w:r w:rsidRPr="00B5134E">
              <w:rPr>
                <w:rFonts w:ascii=".VnTime" w:hAnsi=".VnTime"/>
                <w:position w:val="-4"/>
                <w:szCs w:val="26"/>
              </w:rPr>
              <w:object w:dxaOrig="220" w:dyaOrig="260" w14:anchorId="15F60A05">
                <v:shape id="_x0000_i1632" type="#_x0000_t75" style="width:11pt;height:13pt" o:ole="">
                  <v:imagedata r:id="rId965" o:title=""/>
                </v:shape>
                <o:OLEObject Type="Embed" ProgID="Equation.DSMT4" ShapeID="_x0000_i1632" DrawAspect="Content" ObjectID="_1664263894" r:id="rId972"/>
              </w:object>
            </w:r>
            <w:r w:rsidRPr="00B5134E">
              <w:rPr>
                <w:rFonts w:ascii=".VnTime" w:hAnsi=".VnTime"/>
                <w:szCs w:val="26"/>
              </w:rPr>
              <w:t xml:space="preserve">EMB, </w:t>
            </w:r>
            <w:r w:rsidRPr="00B5134E">
              <w:rPr>
                <w:rFonts w:ascii=".VnTime" w:hAnsi=".VnTime"/>
                <w:position w:val="-4"/>
                <w:szCs w:val="26"/>
              </w:rPr>
              <w:object w:dxaOrig="220" w:dyaOrig="260" w14:anchorId="1AEB1AFD">
                <v:shape id="_x0000_i1633" type="#_x0000_t75" style="width:11pt;height:13pt" o:ole="">
                  <v:imagedata r:id="rId965" o:title=""/>
                </v:shape>
                <o:OLEObject Type="Embed" ProgID="Equation.DSMT4" ShapeID="_x0000_i1633" DrawAspect="Content" ObjectID="_1664263895" r:id="rId973"/>
              </w:object>
            </w:r>
            <w:r w:rsidRPr="00B5134E">
              <w:rPr>
                <w:rFonts w:ascii=".VnTime" w:hAnsi=".VnTime"/>
                <w:szCs w:val="26"/>
              </w:rPr>
              <w:t>DMC cí</w:t>
            </w:r>
          </w:p>
          <w:p w14:paraId="4C8A24BC" w14:textId="77777777" w:rsidR="002D670A" w:rsidRPr="00B5134E" w:rsidRDefault="002D670A" w:rsidP="00E02E99">
            <w:pPr>
              <w:rPr>
                <w:rFonts w:ascii=".VnTime" w:hAnsi=".VnTime"/>
                <w:szCs w:val="26"/>
                <w:vertAlign w:val="superscript"/>
              </w:rPr>
            </w:pPr>
            <w:r w:rsidRPr="00B5134E">
              <w:rPr>
                <w:rFonts w:ascii=".VnTime" w:hAnsi=".VnTime"/>
                <w:szCs w:val="26"/>
              </w:rPr>
              <w:t>&lt;D = &lt; E = 90</w:t>
            </w:r>
            <w:r w:rsidRPr="00B5134E">
              <w:rPr>
                <w:rFonts w:ascii=".VnTime" w:hAnsi=".VnTime"/>
                <w:szCs w:val="26"/>
                <w:vertAlign w:val="superscript"/>
              </w:rPr>
              <w:t>0</w:t>
            </w:r>
          </w:p>
          <w:p w14:paraId="6AB02539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&lt;EMB =&lt;DMC ( ® ®)</w:t>
            </w:r>
          </w:p>
          <w:p w14:paraId="0290EF40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=&gt;</w:t>
            </w:r>
            <w:r w:rsidRPr="00B5134E">
              <w:rPr>
                <w:rFonts w:ascii=".VnTime" w:hAnsi=".VnTime"/>
                <w:position w:val="-4"/>
                <w:szCs w:val="26"/>
              </w:rPr>
              <w:object w:dxaOrig="220" w:dyaOrig="260" w14:anchorId="48772617">
                <v:shape id="_x0000_i1634" type="#_x0000_t75" style="width:11pt;height:13pt" o:ole="">
                  <v:imagedata r:id="rId965" o:title=""/>
                </v:shape>
                <o:OLEObject Type="Embed" ProgID="Equation.DSMT4" ShapeID="_x0000_i1634" DrawAspect="Content" ObjectID="_1664263896" r:id="rId974"/>
              </w:object>
            </w:r>
            <w:r w:rsidRPr="00B5134E">
              <w:rPr>
                <w:rFonts w:ascii=".VnTime" w:hAnsi=".VnTime"/>
                <w:szCs w:val="26"/>
              </w:rPr>
              <w:t xml:space="preserve">EMB </w:t>
            </w:r>
            <w:r w:rsidRPr="00B5134E">
              <w:rPr>
                <w:rFonts w:ascii=".VnTime" w:hAnsi=".VnTime"/>
                <w:position w:val="-4"/>
                <w:szCs w:val="26"/>
              </w:rPr>
              <w:object w:dxaOrig="220" w:dyaOrig="160" w14:anchorId="1DFD1374">
                <v:shape id="_x0000_i1635" type="#_x0000_t75" style="width:11pt;height:8pt" o:ole="">
                  <v:imagedata r:id="rId969" o:title=""/>
                </v:shape>
                <o:OLEObject Type="Embed" ProgID="Equation.DSMT4" ShapeID="_x0000_i1635" DrawAspect="Content" ObjectID="_1664263897" r:id="rId975"/>
              </w:object>
            </w:r>
            <w:r w:rsidRPr="00B5134E">
              <w:rPr>
                <w:rFonts w:ascii=".VnTime" w:hAnsi=".VnTime"/>
                <w:szCs w:val="26"/>
              </w:rPr>
              <w:t xml:space="preserve"> </w:t>
            </w:r>
            <w:r w:rsidRPr="00B5134E">
              <w:rPr>
                <w:rFonts w:ascii=".VnTime" w:hAnsi=".VnTime"/>
                <w:position w:val="-4"/>
                <w:szCs w:val="26"/>
              </w:rPr>
              <w:object w:dxaOrig="220" w:dyaOrig="260" w14:anchorId="10E00D7A">
                <v:shape id="_x0000_i1636" type="#_x0000_t75" style="width:11pt;height:13pt" o:ole="">
                  <v:imagedata r:id="rId965" o:title=""/>
                </v:shape>
                <o:OLEObject Type="Embed" ProgID="Equation.DSMT4" ShapeID="_x0000_i1636" DrawAspect="Content" ObjectID="_1664263898" r:id="rId976"/>
              </w:object>
            </w:r>
            <w:r w:rsidRPr="00B5134E">
              <w:rPr>
                <w:rFonts w:ascii=".VnTime" w:hAnsi=".VnTime"/>
                <w:szCs w:val="26"/>
              </w:rPr>
              <w:t>DMC ( g.g)</w:t>
            </w:r>
          </w:p>
          <w:p w14:paraId="0D37212D" w14:textId="77777777" w:rsidR="002D670A" w:rsidRPr="00B5134E" w:rsidRDefault="002D670A" w:rsidP="00E02E99">
            <w:pPr>
              <w:rPr>
                <w:rFonts w:ascii=".VnTime" w:hAnsi=".VnTime"/>
                <w:szCs w:val="26"/>
              </w:rPr>
            </w:pPr>
            <w:r w:rsidRPr="00B5134E">
              <w:rPr>
                <w:rFonts w:ascii=".VnTime" w:hAnsi=".VnTime"/>
                <w:szCs w:val="26"/>
              </w:rPr>
              <w:t>=&gt;</w:t>
            </w:r>
            <w:r w:rsidRPr="00B5134E">
              <w:rPr>
                <w:rFonts w:ascii=".VnTime" w:hAnsi=".VnTime"/>
                <w:position w:val="-24"/>
                <w:szCs w:val="26"/>
              </w:rPr>
              <w:object w:dxaOrig="1140" w:dyaOrig="620" w14:anchorId="7E71CDF8">
                <v:shape id="_x0000_i1637" type="#_x0000_t75" style="width:57pt;height:31pt" o:ole="">
                  <v:imagedata r:id="rId977" o:title=""/>
                </v:shape>
                <o:OLEObject Type="Embed" ProgID="Equation.DSMT4" ShapeID="_x0000_i1637" DrawAspect="Content" ObjectID="_1664263899" r:id="rId978"/>
              </w:object>
            </w:r>
            <w:r w:rsidRPr="00B5134E">
              <w:rPr>
                <w:rFonts w:ascii=".VnTime" w:hAnsi=".VnTime"/>
                <w:szCs w:val="26"/>
              </w:rPr>
              <w:t>=&gt; EM.EC = DM.BD</w:t>
            </w:r>
          </w:p>
          <w:p w14:paraId="1700744C" w14:textId="77777777" w:rsidR="002D670A" w:rsidRPr="00B5134E" w:rsidRDefault="002D670A" w:rsidP="00E02E99">
            <w:pPr>
              <w:rPr>
                <w:rFonts w:ascii=".VnTime" w:hAnsi=".VnTime"/>
                <w:bCs/>
                <w:u w:val="single"/>
              </w:rPr>
            </w:pPr>
          </w:p>
          <w:p w14:paraId="077A53E1" w14:textId="77777777" w:rsidR="002D670A" w:rsidRPr="00B5134E" w:rsidRDefault="002D670A" w:rsidP="00E02E99">
            <w:pPr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  <w:u w:val="single"/>
              </w:rPr>
              <w:t>Bµi tËp 45(sgk/54)</w:t>
            </w:r>
            <w:r w:rsidRPr="00B5134E">
              <w:rPr>
                <w:rFonts w:ascii=".VnTime" w:hAnsi=".VnTime"/>
                <w:bCs/>
              </w:rPr>
              <w:t>:</w:t>
            </w:r>
          </w:p>
          <w:p w14:paraId="7AF0A5E1" w14:textId="77777777" w:rsidR="002D670A" w:rsidRPr="00B5134E" w:rsidRDefault="002D670A" w:rsidP="00E02E99">
            <w:pPr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a. </w:t>
            </w:r>
            <w:r w:rsidRPr="00B5134E">
              <w:rPr>
                <w:rFonts w:ascii=".VnTime" w:hAnsi=".VnTime"/>
                <w:position w:val="-14"/>
              </w:rPr>
              <w:object w:dxaOrig="400" w:dyaOrig="400" w14:anchorId="6EF79C53">
                <v:shape id="_x0000_i1638" type="#_x0000_t75" style="width:20pt;height:20pt" o:ole="">
                  <v:imagedata r:id="rId979" o:title=""/>
                </v:shape>
                <o:OLEObject Type="Embed" ProgID="Equation.DSMT4" ShapeID="_x0000_i1638" DrawAspect="Content" ObjectID="_1664263900" r:id="rId980"/>
              </w:object>
            </w:r>
            <w:r w:rsidRPr="00B5134E">
              <w:rPr>
                <w:rFonts w:ascii=".VnTime" w:hAnsi=".VnTime"/>
              </w:rPr>
              <w:t xml:space="preserve"> = x + 8</w:t>
            </w:r>
          </w:p>
          <w:p w14:paraId="7D18A7B3" w14:textId="77777777" w:rsidR="002D670A" w:rsidRPr="00B5134E" w:rsidRDefault="002D670A" w:rsidP="00E02E99">
            <w:pPr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+ NÕu 3x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2C351876">
                <v:shape id="_x0000_i1639" type="#_x0000_t75" style="width:10pt;height:12pt" o:ole="">
                  <v:imagedata r:id="rId981" o:title=""/>
                </v:shape>
                <o:OLEObject Type="Embed" ProgID="Equation.DSMT4" ShapeID="_x0000_i1639" DrawAspect="Content" ObjectID="_1664263901" r:id="rId982"/>
              </w:object>
            </w:r>
            <w:r w:rsidRPr="00B5134E">
              <w:rPr>
                <w:rFonts w:ascii=".VnTime" w:hAnsi=".VnTime"/>
              </w:rPr>
              <w:t xml:space="preserve"> 0 </w:t>
            </w:r>
            <w:r w:rsidRPr="00B5134E">
              <w:rPr>
                <w:rFonts w:ascii=".VnTime" w:hAnsi=".VnTime"/>
                <w:position w:val="-6"/>
              </w:rPr>
              <w:object w:dxaOrig="300" w:dyaOrig="240" w14:anchorId="0BF82789">
                <v:shape id="_x0000_i1640" type="#_x0000_t75" style="width:15pt;height:12pt" o:ole="">
                  <v:imagedata r:id="rId983" o:title=""/>
                </v:shape>
                <o:OLEObject Type="Embed" ProgID="Equation.DSMT4" ShapeID="_x0000_i1640" DrawAspect="Content" ObjectID="_1664263902" r:id="rId984"/>
              </w:object>
            </w:r>
            <w:r w:rsidRPr="00B5134E">
              <w:rPr>
                <w:rFonts w:ascii=".VnTime" w:hAnsi=".VnTime"/>
              </w:rPr>
              <w:t xml:space="preserve"> x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4A115CE1">
                <v:shape id="_x0000_i1641" type="#_x0000_t75" style="width:10pt;height:12pt" o:ole="">
                  <v:imagedata r:id="rId981" o:title=""/>
                </v:shape>
                <o:OLEObject Type="Embed" ProgID="Equation.DSMT4" ShapeID="_x0000_i1641" DrawAspect="Content" ObjectID="_1664263903" r:id="rId985"/>
              </w:object>
            </w:r>
            <w:r w:rsidRPr="00B5134E">
              <w:rPr>
                <w:rFonts w:ascii=".VnTime" w:hAnsi=".VnTime"/>
              </w:rPr>
              <w:t xml:space="preserve"> 0 th× </w:t>
            </w:r>
            <w:r w:rsidRPr="00B5134E">
              <w:rPr>
                <w:rFonts w:ascii=".VnTime" w:hAnsi=".VnTime"/>
                <w:position w:val="-14"/>
              </w:rPr>
              <w:object w:dxaOrig="400" w:dyaOrig="400" w14:anchorId="172500BA">
                <v:shape id="_x0000_i1642" type="#_x0000_t75" style="width:20pt;height:20pt" o:ole="">
                  <v:imagedata r:id="rId979" o:title=""/>
                </v:shape>
                <o:OLEObject Type="Embed" ProgID="Equation.DSMT4" ShapeID="_x0000_i1642" DrawAspect="Content" ObjectID="_1664263904" r:id="rId986"/>
              </w:object>
            </w:r>
            <w:r w:rsidRPr="00B5134E">
              <w:rPr>
                <w:rFonts w:ascii=".VnTime" w:hAnsi=".VnTime"/>
              </w:rPr>
              <w:t xml:space="preserve"> = 3x</w:t>
            </w:r>
          </w:p>
          <w:p w14:paraId="35E68978" w14:textId="77777777" w:rsidR="002D670A" w:rsidRPr="00B5134E" w:rsidRDefault="002D670A" w:rsidP="00E02E99">
            <w:pPr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+ Ta cã pt: 3x = x + 8</w:t>
            </w:r>
            <w:r w:rsidRPr="00B5134E">
              <w:rPr>
                <w:rFonts w:ascii=".VnTime" w:hAnsi=".VnTime"/>
                <w:position w:val="-6"/>
              </w:rPr>
              <w:object w:dxaOrig="340" w:dyaOrig="240" w14:anchorId="0199A303">
                <v:shape id="_x0000_i1643" type="#_x0000_t75" style="width:17pt;height:12pt" o:ole="">
                  <v:imagedata r:id="rId987" o:title=""/>
                </v:shape>
                <o:OLEObject Type="Embed" ProgID="Equation.DSMT4" ShapeID="_x0000_i1643" DrawAspect="Content" ObjectID="_1664263905" r:id="rId988"/>
              </w:object>
            </w:r>
            <w:r w:rsidRPr="00B5134E">
              <w:rPr>
                <w:rFonts w:ascii=".VnTime" w:hAnsi=".VnTime"/>
              </w:rPr>
              <w:t>2x = 8</w:t>
            </w:r>
          </w:p>
          <w:p w14:paraId="68349BC8" w14:textId="77777777" w:rsidR="002D670A" w:rsidRPr="00B5134E" w:rsidRDefault="002D670A" w:rsidP="00E02E99">
            <w:pPr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         </w:t>
            </w:r>
            <w:r w:rsidRPr="00B5134E">
              <w:rPr>
                <w:rFonts w:ascii=".VnTime" w:hAnsi=".VnTime"/>
                <w:position w:val="-6"/>
              </w:rPr>
              <w:object w:dxaOrig="340" w:dyaOrig="240" w14:anchorId="7E0F497B">
                <v:shape id="_x0000_i1644" type="#_x0000_t75" style="width:17pt;height:12pt" o:ole="">
                  <v:imagedata r:id="rId987" o:title=""/>
                </v:shape>
                <o:OLEObject Type="Embed" ProgID="Equation.DSMT4" ShapeID="_x0000_i1644" DrawAspect="Content" ObjectID="_1664263906" r:id="rId989"/>
              </w:object>
            </w:r>
            <w:r w:rsidRPr="00B5134E">
              <w:rPr>
                <w:rFonts w:ascii=".VnTime" w:hAnsi=".VnTime"/>
              </w:rPr>
              <w:t xml:space="preserve">x = 4(TM§K x </w:t>
            </w:r>
            <w:r w:rsidRPr="00B5134E">
              <w:rPr>
                <w:rFonts w:ascii=".VnTime" w:hAnsi=".VnTime"/>
                <w:position w:val="-4"/>
              </w:rPr>
              <w:object w:dxaOrig="200" w:dyaOrig="240" w14:anchorId="2B82F802">
                <v:shape id="_x0000_i1645" type="#_x0000_t75" style="width:10pt;height:12pt" o:ole="">
                  <v:imagedata r:id="rId981" o:title=""/>
                </v:shape>
                <o:OLEObject Type="Embed" ProgID="Equation.DSMT4" ShapeID="_x0000_i1645" DrawAspect="Content" ObjectID="_1664263907" r:id="rId990"/>
              </w:object>
            </w:r>
            <w:r w:rsidRPr="00B5134E">
              <w:rPr>
                <w:rFonts w:ascii=".VnTime" w:hAnsi=".VnTime"/>
              </w:rPr>
              <w:t xml:space="preserve"> 0)</w:t>
            </w:r>
          </w:p>
          <w:p w14:paraId="454923AB" w14:textId="77777777" w:rsidR="002D670A" w:rsidRPr="00B5134E" w:rsidRDefault="002D670A" w:rsidP="00E02E99">
            <w:pPr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b.NÕu 3x &lt; 0 </w:t>
            </w:r>
            <w:r w:rsidRPr="00B5134E">
              <w:rPr>
                <w:rFonts w:ascii=".VnTime" w:hAnsi=".VnTime"/>
                <w:position w:val="-6"/>
              </w:rPr>
              <w:object w:dxaOrig="300" w:dyaOrig="240" w14:anchorId="5A714190">
                <v:shape id="_x0000_i1646" type="#_x0000_t75" style="width:15pt;height:12pt" o:ole="">
                  <v:imagedata r:id="rId983" o:title=""/>
                </v:shape>
                <o:OLEObject Type="Embed" ProgID="Equation.DSMT4" ShapeID="_x0000_i1646" DrawAspect="Content" ObjectID="_1664263908" r:id="rId991"/>
              </w:object>
            </w:r>
            <w:r w:rsidRPr="00B5134E">
              <w:rPr>
                <w:rFonts w:ascii=".VnTime" w:hAnsi=".VnTime"/>
              </w:rPr>
              <w:t xml:space="preserve"> x &lt; 0 th× </w:t>
            </w:r>
            <w:r w:rsidRPr="00B5134E">
              <w:rPr>
                <w:rFonts w:ascii=".VnTime" w:hAnsi=".VnTime"/>
                <w:position w:val="-14"/>
              </w:rPr>
              <w:object w:dxaOrig="400" w:dyaOrig="400" w14:anchorId="45ED0D2D">
                <v:shape id="_x0000_i1647" type="#_x0000_t75" style="width:20pt;height:20pt" o:ole="">
                  <v:imagedata r:id="rId979" o:title=""/>
                </v:shape>
                <o:OLEObject Type="Embed" ProgID="Equation.DSMT4" ShapeID="_x0000_i1647" DrawAspect="Content" ObjectID="_1664263909" r:id="rId992"/>
              </w:object>
            </w:r>
            <w:r w:rsidRPr="00B5134E">
              <w:rPr>
                <w:rFonts w:ascii=".VnTime" w:hAnsi=".VnTime"/>
              </w:rPr>
              <w:t xml:space="preserve"> = - 3x</w:t>
            </w:r>
          </w:p>
          <w:p w14:paraId="21EA330F" w14:textId="77777777" w:rsidR="002D670A" w:rsidRPr="00B5134E" w:rsidRDefault="002D670A" w:rsidP="00E02E99">
            <w:pPr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+Ta cã pt:</w:t>
            </w:r>
            <w:r w:rsidR="000467EC" w:rsidRPr="00B5134E">
              <w:rPr>
                <w:rFonts w:ascii=".VnTime" w:hAnsi=".VnTime"/>
                <w:lang w:val="en-US"/>
              </w:rPr>
              <w:t xml:space="preserve"> </w:t>
            </w:r>
            <w:r w:rsidRPr="00B5134E">
              <w:rPr>
                <w:rFonts w:ascii=".VnTime" w:hAnsi=".VnTime"/>
              </w:rPr>
              <w:t>- 3x = x + 8</w:t>
            </w:r>
            <w:r w:rsidRPr="00B5134E">
              <w:rPr>
                <w:rFonts w:ascii=".VnTime" w:hAnsi=".VnTime"/>
                <w:position w:val="-6"/>
              </w:rPr>
              <w:object w:dxaOrig="340" w:dyaOrig="240" w14:anchorId="321F4559">
                <v:shape id="_x0000_i1648" type="#_x0000_t75" style="width:17pt;height:12pt" o:ole="">
                  <v:imagedata r:id="rId987" o:title=""/>
                </v:shape>
                <o:OLEObject Type="Embed" ProgID="Equation.DSMT4" ShapeID="_x0000_i1648" DrawAspect="Content" ObjectID="_1664263910" r:id="rId993"/>
              </w:object>
            </w:r>
            <w:r w:rsidRPr="00B5134E">
              <w:rPr>
                <w:rFonts w:ascii=".VnTime" w:hAnsi=".VnTime"/>
              </w:rPr>
              <w:t>- 4x = 8</w:t>
            </w:r>
          </w:p>
          <w:p w14:paraId="30B59B6B" w14:textId="77777777" w:rsidR="002D670A" w:rsidRPr="00B5134E" w:rsidRDefault="002D670A" w:rsidP="00E02E99">
            <w:pPr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                  </w:t>
            </w:r>
            <w:r w:rsidRPr="00B5134E">
              <w:rPr>
                <w:rFonts w:ascii=".VnTime" w:hAnsi=".VnTime"/>
                <w:position w:val="-6"/>
              </w:rPr>
              <w:object w:dxaOrig="340" w:dyaOrig="240" w14:anchorId="74B4448A">
                <v:shape id="_x0000_i1649" type="#_x0000_t75" style="width:17pt;height:12pt" o:ole="">
                  <v:imagedata r:id="rId987" o:title=""/>
                </v:shape>
                <o:OLEObject Type="Embed" ProgID="Equation.DSMT4" ShapeID="_x0000_i1649" DrawAspect="Content" ObjectID="_1664263911" r:id="rId994"/>
              </w:object>
            </w:r>
            <w:r w:rsidRPr="00B5134E">
              <w:rPr>
                <w:rFonts w:ascii=".VnTime" w:hAnsi=".VnTime"/>
              </w:rPr>
              <w:t>x = 2</w:t>
            </w:r>
          </w:p>
          <w:p w14:paraId="421830F6" w14:textId="77777777" w:rsidR="002D670A" w:rsidRPr="00B5134E" w:rsidRDefault="002D670A" w:rsidP="00E02E99">
            <w:pPr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(TM§K x &lt; 0)</w:t>
            </w:r>
            <w:r w:rsidRPr="00B5134E">
              <w:rPr>
                <w:rFonts w:ascii=".VnTime" w:hAnsi=".VnTime"/>
                <w:position w:val="-6"/>
              </w:rPr>
              <w:object w:dxaOrig="300" w:dyaOrig="240" w14:anchorId="42B660D6">
                <v:shape id="_x0000_i1650" type="#_x0000_t75" style="width:15pt;height:12pt" o:ole="">
                  <v:imagedata r:id="rId995" o:title=""/>
                </v:shape>
                <o:OLEObject Type="Embed" ProgID="Equation.DSMT4" ShapeID="_x0000_i1650" DrawAspect="Content" ObjectID="_1664263912" r:id="rId996"/>
              </w:object>
            </w:r>
            <w:r w:rsidRPr="00B5134E">
              <w:rPr>
                <w:rFonts w:ascii=".VnTime" w:hAnsi=".VnTime"/>
              </w:rPr>
              <w:t xml:space="preserve">TËp nghiÖm S = </w:t>
            </w:r>
            <w:r w:rsidRPr="00B5134E">
              <w:rPr>
                <w:rFonts w:ascii=".VnTime" w:hAnsi=".VnTime"/>
                <w:position w:val="-14"/>
              </w:rPr>
              <w:object w:dxaOrig="720" w:dyaOrig="400" w14:anchorId="69ADD193">
                <v:shape id="_x0000_i1651" type="#_x0000_t75" style="width:36pt;height:20pt" o:ole="">
                  <v:imagedata r:id="rId997" o:title=""/>
                </v:shape>
                <o:OLEObject Type="Embed" ProgID="Equation.DSMT4" ShapeID="_x0000_i1651" DrawAspect="Content" ObjectID="_1664263913" r:id="rId998"/>
              </w:object>
            </w:r>
          </w:p>
          <w:p w14:paraId="351B2615" w14:textId="77777777" w:rsidR="002D670A" w:rsidRPr="00B5134E" w:rsidRDefault="002D670A" w:rsidP="00E02E99">
            <w:pPr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b. </w:t>
            </w:r>
            <w:r w:rsidRPr="00B5134E">
              <w:rPr>
                <w:rFonts w:ascii=".VnTime" w:hAnsi=".VnTime"/>
                <w:position w:val="-14"/>
              </w:rPr>
              <w:object w:dxaOrig="480" w:dyaOrig="400" w14:anchorId="4C4DDA74">
                <v:shape id="_x0000_i1652" type="#_x0000_t75" style="width:24pt;height:20pt" o:ole="">
                  <v:imagedata r:id="rId999" o:title=""/>
                </v:shape>
                <o:OLEObject Type="Embed" ProgID="Equation.DSMT4" ShapeID="_x0000_i1652" DrawAspect="Content" ObjectID="_1664263914" r:id="rId1000"/>
              </w:object>
            </w:r>
            <w:r w:rsidRPr="00B5134E">
              <w:rPr>
                <w:rFonts w:ascii=".VnTime" w:hAnsi=".VnTime"/>
              </w:rPr>
              <w:t xml:space="preserve"> = 4x + 8 : KÕt qu¶ x = - 3</w:t>
            </w:r>
          </w:p>
          <w:p w14:paraId="6D90CFDD" w14:textId="77777777" w:rsidR="002D670A" w:rsidRPr="00B5134E" w:rsidRDefault="002D670A" w:rsidP="00E02E99">
            <w:pPr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 xml:space="preserve">c. </w:t>
            </w:r>
            <w:r w:rsidRPr="00B5134E">
              <w:rPr>
                <w:rFonts w:ascii=".VnTime" w:hAnsi=".VnTime"/>
                <w:position w:val="-14"/>
              </w:rPr>
              <w:object w:dxaOrig="460" w:dyaOrig="400" w14:anchorId="61C27D1D">
                <v:shape id="_x0000_i1653" type="#_x0000_t75" style="width:23pt;height:20pt" o:ole="">
                  <v:imagedata r:id="rId1001" o:title=""/>
                </v:shape>
                <o:OLEObject Type="Embed" ProgID="Equation.DSMT4" ShapeID="_x0000_i1653" DrawAspect="Content" ObjectID="_1664263915" r:id="rId1002"/>
              </w:object>
            </w:r>
            <w:r w:rsidRPr="00B5134E">
              <w:rPr>
                <w:rFonts w:ascii=".VnTime" w:hAnsi=".VnTime"/>
              </w:rPr>
              <w:t xml:space="preserve"> = 3x        : KÕt qu¶ x = </w:t>
            </w:r>
            <w:r w:rsidRPr="00B5134E">
              <w:rPr>
                <w:rFonts w:ascii=".VnTime" w:hAnsi=".VnTime"/>
                <w:position w:val="-24"/>
              </w:rPr>
              <w:object w:dxaOrig="240" w:dyaOrig="620" w14:anchorId="7D46ADBA">
                <v:shape id="_x0000_i1654" type="#_x0000_t75" style="width:12pt;height:31pt" o:ole="">
                  <v:imagedata r:id="rId1003" o:title=""/>
                </v:shape>
                <o:OLEObject Type="Embed" ProgID="Equation.DSMT4" ShapeID="_x0000_i1654" DrawAspect="Content" ObjectID="_1664263916" r:id="rId1004"/>
              </w:object>
            </w:r>
          </w:p>
          <w:p w14:paraId="67834220" w14:textId="77777777" w:rsidR="002D670A" w:rsidRPr="00B5134E" w:rsidRDefault="002D670A" w:rsidP="00E02E99">
            <w:pPr>
              <w:rPr>
                <w:rFonts w:ascii=".VnTime" w:hAnsi=".VnTime"/>
              </w:rPr>
            </w:pPr>
          </w:p>
          <w:p w14:paraId="318CB4BF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bCs/>
                <w:sz w:val="28"/>
                <w:szCs w:val="28"/>
                <w:u w:val="single"/>
              </w:rPr>
              <w:t>Bµi sè 30(sgk/48</w:t>
            </w:r>
            <w:r w:rsidRPr="00B5134E">
              <w:rPr>
                <w:rFonts w:ascii=".VnTime" w:hAnsi=".VnTime"/>
                <w:sz w:val="28"/>
                <w:szCs w:val="28"/>
                <w:u w:val="single"/>
              </w:rPr>
              <w:t>)</w:t>
            </w:r>
            <w:r w:rsidRPr="00B5134E">
              <w:rPr>
                <w:rFonts w:ascii=".VnTime" w:hAnsi=".VnTime"/>
                <w:sz w:val="28"/>
                <w:szCs w:val="28"/>
              </w:rPr>
              <w:t>:</w:t>
            </w:r>
          </w:p>
          <w:p w14:paraId="7DFEC52C" w14:textId="77777777" w:rsidR="002D670A" w:rsidRPr="00B5134E" w:rsidRDefault="002D670A" w:rsidP="00B5134E">
            <w:pPr>
              <w:pStyle w:val="Header"/>
              <w:jc w:val="center"/>
              <w:rPr>
                <w:rFonts w:ascii=".VnTime" w:hAnsi=".VnTime"/>
                <w:bCs/>
                <w:sz w:val="28"/>
                <w:szCs w:val="28"/>
              </w:rPr>
            </w:pPr>
            <w:r w:rsidRPr="00B5134E">
              <w:rPr>
                <w:rFonts w:ascii=".VnTime" w:hAnsi=".VnTime"/>
                <w:bCs/>
                <w:sz w:val="28"/>
                <w:szCs w:val="28"/>
                <w:u w:val="single"/>
              </w:rPr>
              <w:t>Gi¶i</w:t>
            </w:r>
            <w:r w:rsidRPr="00B5134E">
              <w:rPr>
                <w:rFonts w:ascii=".VnTime" w:hAnsi=".VnTime"/>
                <w:bCs/>
                <w:sz w:val="28"/>
                <w:szCs w:val="28"/>
              </w:rPr>
              <w:t>:</w:t>
            </w:r>
          </w:p>
          <w:p w14:paraId="31DF1542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sz w:val="28"/>
                <w:szCs w:val="28"/>
              </w:rPr>
              <w:t>Gäi sè tê giÊy b¹c lo¹i 5000® lµ x(tê)</w:t>
            </w:r>
          </w:p>
          <w:p w14:paraId="563F4A95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sz w:val="28"/>
                <w:szCs w:val="28"/>
              </w:rPr>
              <w:t xml:space="preserve">§K: x nguyªn d­¬ng. </w:t>
            </w:r>
          </w:p>
          <w:p w14:paraId="551D2C84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</w:p>
          <w:p w14:paraId="5B419D7E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sz w:val="28"/>
                <w:szCs w:val="28"/>
              </w:rPr>
              <w:t xml:space="preserve">-Tæng sè cã 15 tê giÊy b¹c ,vËy sè tê giÊy b¹c lo¹i 2000®  lµ (15 - x ) tê </w:t>
            </w:r>
          </w:p>
          <w:p w14:paraId="7F43C6EF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</w:p>
          <w:p w14:paraId="6633A8B2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  <w:lang w:val="fr-FR"/>
              </w:rPr>
            </w:pPr>
            <w:r w:rsidRPr="00B5134E">
              <w:rPr>
                <w:rFonts w:ascii=".VnTime" w:hAnsi=".VnTime"/>
                <w:sz w:val="28"/>
                <w:szCs w:val="28"/>
                <w:lang w:val="fr-FR"/>
              </w:rPr>
              <w:t>-Ta cã bÊt ph­¬ng tr×nh :</w:t>
            </w:r>
          </w:p>
          <w:p w14:paraId="66DBA7D4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sz w:val="28"/>
                <w:szCs w:val="28"/>
              </w:rPr>
              <w:t xml:space="preserve">5000x  + 2000(15 - x ) </w:t>
            </w:r>
            <w:r w:rsidRPr="00B5134E">
              <w:rPr>
                <w:rFonts w:ascii=".VnTime" w:hAnsi=".VnTime"/>
                <w:position w:val="-6"/>
                <w:sz w:val="28"/>
                <w:szCs w:val="28"/>
              </w:rPr>
              <w:object w:dxaOrig="920" w:dyaOrig="279" w14:anchorId="1B83C3DD">
                <v:shape id="_x0000_i1655" type="#_x0000_t75" style="width:46pt;height:13.95pt" o:ole="">
                  <v:imagedata r:id="rId1005" o:title=""/>
                </v:shape>
                <o:OLEObject Type="Embed" ProgID="Equation.DSMT4" ShapeID="_x0000_i1655" DrawAspect="Content" ObjectID="_1664263917" r:id="rId1006"/>
              </w:object>
            </w:r>
          </w:p>
          <w:p w14:paraId="13C250D3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position w:val="-76"/>
                <w:sz w:val="28"/>
                <w:szCs w:val="28"/>
              </w:rPr>
              <w:object w:dxaOrig="3660" w:dyaOrig="1340" w14:anchorId="28FDC28A">
                <v:shape id="_x0000_i1656" type="#_x0000_t75" style="width:183pt;height:67pt" o:ole="">
                  <v:imagedata r:id="rId1007" o:title=""/>
                </v:shape>
                <o:OLEObject Type="Embed" ProgID="Equation.DSMT4" ShapeID="_x0000_i1656" DrawAspect="Content" ObjectID="_1664263918" r:id="rId1008"/>
              </w:object>
            </w:r>
          </w:p>
          <w:p w14:paraId="20A37C35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</w:p>
          <w:p w14:paraId="3AE0B0A8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sz w:val="28"/>
                <w:szCs w:val="28"/>
              </w:rPr>
              <w:t xml:space="preserve">V× x nguyªn d­¬ng nªn x cã thÓ lµ c¸c sè nguyªn d­¬ng tõ 1-&gt;13. </w:t>
            </w:r>
          </w:p>
          <w:p w14:paraId="58E5E7BC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</w:p>
          <w:p w14:paraId="06F7F4D0" w14:textId="77777777" w:rsidR="002D670A" w:rsidRPr="00B5134E" w:rsidRDefault="002D670A" w:rsidP="00E02E99">
            <w:pPr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VËy: Sè tê giÊy b¹c lo¹i 5000® cã thÓ cã tõ 1-&gt;13 tê.</w:t>
            </w:r>
          </w:p>
          <w:p w14:paraId="7177770C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  <w:lang w:val="vi-VN"/>
              </w:rPr>
            </w:pPr>
            <w:r w:rsidRPr="00B5134E">
              <w:rPr>
                <w:rFonts w:ascii=".VnTime" w:hAnsi=".VnTime"/>
                <w:bCs/>
                <w:sz w:val="28"/>
                <w:szCs w:val="28"/>
                <w:u w:val="single"/>
                <w:lang w:val="vi-VN"/>
              </w:rPr>
              <w:t>Bµi tËp 31(sgk/48)</w:t>
            </w:r>
            <w:r w:rsidRPr="00B5134E">
              <w:rPr>
                <w:rFonts w:ascii=".VnTime" w:hAnsi=".VnTime"/>
                <w:bCs/>
                <w:sz w:val="28"/>
                <w:szCs w:val="28"/>
                <w:lang w:val="vi-VN"/>
              </w:rPr>
              <w:t>:</w:t>
            </w:r>
          </w:p>
          <w:p w14:paraId="0F1EFD00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  <w:lang w:val="vi-VN"/>
              </w:rPr>
            </w:pPr>
            <w:r w:rsidRPr="00B5134E">
              <w:rPr>
                <w:rFonts w:ascii=".VnTime" w:hAnsi=".VnTime"/>
                <w:sz w:val="28"/>
                <w:szCs w:val="28"/>
                <w:lang w:val="vi-VN"/>
              </w:rPr>
              <w:t xml:space="preserve">Gi¶i BPT; BiÓu diÔn tËp nghiÖm trªn trôc sè. </w:t>
            </w:r>
          </w:p>
          <w:p w14:paraId="32DCA35F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position w:val="-24"/>
                <w:sz w:val="28"/>
                <w:szCs w:val="28"/>
              </w:rPr>
              <w:object w:dxaOrig="2720" w:dyaOrig="620" w14:anchorId="2A1CE606">
                <v:shape id="_x0000_i1657" type="#_x0000_t75" style="width:136pt;height:31pt" o:ole="">
                  <v:imagedata r:id="rId1009" o:title=""/>
                </v:shape>
                <o:OLEObject Type="Embed" ProgID="Equation.DSMT4" ShapeID="_x0000_i1657" DrawAspect="Content" ObjectID="_1664263919" r:id="rId1010"/>
              </w:object>
            </w:r>
          </w:p>
          <w:p w14:paraId="55743A18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position w:val="-26"/>
                <w:sz w:val="28"/>
                <w:szCs w:val="28"/>
              </w:rPr>
              <w:object w:dxaOrig="3120" w:dyaOrig="639" w14:anchorId="31B14F5E">
                <v:shape id="_x0000_i1658" type="#_x0000_t75" style="width:156pt;height:31.95pt" o:ole="">
                  <v:imagedata r:id="rId1011" o:title=""/>
                </v:shape>
                <o:OLEObject Type="Embed" ProgID="Equation.DSMT4" ShapeID="_x0000_i1658" DrawAspect="Content" ObjectID="_1664263920" r:id="rId1012"/>
              </w:object>
            </w:r>
          </w:p>
          <w:p w14:paraId="66E5889A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sz w:val="28"/>
                <w:szCs w:val="28"/>
              </w:rPr>
              <w:t xml:space="preserve">NghiÖm cña BPT lµ x &lt; 0 </w:t>
            </w:r>
          </w:p>
          <w:p w14:paraId="0EB66CA4" w14:textId="75AF8C1A" w:rsidR="002D670A" w:rsidRPr="00B5134E" w:rsidRDefault="001A281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noProof/>
                <w:sz w:val="28"/>
                <w:szCs w:val="28"/>
              </w:rPr>
              <mc:AlternateContent>
                <mc:Choice Requires="wpg">
                  <w:drawing>
                    <wp:anchor distT="0" distB="0" distL="114300" distR="114300" simplePos="0" relativeHeight="251680256" behindDoc="0" locked="0" layoutInCell="1" allowOverlap="1" wp14:anchorId="64FDB9F1" wp14:editId="3084E770">
                      <wp:simplePos x="0" y="0"/>
                      <wp:positionH relativeFrom="column">
                        <wp:posOffset>353695</wp:posOffset>
                      </wp:positionH>
                      <wp:positionV relativeFrom="paragraph">
                        <wp:posOffset>137160</wp:posOffset>
                      </wp:positionV>
                      <wp:extent cx="2089785" cy="259080"/>
                      <wp:effectExtent l="8255" t="6350" r="16510" b="1270"/>
                      <wp:wrapNone/>
                      <wp:docPr id="24" name="Group 7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089785" cy="259080"/>
                                <a:chOff x="1339" y="10292"/>
                                <a:chExt cx="3291" cy="408"/>
                              </a:xfrm>
                            </wpg:grpSpPr>
                            <wps:wsp>
                              <wps:cNvPr id="25" name="Arc 78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97" y="10292"/>
                                  <a:ext cx="159" cy="286"/>
                                </a:xfrm>
                                <a:custGeom>
                                  <a:avLst/>
                                  <a:gdLst>
                                    <a:gd name="G0" fmla="+- 0 0 0"/>
                                    <a:gd name="G1" fmla="+- 19538 0 0"/>
                                    <a:gd name="G2" fmla="+- 21600 0 0"/>
                                    <a:gd name="T0" fmla="*/ 9210 w 21600"/>
                                    <a:gd name="T1" fmla="*/ 0 h 39343"/>
                                    <a:gd name="T2" fmla="*/ 8622 w 21600"/>
                                    <a:gd name="T3" fmla="*/ 39343 h 39343"/>
                                    <a:gd name="T4" fmla="*/ 0 w 21600"/>
                                    <a:gd name="T5" fmla="*/ 19538 h 3934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</a:cxnLst>
                                  <a:rect l="0" t="0" r="r" b="b"/>
                                  <a:pathLst>
                                    <a:path w="21600" h="39343" fill="none" extrusionOk="0">
                                      <a:moveTo>
                                        <a:pt x="9210" y="-1"/>
                                      </a:moveTo>
                                      <a:cubicBezTo>
                                        <a:pt x="16773" y="3565"/>
                                        <a:pt x="21600" y="11176"/>
                                        <a:pt x="21600" y="19538"/>
                                      </a:cubicBezTo>
                                      <a:cubicBezTo>
                                        <a:pt x="21600" y="28133"/>
                                        <a:pt x="16503" y="35911"/>
                                        <a:pt x="8621" y="39342"/>
                                      </a:cubicBezTo>
                                    </a:path>
                                    <a:path w="21600" h="39343" stroke="0" extrusionOk="0">
                                      <a:moveTo>
                                        <a:pt x="9210" y="-1"/>
                                      </a:moveTo>
                                      <a:cubicBezTo>
                                        <a:pt x="16773" y="3565"/>
                                        <a:pt x="21600" y="11176"/>
                                        <a:pt x="21600" y="19538"/>
                                      </a:cubicBezTo>
                                      <a:cubicBezTo>
                                        <a:pt x="21600" y="28133"/>
                                        <a:pt x="16503" y="35911"/>
                                        <a:pt x="8621" y="39342"/>
                                      </a:cubicBezTo>
                                      <a:lnTo>
                                        <a:pt x="0" y="19538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8255">
                                  <a:solidFill>
                                    <a:srgbClr val="008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Line 7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339" y="10440"/>
                                  <a:ext cx="3121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7" name="Line 80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3966" y="10377"/>
                                  <a:ext cx="50" cy="12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8" name="Line 81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3889" y="10377"/>
                                  <a:ext cx="51" cy="12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9" name="Line 82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3585" y="10377"/>
                                  <a:ext cx="51" cy="12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0" name="Line 83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3496" y="10377"/>
                                  <a:ext cx="51" cy="12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1" name="Line 84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3407" y="10377"/>
                                  <a:ext cx="51" cy="12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2" name="Line 85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3318" y="10377"/>
                                  <a:ext cx="51" cy="12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" name="Line 86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3813" y="10377"/>
                                  <a:ext cx="51" cy="12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4" name="Line 87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3737" y="10377"/>
                                  <a:ext cx="51" cy="12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5" name="Line 88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3661" y="10377"/>
                                  <a:ext cx="51" cy="12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6" name="Line 89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4410" y="10390"/>
                                  <a:ext cx="50" cy="12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7" name="Line 90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4194" y="10377"/>
                                  <a:ext cx="51" cy="12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8" name="Line 91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4118" y="10377"/>
                                  <a:ext cx="51" cy="12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9" name="Line 92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4042" y="10377"/>
                                  <a:ext cx="50" cy="12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0" name="Line 93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4346" y="10377"/>
                                  <a:ext cx="51" cy="12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1" name="Line 94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4270" y="10377"/>
                                  <a:ext cx="51" cy="12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2" name="Rectangle 9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242" y="10516"/>
                                  <a:ext cx="89" cy="18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1BB5828A" w14:textId="77777777" w:rsidR="002D670A" w:rsidRDefault="002D670A" w:rsidP="002D670A">
                                    <w:r>
                                      <w:rPr>
                                        <w:rFonts w:ascii="Arial" w:hAnsi="Arial" w:cs="Arial"/>
                                        <w:color w:val="000000"/>
                                        <w:sz w:val="16"/>
                                        <w:szCs w:val="16"/>
                                      </w:rPr>
                                      <w:t>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wps:wsp>
                              <wps:cNvPr id="43" name="Line 9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977" y="10445"/>
                                  <a:ext cx="653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64FDB9F1" id="Group 77" o:spid="_x0000_s1048" style="position:absolute;margin-left:27.85pt;margin-top:10.8pt;width:164.55pt;height:20.4pt;z-index:251680256" coordorigin="1339,10292" coordsize="3291,4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">
                      <v:shape id="Arc 78" o:spid="_x0000_s1049" style="position:absolute;left:3097;top:10292;width:159;height:286;visibility:visible;mso-wrap-style:square;v-text-anchor:top" coordsize="21600,393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" path="m9210,-1nfc16773,3565,21600,11176,21600,19538v,8595,-5097,16373,-12979,19804em9210,-1nsc16773,3565,21600,11176,21600,19538v,8595,-5097,16373,-12979,19804l,19538,9210,-1xe" filled="f" strokecolor="green" strokeweight=".65pt">
                        <v:path arrowok="t" o:extrusionok="f" o:connecttype="custom" o:connectlocs="68,0;63,286;0,142" o:connectangles="0,0,0"/>
                      </v:shape>
                      <v:line id="Line 79" o:spid="_x0000_s1050" style="position:absolute;visibility:visible;mso-wrap-style:square" from="1339,10440" to="4460,10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" strokecolor="navy" strokeweight=".65pt"/>
                      <v:line id="Line 80" o:spid="_x0000_s1051" style="position:absolute;flip:x;visibility:visible;mso-wrap-style:square" from="3966,10377" to="4016,10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" strokecolor="navy" strokeweight=".65pt"/>
                      <v:line id="Line 81" o:spid="_x0000_s1052" style="position:absolute;flip:x;visibility:visible;mso-wrap-style:square" from="3889,10377" to="3940,10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" strokecolor="navy" strokeweight=".65pt"/>
                      <v:line id="Line 82" o:spid="_x0000_s1053" style="position:absolute;flip:x;visibility:visible;mso-wrap-style:square" from="3585,10377" to="3636,10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" strokecolor="navy" strokeweight=".65pt"/>
                      <v:line id="Line 83" o:spid="_x0000_s1054" style="position:absolute;flip:x;visibility:visible;mso-wrap-style:square" from="3496,10377" to="3547,10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" strokecolor="navy" strokeweight=".65pt"/>
                      <v:line id="Line 84" o:spid="_x0000_s1055" style="position:absolute;flip:x;visibility:visible;mso-wrap-style:square" from="3407,10377" to="3458,10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" strokecolor="navy" strokeweight=".65pt"/>
                      <v:line id="Line 85" o:spid="_x0000_s1056" style="position:absolute;flip:x;visibility:visible;mso-wrap-style:square" from="3318,10377" to="3369,10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" strokecolor="navy" strokeweight=".65pt"/>
                      <v:line id="Line 86" o:spid="_x0000_s1057" style="position:absolute;flip:x;visibility:visible;mso-wrap-style:square" from="3813,10377" to="3864,10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" strokecolor="navy" strokeweight=".65pt"/>
                      <v:line id="Line 87" o:spid="_x0000_s1058" style="position:absolute;flip:x;visibility:visible;mso-wrap-style:square" from="3737,10377" to="3788,10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" strokecolor="navy" strokeweight=".65pt"/>
                      <v:line id="Line 88" o:spid="_x0000_s1059" style="position:absolute;flip:x;visibility:visible;mso-wrap-style:square" from="3661,10377" to="3712,10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" strokecolor="navy" strokeweight=".65pt"/>
                      <v:line id="Line 89" o:spid="_x0000_s1060" style="position:absolute;flip:x;visibility:visible;mso-wrap-style:square" from="4410,10390" to="4460,105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" strokecolor="navy" strokeweight=".65pt"/>
                      <v:line id="Line 90" o:spid="_x0000_s1061" style="position:absolute;flip:x;visibility:visible;mso-wrap-style:square" from="4194,10377" to="4245,10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" strokecolor="navy" strokeweight=".65pt"/>
                      <v:line id="Line 91" o:spid="_x0000_s1062" style="position:absolute;flip:x;visibility:visible;mso-wrap-style:square" from="4118,10377" to="4169,10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" strokecolor="navy" strokeweight=".65pt"/>
                      <v:line id="Line 92" o:spid="_x0000_s1063" style="position:absolute;flip:x;visibility:visible;mso-wrap-style:square" from="4042,10377" to="4092,10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" strokecolor="navy" strokeweight=".65pt"/>
                      <v:line id="Line 93" o:spid="_x0000_s1064" style="position:absolute;flip:x;visibility:visible;mso-wrap-style:square" from="4346,10377" to="4397,10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" strokecolor="navy" strokeweight=".65pt"/>
                      <v:line id="Line 94" o:spid="_x0000_s1065" style="position:absolute;flip:x;visibility:visible;mso-wrap-style:square" from="4270,10377" to="4321,10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" strokecolor="navy" strokeweight=".65pt"/>
                      <v:rect id="Rectangle 95" o:spid="_x0000_s1066" style="position:absolute;left:3242;top:10516;width:89;height:18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" filled="f" stroked="f">
                        <v:textbox style="mso-fit-shape-to-text:t" inset="0,0,0,0">
                          <w:txbxContent>
                            <w:p w14:paraId="1BB5828A" w14:textId="77777777" w:rsidR="002D670A" w:rsidRDefault="002D670A" w:rsidP="002D670A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0</w:t>
                              </w:r>
                            </w:p>
                          </w:txbxContent>
                        </v:textbox>
                      </v:rect>
                      <v:line id="Line 96" o:spid="_x0000_s1067" style="position:absolute;visibility:visible;mso-wrap-style:square" from="3977,10445" to="4630,104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" strokecolor="navy" strokeweight=".65pt">
                        <v:stroke endarrow="block"/>
                      </v:line>
                    </v:group>
                  </w:pict>
                </mc:Fallback>
              </mc:AlternateContent>
            </w:r>
          </w:p>
          <w:p w14:paraId="07728A40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</w:p>
          <w:p w14:paraId="502E7558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sz w:val="28"/>
                <w:szCs w:val="28"/>
              </w:rPr>
              <w:t>b.</w:t>
            </w:r>
          </w:p>
          <w:p w14:paraId="21587E5F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sz w:val="28"/>
                <w:szCs w:val="28"/>
              </w:rPr>
              <w:t xml:space="preserve">      </w:t>
            </w:r>
            <w:r w:rsidRPr="00B5134E">
              <w:rPr>
                <w:rFonts w:ascii=".VnTime" w:hAnsi=".VnTime"/>
                <w:position w:val="-42"/>
                <w:sz w:val="28"/>
                <w:szCs w:val="28"/>
              </w:rPr>
              <w:object w:dxaOrig="3440" w:dyaOrig="1300" w14:anchorId="7A3EA528">
                <v:shape id="_x0000_i1659" type="#_x0000_t75" style="width:172pt;height:65pt" o:ole="">
                  <v:imagedata r:id="rId1013" o:title=""/>
                </v:shape>
                <o:OLEObject Type="Embed" ProgID="Equation.DSMT4" ShapeID="_x0000_i1659" DrawAspect="Content" ObjectID="_1664263921" r:id="rId1014"/>
              </w:object>
            </w:r>
          </w:p>
          <w:p w14:paraId="5AF4CE56" w14:textId="77777777" w:rsidR="002D670A" w:rsidRPr="00B5134E" w:rsidRDefault="002D670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</w:p>
          <w:p w14:paraId="7C9CB28C" w14:textId="5C2C1C7F" w:rsidR="002D670A" w:rsidRPr="00B5134E" w:rsidRDefault="001A281A" w:rsidP="00E02E99">
            <w:pPr>
              <w:pStyle w:val="Header"/>
              <w:rPr>
                <w:rFonts w:ascii=".VnTime" w:hAnsi=".VnTime"/>
                <w:sz w:val="28"/>
                <w:szCs w:val="28"/>
              </w:rPr>
            </w:pPr>
            <w:r w:rsidRPr="00B5134E">
              <w:rPr>
                <w:rFonts w:ascii=".VnTime" w:hAnsi=".VnTime"/>
                <w:noProof/>
                <w:sz w:val="28"/>
                <w:szCs w:val="28"/>
              </w:rPr>
              <mc:AlternateContent>
                <mc:Choice Requires="wpg">
                  <w:drawing>
                    <wp:anchor distT="0" distB="0" distL="114300" distR="114300" simplePos="0" relativeHeight="251681280" behindDoc="0" locked="0" layoutInCell="1" allowOverlap="1" wp14:anchorId="74D34663" wp14:editId="397F1A98">
                      <wp:simplePos x="0" y="0"/>
                      <wp:positionH relativeFrom="column">
                        <wp:posOffset>372745</wp:posOffset>
                      </wp:positionH>
                      <wp:positionV relativeFrom="paragraph">
                        <wp:posOffset>-8255</wp:posOffset>
                      </wp:positionV>
                      <wp:extent cx="2024380" cy="297815"/>
                      <wp:effectExtent l="8255" t="6350" r="15240" b="635"/>
                      <wp:wrapNone/>
                      <wp:docPr id="1" name="Group 9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024380" cy="297815"/>
                                <a:chOff x="1262" y="11885"/>
                                <a:chExt cx="3188" cy="469"/>
                              </a:xfrm>
                            </wpg:grpSpPr>
                            <wpg:grpSp>
                              <wpg:cNvPr id="2" name="Group 9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262" y="11885"/>
                                  <a:ext cx="3121" cy="413"/>
                                  <a:chOff x="1328" y="10192"/>
                                  <a:chExt cx="3121" cy="413"/>
                                </a:xfrm>
                              </wpg:grpSpPr>
                              <wps:wsp>
                                <wps:cNvPr id="3" name="Arc 9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2508" y="10192"/>
                                    <a:ext cx="140" cy="257"/>
                                  </a:xfrm>
                                  <a:custGeom>
                                    <a:avLst/>
                                    <a:gdLst>
                                      <a:gd name="G0" fmla="+- 21600 0 0"/>
                                      <a:gd name="G1" fmla="+- 19975 0 0"/>
                                      <a:gd name="G2" fmla="+- 21600 0 0"/>
                                      <a:gd name="T0" fmla="*/ 14055 w 21600"/>
                                      <a:gd name="T1" fmla="*/ 40215 h 40215"/>
                                      <a:gd name="T2" fmla="*/ 13380 w 21600"/>
                                      <a:gd name="T3" fmla="*/ 0 h 40215"/>
                                      <a:gd name="T4" fmla="*/ 21600 w 21600"/>
                                      <a:gd name="T5" fmla="*/ 19975 h 4021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</a:cxnLst>
                                    <a:rect l="0" t="0" r="r" b="b"/>
                                    <a:pathLst>
                                      <a:path w="21600" h="40215" fill="none" extrusionOk="0">
                                        <a:moveTo>
                                          <a:pt x="14055" y="40214"/>
                                        </a:moveTo>
                                        <a:cubicBezTo>
                                          <a:pt x="5604" y="37064"/>
                                          <a:pt x="0" y="28994"/>
                                          <a:pt x="0" y="19975"/>
                                        </a:cubicBezTo>
                                        <a:cubicBezTo>
                                          <a:pt x="0" y="11220"/>
                                          <a:pt x="5284" y="3331"/>
                                          <a:pt x="13380" y="0"/>
                                        </a:cubicBezTo>
                                      </a:path>
                                      <a:path w="21600" h="40215" stroke="0" extrusionOk="0">
                                        <a:moveTo>
                                          <a:pt x="14055" y="40214"/>
                                        </a:moveTo>
                                        <a:cubicBezTo>
                                          <a:pt x="5604" y="37064"/>
                                          <a:pt x="0" y="28994"/>
                                          <a:pt x="0" y="19975"/>
                                        </a:cubicBezTo>
                                        <a:cubicBezTo>
                                          <a:pt x="0" y="11220"/>
                                          <a:pt x="5284" y="3331"/>
                                          <a:pt x="13380" y="0"/>
                                        </a:cubicBezTo>
                                        <a:lnTo>
                                          <a:pt x="21600" y="19975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noFill/>
                                  <a:ln w="8255">
                                    <a:solidFill>
                                      <a:srgbClr val="008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" name="Line 100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328" y="10320"/>
                                    <a:ext cx="3121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8255">
                                    <a:solidFill>
                                      <a:srgbClr val="00008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" name="Line 101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1975" y="10258"/>
                                    <a:ext cx="50" cy="1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8255">
                                    <a:solidFill>
                                      <a:srgbClr val="00008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6" name="Line 102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1899" y="10258"/>
                                    <a:ext cx="50" cy="1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8255">
                                    <a:solidFill>
                                      <a:srgbClr val="00008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7" name="Line 103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1594" y="10258"/>
                                    <a:ext cx="51" cy="1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8255">
                                    <a:solidFill>
                                      <a:srgbClr val="00008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8" name="Line 104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1505" y="10258"/>
                                    <a:ext cx="51" cy="1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8255">
                                    <a:solidFill>
                                      <a:srgbClr val="00008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9" name="Line 105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1416" y="10258"/>
                                    <a:ext cx="51" cy="1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8255">
                                    <a:solidFill>
                                      <a:srgbClr val="00008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0" name="Line 106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1328" y="10258"/>
                                    <a:ext cx="50" cy="1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8255">
                                    <a:solidFill>
                                      <a:srgbClr val="00008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1" name="Line 107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1822" y="10258"/>
                                    <a:ext cx="51" cy="1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8255">
                                    <a:solidFill>
                                      <a:srgbClr val="00008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2" name="Line 108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1746" y="10258"/>
                                    <a:ext cx="51" cy="1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8255">
                                    <a:solidFill>
                                      <a:srgbClr val="00008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3" name="Line 109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1670" y="10258"/>
                                    <a:ext cx="51" cy="1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8255">
                                    <a:solidFill>
                                      <a:srgbClr val="00008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4" name="Line 110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2419" y="10270"/>
                                    <a:ext cx="51" cy="126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8255">
                                    <a:solidFill>
                                      <a:srgbClr val="00008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5" name="Line 111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2203" y="10258"/>
                                    <a:ext cx="51" cy="1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8255">
                                    <a:solidFill>
                                      <a:srgbClr val="00008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6" name="Line 112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2127" y="10258"/>
                                    <a:ext cx="51" cy="1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8255">
                                    <a:solidFill>
                                      <a:srgbClr val="00008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7" name="Line 113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2051" y="10258"/>
                                    <a:ext cx="51" cy="1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8255">
                                    <a:solidFill>
                                      <a:srgbClr val="00008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8" name="Line 114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2355" y="10258"/>
                                    <a:ext cx="51" cy="1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8255">
                                    <a:solidFill>
                                      <a:srgbClr val="00008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9" name="Line 115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2279" y="10258"/>
                                    <a:ext cx="51" cy="1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8255">
                                    <a:solidFill>
                                      <a:srgbClr val="00008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0" name="Line 116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3535" y="10270"/>
                                    <a:ext cx="1" cy="113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8255">
                                    <a:solidFill>
                                      <a:srgbClr val="00008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1" name="Rectangle 1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3497" y="10421"/>
                                    <a:ext cx="89" cy="18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2E777B32" w14:textId="77777777" w:rsidR="002D670A" w:rsidRDefault="002D670A" w:rsidP="002D670A">
                                      <w:r>
                                        <w:rPr>
                                          <w:rFonts w:ascii="Arial" w:hAnsi="Arial" w:cs="Arial"/>
                                          <w:color w:val="000000"/>
                                          <w:sz w:val="16"/>
                                          <w:szCs w:val="16"/>
                                        </w:rPr>
                                        <w:t>0</w:t>
                                      </w:r>
                                    </w:p>
                                  </w:txbxContent>
                                </wps:txbx>
                                <wps:bodyPr rot="0" vert="horz" wrap="none" lIns="0" tIns="0" rIns="0" bIns="0" anchor="t" anchorCtr="0" upright="1">
                                  <a:spAutoFit/>
                                </wps:bodyPr>
                              </wps:wsp>
                            </wpg:grpSp>
                            <wps:wsp>
                              <wps:cNvPr id="22" name="Rectangle 1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17" y="12170"/>
                                  <a:ext cx="240" cy="18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69179176" w14:textId="77777777" w:rsidR="002D670A" w:rsidRDefault="002D670A" w:rsidP="002D670A">
                                    <w:r>
                                      <w:rPr>
                                        <w:rFonts w:ascii="Arial" w:hAnsi="Arial" w:cs="Arial"/>
                                        <w:color w:val="000000"/>
                                        <w:sz w:val="16"/>
                                        <w:szCs w:val="16"/>
                                      </w:rPr>
                                      <w:t>-4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spAutoFit/>
                              </wps:bodyPr>
                            </wps:wsp>
                            <wps:wsp>
                              <wps:cNvPr id="23" name="Line 11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797" y="12020"/>
                                  <a:ext cx="653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8255">
                                  <a:solidFill>
                                    <a:srgbClr val="00008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4D34663" id="Group 97" o:spid="_x0000_s1068" style="position:absolute;margin-left:29.35pt;margin-top:-.65pt;width:159.4pt;height:23.45pt;z-index:251681280" coordorigin="1262,11885" coordsize="3188,4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">
                      <v:group id="Group 98" o:spid="_x0000_s1069" style="position:absolute;left:1262;top:11885;width:3121;height:413" coordorigin="1328,10192" coordsize="3121,4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      <v:shape id="Arc 99" o:spid="_x0000_s1070" style="position:absolute;left:2508;top:10192;width:140;height:257;visibility:visible;mso-wrap-style:square;v-text-anchor:top" coordsize="21600,402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" path="m14055,40214nfc5604,37064,,28994,,19975,,11220,5284,3331,13380,em14055,40214nsc5604,37064,,28994,,19975,,11220,5284,3331,13380,r8220,19975l14055,40214xe" filled="f" strokecolor="green" strokeweight=".65pt">
                          <v:path arrowok="t" o:extrusionok="f" o:connecttype="custom" o:connectlocs="91,257;87,0;140,128" o:connectangles="0,0,0"/>
                        </v:shape>
                        <v:line id="Line 100" o:spid="_x0000_s1071" style="position:absolute;visibility:visible;mso-wrap-style:square" from="1328,10320" to="4449,103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" strokecolor="navy" strokeweight=".65pt"/>
                        <v:line id="Line 101" o:spid="_x0000_s1072" style="position:absolute;flip:x;visibility:visible;mso-wrap-style:square" from="1975,10258" to="2025,103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" strokecolor="navy" strokeweight=".65pt"/>
                        <v:line id="Line 102" o:spid="_x0000_s1073" style="position:absolute;flip:x;visibility:visible;mso-wrap-style:square" from="1899,10258" to="1949,103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" strokecolor="navy" strokeweight=".65pt"/>
                        <v:line id="Line 103" o:spid="_x0000_s1074" style="position:absolute;flip:x;visibility:visible;mso-wrap-style:square" from="1594,10258" to="1645,103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" strokecolor="navy" strokeweight=".65pt"/>
                        <v:line id="Line 104" o:spid="_x0000_s1075" style="position:absolute;flip:x;visibility:visible;mso-wrap-style:square" from="1505,10258" to="1556,103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" strokecolor="navy" strokeweight=".65pt"/>
                        <v:line id="Line 105" o:spid="_x0000_s1076" style="position:absolute;flip:x;visibility:visible;mso-wrap-style:square" from="1416,10258" to="1467,103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" strokecolor="navy" strokeweight=".65pt"/>
                        <v:line id="Line 106" o:spid="_x0000_s1077" style="position:absolute;flip:x;visibility:visible;mso-wrap-style:square" from="1328,10258" to="1378,103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" strokecolor="navy" strokeweight=".65pt"/>
                        <v:line id="Line 107" o:spid="_x0000_s1078" style="position:absolute;flip:x;visibility:visible;mso-wrap-style:square" from="1822,10258" to="1873,103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" strokecolor="navy" strokeweight=".65pt"/>
                        <v:line id="Line 108" o:spid="_x0000_s1079" style="position:absolute;flip:x;visibility:visible;mso-wrap-style:square" from="1746,10258" to="1797,103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" strokecolor="navy" strokeweight=".65pt"/>
                        <v:line id="Line 109" o:spid="_x0000_s1080" style="position:absolute;flip:x;visibility:visible;mso-wrap-style:square" from="1670,10258" to="1721,103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" strokecolor="navy" strokeweight=".65pt"/>
                        <v:line id="Line 110" o:spid="_x0000_s1081" style="position:absolute;flip:x;visibility:visible;mso-wrap-style:square" from="2419,10270" to="2470,103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" strokecolor="navy" strokeweight=".65pt"/>
                        <v:line id="Line 111" o:spid="_x0000_s1082" style="position:absolute;flip:x;visibility:visible;mso-wrap-style:square" from="2203,10258" to="2254,103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" strokecolor="navy" strokeweight=".65pt"/>
                        <v:line id="Line 112" o:spid="_x0000_s1083" style="position:absolute;flip:x;visibility:visible;mso-wrap-style:square" from="2127,10258" to="2178,103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" strokecolor="navy" strokeweight=".65pt"/>
                        <v:line id="Line 113" o:spid="_x0000_s1084" style="position:absolute;flip:x;visibility:visible;mso-wrap-style:square" from="2051,10258" to="2102,103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" strokecolor="navy" strokeweight=".65pt"/>
                        <v:line id="Line 114" o:spid="_x0000_s1085" style="position:absolute;flip:x;visibility:visible;mso-wrap-style:square" from="2355,10258" to="2406,103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" strokecolor="navy" strokeweight=".65pt"/>
                        <v:line id="Line 115" o:spid="_x0000_s1086" style="position:absolute;flip:x;visibility:visible;mso-wrap-style:square" from="2279,10258" to="2330,103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" strokecolor="navy" strokeweight=".65pt"/>
                        <v:line id="Line 116" o:spid="_x0000_s1087" style="position:absolute;visibility:visible;mso-wrap-style:square" from="3535,10270" to="3536,103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" strokecolor="navy" strokeweight=".65pt"/>
                        <v:rect id="Rectangle 117" o:spid="_x0000_s1088" style="position:absolute;left:3497;top:10421;width:89;height:18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" filled="f" stroked="f">
                          <v:textbox style="mso-fit-shape-to-text:t" inset="0,0,0,0">
                            <w:txbxContent>
                              <w:p w14:paraId="2E777B32" w14:textId="77777777" w:rsidR="002D670A" w:rsidRDefault="002D670A" w:rsidP="002D670A">
                                <w:r>
                                  <w:rPr>
                                    <w:rFonts w:ascii="Arial" w:hAnsi="Arial" w:cs="Arial"/>
                                    <w:color w:val="000000"/>
                                    <w:sz w:val="16"/>
                                    <w:szCs w:val="16"/>
                                  </w:rPr>
                                  <w:t>0</w:t>
                                </w:r>
                              </w:p>
                            </w:txbxContent>
                          </v:textbox>
                        </v:rect>
                      </v:group>
                      <v:rect id="Rectangle 118" o:spid="_x0000_s1089" style="position:absolute;left:2417;top:12170;width:240;height:1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" filled="f" stroked="f">
                        <v:textbox style="mso-fit-shape-to-text:t" inset="0,0,0,0">
                          <w:txbxContent>
                            <w:p w14:paraId="69179176" w14:textId="77777777" w:rsidR="002D670A" w:rsidRDefault="002D670A" w:rsidP="002D670A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-4</w:t>
                              </w:r>
                            </w:p>
                          </w:txbxContent>
                        </v:textbox>
                      </v:rect>
                      <v:line id="Line 119" o:spid="_x0000_s1090" style="position:absolute;visibility:visible;mso-wrap-style:square" from="3797,12020" to="4450,120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" strokecolor="navy" strokeweight=".65pt">
                        <v:stroke endarrow="block"/>
                      </v:line>
                    </v:group>
                  </w:pict>
                </mc:Fallback>
              </mc:AlternateContent>
            </w:r>
          </w:p>
          <w:p w14:paraId="227AA7FC" w14:textId="77777777" w:rsidR="002D670A" w:rsidRPr="00B5134E" w:rsidRDefault="002D670A" w:rsidP="00E02E99">
            <w:pPr>
              <w:pStyle w:val="Header"/>
              <w:rPr>
                <w:rFonts w:ascii=".VnTime" w:hAnsi=".VnTime"/>
                <w:b/>
                <w:bCs/>
                <w:sz w:val="28"/>
                <w:szCs w:val="28"/>
              </w:rPr>
            </w:pPr>
          </w:p>
          <w:p w14:paraId="568B4397" w14:textId="77777777" w:rsidR="002D670A" w:rsidRPr="00B5134E" w:rsidRDefault="002D670A" w:rsidP="00E02E99">
            <w:pPr>
              <w:rPr>
                <w:rFonts w:ascii=".VnTime" w:hAnsi=".VnTime"/>
                <w:sz w:val="26"/>
                <w:szCs w:val="26"/>
              </w:rPr>
            </w:pPr>
          </w:p>
          <w:p w14:paraId="37ACD7EA" w14:textId="77777777" w:rsidR="002D670A" w:rsidRPr="00B5134E" w:rsidRDefault="002D670A" w:rsidP="00E02E99">
            <w:pPr>
              <w:rPr>
                <w:rFonts w:ascii=".VnTime" w:hAnsi=".VnTime"/>
                <w:sz w:val="26"/>
                <w:szCs w:val="26"/>
              </w:rPr>
            </w:pPr>
          </w:p>
          <w:p w14:paraId="7CE40099" w14:textId="77777777" w:rsidR="002D670A" w:rsidRPr="00B5134E" w:rsidRDefault="002D670A" w:rsidP="00E02E99">
            <w:pPr>
              <w:rPr>
                <w:rFonts w:ascii=".VnTime" w:hAnsi=".VnTime"/>
                <w:sz w:val="26"/>
                <w:szCs w:val="26"/>
              </w:rPr>
            </w:pPr>
            <w:r w:rsidRPr="00B5134E">
              <w:rPr>
                <w:rFonts w:ascii=".VnTime" w:hAnsi=".VnTime"/>
                <w:sz w:val="26"/>
                <w:szCs w:val="26"/>
              </w:rPr>
              <w:t>2. KiÓm tra</w:t>
            </w:r>
          </w:p>
          <w:p w14:paraId="51F7F08E" w14:textId="77777777" w:rsidR="002D670A" w:rsidRPr="00B5134E" w:rsidRDefault="002D670A" w:rsidP="00E02E99">
            <w:pPr>
              <w:rPr>
                <w:rFonts w:ascii=".VnTime" w:hAnsi=".VnTime"/>
                <w:sz w:val="26"/>
                <w:szCs w:val="26"/>
              </w:rPr>
            </w:pPr>
            <w:r w:rsidRPr="00B5134E">
              <w:rPr>
                <w:rFonts w:ascii=".VnTime" w:hAnsi=".VnTime"/>
                <w:sz w:val="26"/>
                <w:szCs w:val="26"/>
              </w:rPr>
              <w:t>HS lµm bµi</w:t>
            </w:r>
          </w:p>
        </w:tc>
      </w:tr>
    </w:tbl>
    <w:p w14:paraId="022FF2A6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  <w:b/>
          <w:i/>
        </w:rPr>
        <w:lastRenderedPageBreak/>
        <w:t>4. Cñng cè bµi häc</w:t>
      </w:r>
      <w:r w:rsidRPr="002D670A">
        <w:rPr>
          <w:rFonts w:ascii=".VnTime" w:hAnsi=".VnTime"/>
        </w:rPr>
        <w:t xml:space="preserve"> : Gi¸o viªn l­u ý c¸c kiÕn thøc träng t©m cña häc kú 2</w:t>
      </w:r>
    </w:p>
    <w:p w14:paraId="047C8008" w14:textId="77777777" w:rsidR="002D670A" w:rsidRPr="002D670A" w:rsidRDefault="002D670A" w:rsidP="002D670A">
      <w:pPr>
        <w:rPr>
          <w:rFonts w:ascii=".VnTime" w:hAnsi=".VnTime"/>
        </w:rPr>
      </w:pPr>
      <w:r w:rsidRPr="002D670A">
        <w:rPr>
          <w:rFonts w:ascii=".VnTime" w:hAnsi=".VnTime"/>
          <w:b/>
          <w:i/>
        </w:rPr>
        <w:t xml:space="preserve">5. H­íng dÉn häc sinh häc vµ lµm bµi vÒ nhµ </w:t>
      </w:r>
    </w:p>
    <w:p w14:paraId="37486F74" w14:textId="77777777" w:rsidR="002D670A" w:rsidRPr="002D670A" w:rsidRDefault="002D670A" w:rsidP="000467EC">
      <w:pPr>
        <w:ind w:firstLine="720"/>
        <w:rPr>
          <w:rFonts w:ascii=".VnTime" w:hAnsi=".VnTime"/>
        </w:rPr>
      </w:pPr>
      <w:r w:rsidRPr="002D670A">
        <w:rPr>
          <w:rFonts w:ascii=".VnTime" w:hAnsi=".VnTime"/>
        </w:rPr>
        <w:t>- Lµm l¹i bµi vµo vë</w:t>
      </w:r>
    </w:p>
    <w:p w14:paraId="70E8769E" w14:textId="77777777" w:rsidR="00354043" w:rsidRDefault="002D670A" w:rsidP="000467EC">
      <w:pPr>
        <w:ind w:firstLine="720"/>
      </w:pPr>
      <w:r w:rsidRPr="002D670A">
        <w:rPr>
          <w:rFonts w:ascii=".VnTime" w:hAnsi=".VnTime"/>
        </w:rPr>
        <w:t xml:space="preserve">- Giao </w:t>
      </w:r>
      <w:r w:rsidR="000467EC" w:rsidRPr="000467EC">
        <w:rPr>
          <w:rFonts w:ascii=".VnTime" w:hAnsi=".VnTime"/>
        </w:rPr>
        <w:t xml:space="preserve">bµi </w:t>
      </w:r>
      <w:r w:rsidRPr="002D670A">
        <w:rPr>
          <w:rFonts w:ascii=".VnTime" w:hAnsi=".VnTime"/>
        </w:rPr>
        <w:t>cho häc sinh</w:t>
      </w:r>
    </w:p>
    <w:p w14:paraId="211B72E0" w14:textId="77777777" w:rsidR="000467EC" w:rsidRDefault="000467EC" w:rsidP="000467EC">
      <w:pPr>
        <w:ind w:left="3600" w:firstLine="720"/>
        <w:jc w:val="center"/>
        <w:rPr>
          <w:rFonts w:ascii=".VnTime" w:hAnsi=".VnTime"/>
          <w:bCs/>
          <w:lang w:val="en-US"/>
        </w:rPr>
      </w:pPr>
      <w:r w:rsidRPr="000467EC">
        <w:rPr>
          <w:rFonts w:ascii=".VnTime" w:hAnsi=".VnTime"/>
          <w:bCs/>
          <w:lang w:val="en-US"/>
        </w:rPr>
        <w:t>Ngµy      th¸ng     n¨m 201</w:t>
      </w:r>
      <w:r w:rsidR="003844BB">
        <w:rPr>
          <w:rFonts w:ascii=".VnTime" w:hAnsi=".VnTime"/>
          <w:bCs/>
          <w:lang w:val="en-US"/>
        </w:rPr>
        <w:t>6</w:t>
      </w:r>
    </w:p>
    <w:p w14:paraId="3512CF5F" w14:textId="77777777" w:rsidR="000467EC" w:rsidRDefault="000467EC" w:rsidP="000467EC">
      <w:pPr>
        <w:ind w:left="3600" w:firstLine="720"/>
        <w:jc w:val="center"/>
        <w:rPr>
          <w:rFonts w:ascii=".VnTime" w:hAnsi=".VnTime"/>
          <w:bCs/>
        </w:rPr>
      </w:pPr>
      <w:r>
        <w:rPr>
          <w:rFonts w:ascii=".VnTime" w:hAnsi=".VnTime"/>
          <w:bCs/>
          <w:lang w:val="en-US"/>
        </w:rPr>
        <w:t>DuyÖt cña BGH</w:t>
      </w:r>
    </w:p>
    <w:p w14:paraId="2DAA3ABE" w14:textId="77777777" w:rsidR="000A01E4" w:rsidRPr="003B406E" w:rsidRDefault="000A01E4" w:rsidP="000A01E4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t>KẾ HOẠCH</w:t>
      </w:r>
      <w:r w:rsidRPr="009A1729">
        <w:rPr>
          <w:b/>
        </w:rPr>
        <w:t xml:space="preserve"> ÔN TẬP BUỔI CHIỀU</w:t>
      </w:r>
      <w:r>
        <w:rPr>
          <w:b/>
          <w:lang w:val="en-US"/>
        </w:rPr>
        <w:t xml:space="preserve"> HỌC KÌ II</w:t>
      </w:r>
    </w:p>
    <w:p w14:paraId="769C4C95" w14:textId="77777777" w:rsidR="000A01E4" w:rsidRPr="00115F52" w:rsidRDefault="000A01E4" w:rsidP="000A01E4">
      <w:pPr>
        <w:jc w:val="center"/>
        <w:rPr>
          <w:b/>
          <w:lang w:val="en-US"/>
        </w:rPr>
      </w:pPr>
      <w:r>
        <w:rPr>
          <w:b/>
          <w:lang w:val="en-US"/>
        </w:rPr>
        <w:t>NĂM HỌC 2015-2016</w:t>
      </w:r>
    </w:p>
    <w:p w14:paraId="6532EDDB" w14:textId="77777777" w:rsidR="000A01E4" w:rsidRDefault="000A01E4" w:rsidP="000A01E4">
      <w:pPr>
        <w:spacing w:line="360" w:lineRule="auto"/>
        <w:jc w:val="center"/>
        <w:rPr>
          <w:lang w:val="en-US"/>
        </w:rPr>
      </w:pP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840"/>
        <w:gridCol w:w="5172"/>
        <w:gridCol w:w="1560"/>
        <w:gridCol w:w="1680"/>
      </w:tblGrid>
      <w:tr w:rsidR="000A01E4" w:rsidRPr="00B5134E" w14:paraId="42F2F1AB" w14:textId="77777777" w:rsidTr="00B5134E">
        <w:tc>
          <w:tcPr>
            <w:tcW w:w="828" w:type="dxa"/>
            <w:shd w:val="clear" w:color="auto" w:fill="auto"/>
          </w:tcPr>
          <w:p w14:paraId="6DDBE2F7" w14:textId="77777777" w:rsidR="000A01E4" w:rsidRPr="00B5134E" w:rsidRDefault="000A01E4" w:rsidP="00B5134E">
            <w:pPr>
              <w:spacing w:line="360" w:lineRule="auto"/>
              <w:jc w:val="center"/>
              <w:rPr>
                <w:b/>
                <w:lang w:val="en-US"/>
              </w:rPr>
            </w:pPr>
            <w:r w:rsidRPr="00B5134E">
              <w:rPr>
                <w:b/>
                <w:lang w:val="en-US"/>
              </w:rPr>
              <w:t>Buổi</w:t>
            </w:r>
          </w:p>
        </w:tc>
        <w:tc>
          <w:tcPr>
            <w:tcW w:w="840" w:type="dxa"/>
            <w:shd w:val="clear" w:color="auto" w:fill="auto"/>
          </w:tcPr>
          <w:p w14:paraId="279F19F7" w14:textId="77777777" w:rsidR="000A01E4" w:rsidRPr="00B5134E" w:rsidRDefault="000A01E4" w:rsidP="00B5134E">
            <w:pPr>
              <w:spacing w:line="360" w:lineRule="auto"/>
              <w:jc w:val="center"/>
              <w:rPr>
                <w:b/>
                <w:lang w:val="en-US"/>
              </w:rPr>
            </w:pPr>
            <w:r w:rsidRPr="00B5134E">
              <w:rPr>
                <w:b/>
                <w:lang w:val="en-US"/>
              </w:rPr>
              <w:t xml:space="preserve">Lớp </w:t>
            </w:r>
          </w:p>
        </w:tc>
        <w:tc>
          <w:tcPr>
            <w:tcW w:w="5172" w:type="dxa"/>
            <w:shd w:val="clear" w:color="auto" w:fill="auto"/>
          </w:tcPr>
          <w:p w14:paraId="1DB3D281" w14:textId="77777777" w:rsidR="000A01E4" w:rsidRPr="00B5134E" w:rsidRDefault="000A01E4" w:rsidP="00B5134E">
            <w:pPr>
              <w:spacing w:line="360" w:lineRule="auto"/>
              <w:jc w:val="center"/>
              <w:rPr>
                <w:b/>
                <w:lang w:val="en-US"/>
              </w:rPr>
            </w:pPr>
            <w:r w:rsidRPr="00B5134E">
              <w:rPr>
                <w:b/>
                <w:lang w:val="en-US"/>
              </w:rPr>
              <w:t>Nội dung ôn tập</w:t>
            </w:r>
          </w:p>
        </w:tc>
        <w:tc>
          <w:tcPr>
            <w:tcW w:w="1560" w:type="dxa"/>
            <w:shd w:val="clear" w:color="auto" w:fill="auto"/>
          </w:tcPr>
          <w:p w14:paraId="169F5411" w14:textId="77777777" w:rsidR="000A01E4" w:rsidRPr="00B5134E" w:rsidRDefault="000A01E4" w:rsidP="00B5134E">
            <w:pPr>
              <w:spacing w:line="360" w:lineRule="auto"/>
              <w:jc w:val="center"/>
              <w:rPr>
                <w:b/>
                <w:lang w:val="en-US"/>
              </w:rPr>
            </w:pPr>
            <w:r w:rsidRPr="00B5134E">
              <w:rPr>
                <w:b/>
                <w:lang w:val="en-US"/>
              </w:rPr>
              <w:t>Thời lượng</w:t>
            </w:r>
          </w:p>
        </w:tc>
        <w:tc>
          <w:tcPr>
            <w:tcW w:w="1680" w:type="dxa"/>
            <w:shd w:val="clear" w:color="auto" w:fill="auto"/>
          </w:tcPr>
          <w:p w14:paraId="7968C24D" w14:textId="77777777" w:rsidR="000A01E4" w:rsidRPr="00B5134E" w:rsidRDefault="000A01E4" w:rsidP="00B5134E">
            <w:pPr>
              <w:spacing w:line="360" w:lineRule="auto"/>
              <w:jc w:val="center"/>
              <w:rPr>
                <w:b/>
                <w:lang w:val="en-US"/>
              </w:rPr>
            </w:pPr>
            <w:r w:rsidRPr="00B5134E">
              <w:rPr>
                <w:b/>
                <w:lang w:val="en-US"/>
              </w:rPr>
              <w:t>Ghi chú</w:t>
            </w:r>
          </w:p>
        </w:tc>
      </w:tr>
      <w:tr w:rsidR="000A01E4" w:rsidRPr="00B5134E" w14:paraId="75E73AF7" w14:textId="77777777" w:rsidTr="00B5134E">
        <w:tc>
          <w:tcPr>
            <w:tcW w:w="828" w:type="dxa"/>
            <w:shd w:val="clear" w:color="auto" w:fill="auto"/>
          </w:tcPr>
          <w:p w14:paraId="7D2E03F6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1</w:t>
            </w:r>
          </w:p>
        </w:tc>
        <w:tc>
          <w:tcPr>
            <w:tcW w:w="840" w:type="dxa"/>
            <w:shd w:val="clear" w:color="auto" w:fill="auto"/>
          </w:tcPr>
          <w:p w14:paraId="695AE236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8A</w:t>
            </w:r>
          </w:p>
        </w:tc>
        <w:tc>
          <w:tcPr>
            <w:tcW w:w="5172" w:type="dxa"/>
            <w:shd w:val="clear" w:color="auto" w:fill="auto"/>
          </w:tcPr>
          <w:p w14:paraId="5EA5168B" w14:textId="77777777" w:rsidR="000A01E4" w:rsidRPr="00B5134E" w:rsidRDefault="000A01E4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H" w:hAnsi=".VnTimeH"/>
                <w:bCs/>
              </w:rPr>
              <w:t>«</w:t>
            </w:r>
            <w:r w:rsidRPr="00B5134E">
              <w:rPr>
                <w:rFonts w:ascii=".VnTime" w:hAnsi=".VnTime"/>
                <w:bCs/>
              </w:rPr>
              <w:t xml:space="preserve">n tËp </w:t>
            </w:r>
            <w:r w:rsidRPr="00B5134E">
              <w:rPr>
                <w:rFonts w:ascii=".VnTime" w:hAnsi=".VnTime"/>
              </w:rPr>
              <w:t>BiÕn ®æi biÓu thøc h÷u tû.</w:t>
            </w:r>
            <w:r w:rsidRPr="00B5134E">
              <w:rPr>
                <w:rFonts w:ascii=".VnTime" w:hAnsi=".VnTime"/>
                <w:lang w:val="en-US"/>
              </w:rPr>
              <w:t xml:space="preserve"> G</w:t>
            </w:r>
            <w:r w:rsidRPr="00B5134E">
              <w:rPr>
                <w:rFonts w:ascii=".VnTime" w:hAnsi=".VnTime"/>
              </w:rPr>
              <w:t>i¸ trÞ cña biÓu thøc h÷u tû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7E5EC608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3 tiết</w:t>
            </w:r>
          </w:p>
        </w:tc>
        <w:tc>
          <w:tcPr>
            <w:tcW w:w="1680" w:type="dxa"/>
            <w:shd w:val="clear" w:color="auto" w:fill="auto"/>
          </w:tcPr>
          <w:p w14:paraId="14E0248F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</w:p>
        </w:tc>
      </w:tr>
      <w:tr w:rsidR="000A01E4" w:rsidRPr="00B5134E" w14:paraId="18FD2F41" w14:textId="77777777" w:rsidTr="00B5134E">
        <w:tc>
          <w:tcPr>
            <w:tcW w:w="828" w:type="dxa"/>
            <w:shd w:val="clear" w:color="auto" w:fill="auto"/>
          </w:tcPr>
          <w:p w14:paraId="42CE1EB3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2</w:t>
            </w:r>
          </w:p>
        </w:tc>
        <w:tc>
          <w:tcPr>
            <w:tcW w:w="840" w:type="dxa"/>
            <w:shd w:val="clear" w:color="auto" w:fill="auto"/>
          </w:tcPr>
          <w:p w14:paraId="787C945D" w14:textId="77777777" w:rsidR="000A01E4" w:rsidRDefault="000A01E4" w:rsidP="00B5134E">
            <w:pPr>
              <w:jc w:val="center"/>
            </w:pPr>
            <w:r w:rsidRPr="00B5134E">
              <w:rPr>
                <w:lang w:val="en-US"/>
              </w:rPr>
              <w:t>8A</w:t>
            </w:r>
          </w:p>
        </w:tc>
        <w:tc>
          <w:tcPr>
            <w:tcW w:w="5172" w:type="dxa"/>
            <w:shd w:val="clear" w:color="auto" w:fill="auto"/>
          </w:tcPr>
          <w:p w14:paraId="5E549DBB" w14:textId="77777777" w:rsidR="000A01E4" w:rsidRPr="00B5134E" w:rsidRDefault="000A01E4" w:rsidP="00B5134E">
            <w:pPr>
              <w:jc w:val="both"/>
              <w:rPr>
                <w:rFonts w:ascii=".VnTime" w:hAnsi=".VnTime"/>
                <w:szCs w:val="32"/>
              </w:rPr>
            </w:pPr>
            <w:r w:rsidRPr="00B5134E">
              <w:rPr>
                <w:rFonts w:ascii=".VnTime" w:hAnsi=".VnTime"/>
                <w:bCs/>
              </w:rPr>
              <w:t xml:space="preserve">¤n tËp: </w:t>
            </w:r>
            <w:r w:rsidRPr="00B5134E">
              <w:rPr>
                <w:rFonts w:ascii=".VnTime" w:hAnsi=".VnTime"/>
              </w:rPr>
              <w:t>DiÖn tÝch tam gi¸c</w:t>
            </w:r>
            <w:r w:rsidRPr="00B5134E">
              <w:rPr>
                <w:rFonts w:ascii=".VnTime" w:hAnsi=".VnTime"/>
                <w:sz w:val="24"/>
              </w:rPr>
              <w:t xml:space="preserve">, </w:t>
            </w:r>
            <w:r w:rsidRPr="00B5134E">
              <w:rPr>
                <w:rFonts w:ascii=".VnTime" w:hAnsi=".VnTime"/>
                <w:szCs w:val="32"/>
              </w:rPr>
              <w:t>DiÖn tÝch h×nh thang, DiÖn tÝch h×nh thoi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6F340924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3 tiết</w:t>
            </w:r>
          </w:p>
        </w:tc>
        <w:tc>
          <w:tcPr>
            <w:tcW w:w="1680" w:type="dxa"/>
            <w:shd w:val="clear" w:color="auto" w:fill="auto"/>
          </w:tcPr>
          <w:p w14:paraId="3A4F8DBC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</w:p>
        </w:tc>
      </w:tr>
      <w:tr w:rsidR="000A01E4" w:rsidRPr="00B5134E" w14:paraId="23DA81EC" w14:textId="77777777" w:rsidTr="00B5134E">
        <w:tc>
          <w:tcPr>
            <w:tcW w:w="828" w:type="dxa"/>
            <w:shd w:val="clear" w:color="auto" w:fill="auto"/>
          </w:tcPr>
          <w:p w14:paraId="440A8ECE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3</w:t>
            </w:r>
          </w:p>
        </w:tc>
        <w:tc>
          <w:tcPr>
            <w:tcW w:w="840" w:type="dxa"/>
            <w:shd w:val="clear" w:color="auto" w:fill="auto"/>
          </w:tcPr>
          <w:p w14:paraId="64154588" w14:textId="77777777" w:rsidR="000A01E4" w:rsidRDefault="000A01E4" w:rsidP="00B5134E">
            <w:pPr>
              <w:jc w:val="center"/>
            </w:pPr>
            <w:r w:rsidRPr="00B5134E">
              <w:rPr>
                <w:lang w:val="en-US"/>
              </w:rPr>
              <w:t>8A</w:t>
            </w:r>
          </w:p>
        </w:tc>
        <w:tc>
          <w:tcPr>
            <w:tcW w:w="5172" w:type="dxa"/>
            <w:shd w:val="clear" w:color="auto" w:fill="auto"/>
          </w:tcPr>
          <w:p w14:paraId="1F19644D" w14:textId="77777777" w:rsidR="000A01E4" w:rsidRPr="00B5134E" w:rsidRDefault="000A01E4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Cs/>
              </w:rPr>
              <w:t>¤n tËp: P</w:t>
            </w:r>
            <w:r w:rsidRPr="00B5134E">
              <w:rPr>
                <w:rFonts w:ascii=".VnTime" w:hAnsi=".VnTime"/>
              </w:rPr>
              <w:t>h­¬ng tr×nh bËc nhÊt mét Èn, ph­¬ng tr×nh ®­a ®­îc vÒ d¹ng ph­¬ng tr×nh bËc nhÊt mét Èn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2C29950C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3 tiết</w:t>
            </w:r>
          </w:p>
        </w:tc>
        <w:tc>
          <w:tcPr>
            <w:tcW w:w="1680" w:type="dxa"/>
            <w:shd w:val="clear" w:color="auto" w:fill="auto"/>
          </w:tcPr>
          <w:p w14:paraId="5247B43E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</w:p>
        </w:tc>
      </w:tr>
      <w:tr w:rsidR="000A01E4" w:rsidRPr="00B5134E" w14:paraId="564E5C0B" w14:textId="77777777" w:rsidTr="00B5134E">
        <w:tc>
          <w:tcPr>
            <w:tcW w:w="828" w:type="dxa"/>
            <w:shd w:val="clear" w:color="auto" w:fill="auto"/>
          </w:tcPr>
          <w:p w14:paraId="10B6F495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4</w:t>
            </w:r>
          </w:p>
        </w:tc>
        <w:tc>
          <w:tcPr>
            <w:tcW w:w="840" w:type="dxa"/>
            <w:shd w:val="clear" w:color="auto" w:fill="auto"/>
          </w:tcPr>
          <w:p w14:paraId="55D1B44C" w14:textId="77777777" w:rsidR="000A01E4" w:rsidRDefault="000A01E4" w:rsidP="00B5134E">
            <w:pPr>
              <w:jc w:val="center"/>
            </w:pPr>
            <w:r w:rsidRPr="00B5134E">
              <w:rPr>
                <w:lang w:val="en-US"/>
              </w:rPr>
              <w:t>8A</w:t>
            </w:r>
          </w:p>
        </w:tc>
        <w:tc>
          <w:tcPr>
            <w:tcW w:w="5172" w:type="dxa"/>
            <w:shd w:val="clear" w:color="auto" w:fill="auto"/>
          </w:tcPr>
          <w:p w14:paraId="68FE9BFA" w14:textId="77777777" w:rsidR="000A01E4" w:rsidRPr="00B5134E" w:rsidRDefault="000A01E4" w:rsidP="00B5134E">
            <w:pPr>
              <w:spacing w:line="360" w:lineRule="auto"/>
              <w:jc w:val="both"/>
              <w:rPr>
                <w:rFonts w:ascii=".VnTime" w:hAnsi=".VnTime"/>
                <w:lang w:val="sv-SE"/>
              </w:rPr>
            </w:pPr>
            <w:r w:rsidRPr="00B5134E">
              <w:rPr>
                <w:rFonts w:ascii=".VnTimeH" w:hAnsi=".VnTimeH"/>
                <w:bCs/>
                <w:szCs w:val="32"/>
              </w:rPr>
              <w:t>«</w:t>
            </w:r>
            <w:r w:rsidRPr="00B5134E">
              <w:rPr>
                <w:rFonts w:ascii=".VnTime" w:hAnsi=".VnTime"/>
                <w:bCs/>
                <w:szCs w:val="32"/>
              </w:rPr>
              <w:t>n tËp</w:t>
            </w:r>
            <w:r w:rsidRPr="00B5134E">
              <w:rPr>
                <w:rFonts w:ascii=".VnTime" w:hAnsi=".VnTime"/>
                <w:bCs/>
                <w:szCs w:val="32"/>
                <w:lang w:val="sv-SE"/>
              </w:rPr>
              <w:t>:</w:t>
            </w:r>
            <w:r w:rsidRPr="00B5134E">
              <w:rPr>
                <w:rFonts w:ascii=".VnTime" w:hAnsi=".VnTime"/>
                <w:szCs w:val="32"/>
              </w:rPr>
              <w:t xml:space="preserve"> §Þnh lÝ </w:t>
            </w:r>
            <w:r w:rsidRPr="00B5134E">
              <w:rPr>
                <w:rFonts w:ascii=".VnTime" w:hAnsi=".VnTime"/>
                <w:szCs w:val="32"/>
                <w:lang w:val="sv-SE"/>
              </w:rPr>
              <w:t>T</w:t>
            </w:r>
            <w:r w:rsidRPr="00B5134E">
              <w:rPr>
                <w:rFonts w:ascii=".VnTime" w:hAnsi=".VnTime"/>
                <w:szCs w:val="32"/>
              </w:rPr>
              <w:t>a</w:t>
            </w:r>
            <w:r w:rsidRPr="00B5134E">
              <w:rPr>
                <w:rFonts w:ascii=".VnTime" w:hAnsi=".VnTime"/>
                <w:szCs w:val="32"/>
                <w:lang w:val="sv-SE"/>
              </w:rPr>
              <w:t>-</w:t>
            </w:r>
            <w:r w:rsidRPr="00B5134E">
              <w:rPr>
                <w:rFonts w:ascii=".VnTime" w:hAnsi=".VnTime"/>
                <w:szCs w:val="32"/>
              </w:rPr>
              <w:t>lÐt trong tam gi¸c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0AB2B3E5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3 tiết</w:t>
            </w:r>
          </w:p>
        </w:tc>
        <w:tc>
          <w:tcPr>
            <w:tcW w:w="1680" w:type="dxa"/>
            <w:shd w:val="clear" w:color="auto" w:fill="auto"/>
          </w:tcPr>
          <w:p w14:paraId="04AC0527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</w:p>
        </w:tc>
      </w:tr>
      <w:tr w:rsidR="000A01E4" w:rsidRPr="00B5134E" w14:paraId="09D32320" w14:textId="77777777" w:rsidTr="00B5134E">
        <w:tc>
          <w:tcPr>
            <w:tcW w:w="828" w:type="dxa"/>
            <w:shd w:val="clear" w:color="auto" w:fill="auto"/>
          </w:tcPr>
          <w:p w14:paraId="172DF8A7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5</w:t>
            </w:r>
          </w:p>
        </w:tc>
        <w:tc>
          <w:tcPr>
            <w:tcW w:w="840" w:type="dxa"/>
            <w:shd w:val="clear" w:color="auto" w:fill="auto"/>
          </w:tcPr>
          <w:p w14:paraId="59A8CC4C" w14:textId="77777777" w:rsidR="000A01E4" w:rsidRDefault="000A01E4" w:rsidP="00B5134E">
            <w:pPr>
              <w:jc w:val="center"/>
            </w:pPr>
            <w:r w:rsidRPr="00B5134E">
              <w:rPr>
                <w:lang w:val="en-US"/>
              </w:rPr>
              <w:t>8A</w:t>
            </w:r>
          </w:p>
        </w:tc>
        <w:tc>
          <w:tcPr>
            <w:tcW w:w="5172" w:type="dxa"/>
            <w:shd w:val="clear" w:color="auto" w:fill="auto"/>
          </w:tcPr>
          <w:p w14:paraId="3BB27134" w14:textId="77777777" w:rsidR="000A01E4" w:rsidRPr="00B5134E" w:rsidRDefault="000A01E4" w:rsidP="00B5134E">
            <w:pPr>
              <w:jc w:val="both"/>
              <w:outlineLvl w:val="0"/>
              <w:rPr>
                <w:rFonts w:ascii=".VnTime" w:hAnsi=".VnTime"/>
                <w:bCs/>
              </w:rPr>
            </w:pPr>
            <w:r w:rsidRPr="00B5134E">
              <w:rPr>
                <w:rFonts w:ascii=".VnTime" w:hAnsi=".VnTime"/>
                <w:bCs/>
              </w:rPr>
              <w:t>¤n tËp: Ph­¬ng tr×nh tÝch, ph­¬ng tr×nh chøa Èn ë mÉu.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47AD9974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3 tiết</w:t>
            </w:r>
          </w:p>
        </w:tc>
        <w:tc>
          <w:tcPr>
            <w:tcW w:w="1680" w:type="dxa"/>
            <w:shd w:val="clear" w:color="auto" w:fill="auto"/>
          </w:tcPr>
          <w:p w14:paraId="69E4CE81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</w:p>
        </w:tc>
      </w:tr>
      <w:tr w:rsidR="000A01E4" w:rsidRPr="00B5134E" w14:paraId="29B05C68" w14:textId="77777777" w:rsidTr="00B5134E">
        <w:tc>
          <w:tcPr>
            <w:tcW w:w="828" w:type="dxa"/>
            <w:shd w:val="clear" w:color="auto" w:fill="auto"/>
          </w:tcPr>
          <w:p w14:paraId="03F74A8F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6</w:t>
            </w:r>
          </w:p>
        </w:tc>
        <w:tc>
          <w:tcPr>
            <w:tcW w:w="840" w:type="dxa"/>
            <w:shd w:val="clear" w:color="auto" w:fill="auto"/>
          </w:tcPr>
          <w:p w14:paraId="40F411D0" w14:textId="77777777" w:rsidR="000A01E4" w:rsidRDefault="000A01E4" w:rsidP="00B5134E">
            <w:pPr>
              <w:jc w:val="center"/>
            </w:pPr>
            <w:r w:rsidRPr="00B5134E">
              <w:rPr>
                <w:lang w:val="en-US"/>
              </w:rPr>
              <w:t>8A</w:t>
            </w:r>
          </w:p>
        </w:tc>
        <w:tc>
          <w:tcPr>
            <w:tcW w:w="5172" w:type="dxa"/>
            <w:shd w:val="clear" w:color="auto" w:fill="auto"/>
          </w:tcPr>
          <w:p w14:paraId="6E5C2570" w14:textId="77777777" w:rsidR="000A01E4" w:rsidRPr="00B5134E" w:rsidRDefault="000A01E4" w:rsidP="00B5134E">
            <w:pPr>
              <w:jc w:val="both"/>
              <w:outlineLvl w:val="0"/>
              <w:rPr>
                <w:rFonts w:ascii=".VnTime" w:hAnsi=".VnTime"/>
                <w:szCs w:val="32"/>
              </w:rPr>
            </w:pPr>
            <w:r w:rsidRPr="00B5134E">
              <w:rPr>
                <w:rFonts w:ascii=".VnTime" w:hAnsi=".VnTime"/>
                <w:bCs/>
              </w:rPr>
              <w:t xml:space="preserve">¤n tËp: </w:t>
            </w:r>
            <w:r w:rsidRPr="00B5134E">
              <w:rPr>
                <w:rFonts w:ascii=".VnTime" w:hAnsi=".VnTime"/>
                <w:szCs w:val="32"/>
              </w:rPr>
              <w:t>TÝnh chÊt ®­êng ph©n gi¸c cña tam gi¸c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60152176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3 tiết</w:t>
            </w:r>
          </w:p>
        </w:tc>
        <w:tc>
          <w:tcPr>
            <w:tcW w:w="1680" w:type="dxa"/>
            <w:shd w:val="clear" w:color="auto" w:fill="auto"/>
          </w:tcPr>
          <w:p w14:paraId="25B19BBD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</w:p>
        </w:tc>
      </w:tr>
      <w:tr w:rsidR="000A01E4" w:rsidRPr="00B5134E" w14:paraId="4BE1F7CB" w14:textId="77777777" w:rsidTr="00B5134E">
        <w:tc>
          <w:tcPr>
            <w:tcW w:w="828" w:type="dxa"/>
            <w:shd w:val="clear" w:color="auto" w:fill="auto"/>
          </w:tcPr>
          <w:p w14:paraId="6DD5C4D7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7</w:t>
            </w:r>
          </w:p>
        </w:tc>
        <w:tc>
          <w:tcPr>
            <w:tcW w:w="840" w:type="dxa"/>
            <w:shd w:val="clear" w:color="auto" w:fill="auto"/>
          </w:tcPr>
          <w:p w14:paraId="3CED5BC0" w14:textId="77777777" w:rsidR="000A01E4" w:rsidRDefault="000A01E4" w:rsidP="00B5134E">
            <w:pPr>
              <w:jc w:val="center"/>
            </w:pPr>
            <w:r w:rsidRPr="00B5134E">
              <w:rPr>
                <w:lang w:val="en-US"/>
              </w:rPr>
              <w:t>8A</w:t>
            </w:r>
          </w:p>
        </w:tc>
        <w:tc>
          <w:tcPr>
            <w:tcW w:w="5172" w:type="dxa"/>
            <w:shd w:val="clear" w:color="auto" w:fill="auto"/>
          </w:tcPr>
          <w:p w14:paraId="78E5A119" w14:textId="77777777" w:rsidR="000A01E4" w:rsidRPr="00B5134E" w:rsidRDefault="000A01E4" w:rsidP="00B5134E">
            <w:pPr>
              <w:spacing w:line="360" w:lineRule="auto"/>
              <w:jc w:val="both"/>
              <w:rPr>
                <w:rFonts w:ascii=".VnTime" w:hAnsi=".VnTime"/>
                <w:lang w:val="en-US"/>
              </w:rPr>
            </w:pPr>
            <w:r w:rsidRPr="00B5134E">
              <w:rPr>
                <w:rFonts w:ascii=".VnTime" w:hAnsi=".VnTime"/>
                <w:bCs/>
              </w:rPr>
              <w:t>¤</w:t>
            </w:r>
            <w:r w:rsidRPr="00B5134E">
              <w:rPr>
                <w:rFonts w:ascii=".VnTime" w:hAnsi=".VnTime"/>
                <w:bCs/>
                <w:lang w:val="en-US"/>
              </w:rPr>
              <w:t>n</w:t>
            </w:r>
            <w:r w:rsidRPr="00B5134E">
              <w:rPr>
                <w:rFonts w:ascii=".VnTime" w:hAnsi=".VnTime"/>
                <w:bCs/>
              </w:rPr>
              <w:t xml:space="preserve"> </w:t>
            </w:r>
            <w:r w:rsidRPr="00B5134E">
              <w:rPr>
                <w:rFonts w:ascii=".VnTime" w:hAnsi=".VnTime"/>
                <w:bCs/>
                <w:lang w:val="en-US"/>
              </w:rPr>
              <w:t>t</w:t>
            </w:r>
            <w:r w:rsidRPr="00B5134E">
              <w:rPr>
                <w:rFonts w:ascii=".VnTime" w:hAnsi=".VnTime"/>
                <w:bCs/>
              </w:rPr>
              <w:t>Ë</w:t>
            </w:r>
            <w:r w:rsidRPr="00B5134E">
              <w:rPr>
                <w:rFonts w:ascii=".VnTime" w:hAnsi=".VnTime"/>
                <w:bCs/>
                <w:lang w:val="en-US"/>
              </w:rPr>
              <w:t>p:</w:t>
            </w:r>
            <w:r w:rsidRPr="00B5134E">
              <w:rPr>
                <w:rFonts w:ascii=".VnTime" w:hAnsi=".VnTime"/>
                <w:bCs/>
              </w:rPr>
              <w:t xml:space="preserve"> </w:t>
            </w:r>
            <w:r w:rsidRPr="00B5134E">
              <w:rPr>
                <w:rFonts w:ascii=".VnTime" w:hAnsi=".VnTime"/>
                <w:lang w:val="en-US"/>
              </w:rPr>
              <w:t>Gi¶i bµi to¸n b»ng c¸ch lËp ph­¬ng tr×nh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1C623FCF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3 tiết</w:t>
            </w:r>
          </w:p>
        </w:tc>
        <w:tc>
          <w:tcPr>
            <w:tcW w:w="1680" w:type="dxa"/>
            <w:shd w:val="clear" w:color="auto" w:fill="auto"/>
          </w:tcPr>
          <w:p w14:paraId="0036A844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</w:p>
        </w:tc>
      </w:tr>
      <w:tr w:rsidR="000A01E4" w:rsidRPr="00B5134E" w14:paraId="7EE05786" w14:textId="77777777" w:rsidTr="00B5134E">
        <w:tc>
          <w:tcPr>
            <w:tcW w:w="828" w:type="dxa"/>
            <w:shd w:val="clear" w:color="auto" w:fill="auto"/>
          </w:tcPr>
          <w:p w14:paraId="36EBFE57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8</w:t>
            </w:r>
          </w:p>
        </w:tc>
        <w:tc>
          <w:tcPr>
            <w:tcW w:w="840" w:type="dxa"/>
            <w:shd w:val="clear" w:color="auto" w:fill="auto"/>
          </w:tcPr>
          <w:p w14:paraId="16891E6F" w14:textId="77777777" w:rsidR="000A01E4" w:rsidRDefault="000A01E4" w:rsidP="00B5134E">
            <w:pPr>
              <w:jc w:val="center"/>
            </w:pPr>
            <w:r w:rsidRPr="00B5134E">
              <w:rPr>
                <w:lang w:val="en-US"/>
              </w:rPr>
              <w:t>8A</w:t>
            </w:r>
          </w:p>
        </w:tc>
        <w:tc>
          <w:tcPr>
            <w:tcW w:w="5172" w:type="dxa"/>
            <w:shd w:val="clear" w:color="auto" w:fill="auto"/>
          </w:tcPr>
          <w:p w14:paraId="25613F19" w14:textId="77777777" w:rsidR="000A01E4" w:rsidRPr="00B5134E" w:rsidRDefault="000A01E4" w:rsidP="00B5134E">
            <w:pPr>
              <w:jc w:val="both"/>
              <w:rPr>
                <w:rFonts w:ascii=".VnTime" w:hAnsi=".VnTime"/>
                <w:lang w:val="en-US"/>
              </w:rPr>
            </w:pPr>
            <w:r w:rsidRPr="00B5134E">
              <w:rPr>
                <w:rFonts w:ascii=".VnTime" w:hAnsi=".VnTime"/>
                <w:bCs/>
              </w:rPr>
              <w:t>¤</w:t>
            </w:r>
            <w:r w:rsidRPr="00B5134E">
              <w:rPr>
                <w:rFonts w:ascii=".VnTime" w:hAnsi=".VnTime"/>
                <w:bCs/>
                <w:lang w:val="en-US"/>
              </w:rPr>
              <w:t>n</w:t>
            </w:r>
            <w:r w:rsidRPr="00B5134E">
              <w:rPr>
                <w:rFonts w:ascii=".VnTime" w:hAnsi=".VnTime"/>
                <w:bCs/>
              </w:rPr>
              <w:t xml:space="preserve"> </w:t>
            </w:r>
            <w:r w:rsidRPr="00B5134E">
              <w:rPr>
                <w:rFonts w:ascii=".VnTime" w:hAnsi=".VnTime"/>
                <w:bCs/>
                <w:lang w:val="en-US"/>
              </w:rPr>
              <w:t>t</w:t>
            </w:r>
            <w:r w:rsidRPr="00B5134E">
              <w:rPr>
                <w:rFonts w:ascii=".VnTime" w:hAnsi=".VnTime"/>
                <w:bCs/>
              </w:rPr>
              <w:t>Ë</w:t>
            </w:r>
            <w:r w:rsidRPr="00B5134E">
              <w:rPr>
                <w:rFonts w:ascii=".VnTime" w:hAnsi=".VnTime"/>
                <w:bCs/>
                <w:lang w:val="en-US"/>
              </w:rPr>
              <w:t>p:</w:t>
            </w:r>
            <w:r w:rsidRPr="00B5134E">
              <w:rPr>
                <w:rFonts w:ascii=".VnTime" w:hAnsi=".VnTime"/>
                <w:bCs/>
              </w:rPr>
              <w:t xml:space="preserve"> </w:t>
            </w:r>
            <w:r w:rsidRPr="00B5134E">
              <w:rPr>
                <w:rFonts w:ascii=".VnTime" w:hAnsi=".VnTime"/>
                <w:lang w:val="en-US"/>
              </w:rPr>
              <w:t>Gi¶i bµi to¸n b»ng c¸ch lËp ph­¬ng tr×nh (tiÕp)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1EBE7375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3 tiết</w:t>
            </w:r>
          </w:p>
        </w:tc>
        <w:tc>
          <w:tcPr>
            <w:tcW w:w="1680" w:type="dxa"/>
            <w:shd w:val="clear" w:color="auto" w:fill="auto"/>
          </w:tcPr>
          <w:p w14:paraId="0B600D06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</w:p>
        </w:tc>
      </w:tr>
      <w:tr w:rsidR="000A01E4" w:rsidRPr="00B5134E" w14:paraId="6E5D8C56" w14:textId="77777777" w:rsidTr="00B5134E">
        <w:tc>
          <w:tcPr>
            <w:tcW w:w="828" w:type="dxa"/>
            <w:shd w:val="clear" w:color="auto" w:fill="auto"/>
          </w:tcPr>
          <w:p w14:paraId="7F8AA04B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9</w:t>
            </w:r>
          </w:p>
        </w:tc>
        <w:tc>
          <w:tcPr>
            <w:tcW w:w="840" w:type="dxa"/>
            <w:shd w:val="clear" w:color="auto" w:fill="auto"/>
          </w:tcPr>
          <w:p w14:paraId="04345DC1" w14:textId="77777777" w:rsidR="000A01E4" w:rsidRDefault="000A01E4" w:rsidP="00B5134E">
            <w:pPr>
              <w:jc w:val="center"/>
            </w:pPr>
            <w:r w:rsidRPr="00B5134E">
              <w:rPr>
                <w:lang w:val="en-US"/>
              </w:rPr>
              <w:t>8A</w:t>
            </w:r>
          </w:p>
        </w:tc>
        <w:tc>
          <w:tcPr>
            <w:tcW w:w="5172" w:type="dxa"/>
            <w:shd w:val="clear" w:color="auto" w:fill="auto"/>
          </w:tcPr>
          <w:p w14:paraId="67FD5601" w14:textId="77777777" w:rsidR="000A01E4" w:rsidRPr="00B5134E" w:rsidRDefault="000A01E4" w:rsidP="00B5134E">
            <w:pPr>
              <w:spacing w:line="360" w:lineRule="auto"/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Cs/>
              </w:rPr>
              <w:t xml:space="preserve">¤n tËp: </w:t>
            </w:r>
            <w:r w:rsidRPr="00B5134E">
              <w:rPr>
                <w:rFonts w:ascii=".VnTime" w:hAnsi=".VnTime"/>
                <w:szCs w:val="32"/>
              </w:rPr>
              <w:t xml:space="preserve">Kh¸i niÖm hai tam gi¸c ®ång d¹ng, </w:t>
            </w:r>
            <w:r w:rsidRPr="00B5134E">
              <w:rPr>
                <w:rFonts w:ascii=".VnTime" w:hAnsi=".VnTime"/>
              </w:rPr>
              <w:t>Tr­êng hîp ®ång d¹ng thø nhÊt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7CD95A99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3 tiết</w:t>
            </w:r>
          </w:p>
        </w:tc>
        <w:tc>
          <w:tcPr>
            <w:tcW w:w="1680" w:type="dxa"/>
            <w:shd w:val="clear" w:color="auto" w:fill="auto"/>
          </w:tcPr>
          <w:p w14:paraId="3975918C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</w:p>
        </w:tc>
      </w:tr>
      <w:tr w:rsidR="000A01E4" w:rsidRPr="00B5134E" w14:paraId="14648C71" w14:textId="77777777" w:rsidTr="00B5134E">
        <w:tc>
          <w:tcPr>
            <w:tcW w:w="828" w:type="dxa"/>
            <w:shd w:val="clear" w:color="auto" w:fill="auto"/>
          </w:tcPr>
          <w:p w14:paraId="15DDAF56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10</w:t>
            </w:r>
          </w:p>
        </w:tc>
        <w:tc>
          <w:tcPr>
            <w:tcW w:w="840" w:type="dxa"/>
            <w:shd w:val="clear" w:color="auto" w:fill="auto"/>
          </w:tcPr>
          <w:p w14:paraId="749C45E3" w14:textId="77777777" w:rsidR="000A01E4" w:rsidRDefault="000A01E4" w:rsidP="00B5134E">
            <w:pPr>
              <w:jc w:val="center"/>
            </w:pPr>
            <w:r w:rsidRPr="00B5134E">
              <w:rPr>
                <w:lang w:val="en-US"/>
              </w:rPr>
              <w:t>8A</w:t>
            </w:r>
          </w:p>
        </w:tc>
        <w:tc>
          <w:tcPr>
            <w:tcW w:w="5172" w:type="dxa"/>
            <w:shd w:val="clear" w:color="auto" w:fill="auto"/>
          </w:tcPr>
          <w:p w14:paraId="2A3218E4" w14:textId="77777777" w:rsidR="000A01E4" w:rsidRPr="00B5134E" w:rsidRDefault="000A01E4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Cs/>
              </w:rPr>
              <w:t>¤n tËp: T</w:t>
            </w:r>
            <w:r w:rsidRPr="00B5134E">
              <w:rPr>
                <w:rFonts w:ascii=".VnTime" w:hAnsi=".VnTime"/>
              </w:rPr>
              <w:t>r­êng hîp  ®ång d¹ng thø hai vµ tr­êng hîp  ®ång d¹ng thø ba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5EF1AD61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3 tiết</w:t>
            </w:r>
          </w:p>
        </w:tc>
        <w:tc>
          <w:tcPr>
            <w:tcW w:w="1680" w:type="dxa"/>
            <w:shd w:val="clear" w:color="auto" w:fill="auto"/>
          </w:tcPr>
          <w:p w14:paraId="7895582C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</w:p>
        </w:tc>
      </w:tr>
      <w:tr w:rsidR="000A01E4" w:rsidRPr="00B5134E" w14:paraId="4614D81E" w14:textId="77777777" w:rsidTr="00B5134E">
        <w:tc>
          <w:tcPr>
            <w:tcW w:w="828" w:type="dxa"/>
            <w:shd w:val="clear" w:color="auto" w:fill="auto"/>
          </w:tcPr>
          <w:p w14:paraId="706C99A6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11</w:t>
            </w:r>
          </w:p>
        </w:tc>
        <w:tc>
          <w:tcPr>
            <w:tcW w:w="840" w:type="dxa"/>
            <w:shd w:val="clear" w:color="auto" w:fill="auto"/>
          </w:tcPr>
          <w:p w14:paraId="114F63E7" w14:textId="77777777" w:rsidR="000A01E4" w:rsidRDefault="000A01E4" w:rsidP="00B5134E">
            <w:pPr>
              <w:jc w:val="center"/>
            </w:pPr>
            <w:r w:rsidRPr="00B5134E">
              <w:rPr>
                <w:lang w:val="en-US"/>
              </w:rPr>
              <w:t>8A</w:t>
            </w:r>
          </w:p>
        </w:tc>
        <w:tc>
          <w:tcPr>
            <w:tcW w:w="5172" w:type="dxa"/>
            <w:shd w:val="clear" w:color="auto" w:fill="auto"/>
          </w:tcPr>
          <w:p w14:paraId="2DB84C4B" w14:textId="77777777" w:rsidR="000A01E4" w:rsidRPr="00B5134E" w:rsidRDefault="000A01E4" w:rsidP="00B5134E">
            <w:pPr>
              <w:spacing w:line="360" w:lineRule="auto"/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</w:rPr>
              <w:t>Liªn hÖ thø tù víi phÐp céng, phÐp nh©n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125395A4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3 tiết</w:t>
            </w:r>
          </w:p>
        </w:tc>
        <w:tc>
          <w:tcPr>
            <w:tcW w:w="1680" w:type="dxa"/>
            <w:shd w:val="clear" w:color="auto" w:fill="auto"/>
          </w:tcPr>
          <w:p w14:paraId="2BA0777E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</w:p>
        </w:tc>
      </w:tr>
      <w:tr w:rsidR="000A01E4" w:rsidRPr="00B5134E" w14:paraId="19D22EB7" w14:textId="77777777" w:rsidTr="00B5134E">
        <w:tc>
          <w:tcPr>
            <w:tcW w:w="828" w:type="dxa"/>
            <w:shd w:val="clear" w:color="auto" w:fill="auto"/>
          </w:tcPr>
          <w:p w14:paraId="28B3CB58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12</w:t>
            </w:r>
          </w:p>
        </w:tc>
        <w:tc>
          <w:tcPr>
            <w:tcW w:w="840" w:type="dxa"/>
            <w:shd w:val="clear" w:color="auto" w:fill="auto"/>
          </w:tcPr>
          <w:p w14:paraId="148CBDA5" w14:textId="77777777" w:rsidR="000A01E4" w:rsidRDefault="000A01E4" w:rsidP="00B5134E">
            <w:pPr>
              <w:jc w:val="center"/>
            </w:pPr>
            <w:r w:rsidRPr="00B5134E">
              <w:rPr>
                <w:lang w:val="en-US"/>
              </w:rPr>
              <w:t>8A</w:t>
            </w:r>
          </w:p>
        </w:tc>
        <w:tc>
          <w:tcPr>
            <w:tcW w:w="5172" w:type="dxa"/>
            <w:shd w:val="clear" w:color="auto" w:fill="auto"/>
          </w:tcPr>
          <w:p w14:paraId="76543223" w14:textId="77777777" w:rsidR="000A01E4" w:rsidRPr="00B5134E" w:rsidRDefault="000A01E4" w:rsidP="00B5134E">
            <w:pPr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Cs/>
              </w:rPr>
              <w:t>¤n tËp: C</w:t>
            </w:r>
            <w:r w:rsidRPr="00B5134E">
              <w:rPr>
                <w:rFonts w:ascii=".VnTime" w:hAnsi=".VnTime"/>
              </w:rPr>
              <w:t>¸c tr­êng hîp ®ång d¹ng cña tam gi¸c vu«ng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171468B2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3 tiết</w:t>
            </w:r>
          </w:p>
        </w:tc>
        <w:tc>
          <w:tcPr>
            <w:tcW w:w="1680" w:type="dxa"/>
            <w:shd w:val="clear" w:color="auto" w:fill="auto"/>
          </w:tcPr>
          <w:p w14:paraId="0501316F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</w:p>
        </w:tc>
      </w:tr>
      <w:tr w:rsidR="000A01E4" w:rsidRPr="00B5134E" w14:paraId="500356D3" w14:textId="77777777" w:rsidTr="00B5134E">
        <w:tc>
          <w:tcPr>
            <w:tcW w:w="828" w:type="dxa"/>
            <w:shd w:val="clear" w:color="auto" w:fill="auto"/>
          </w:tcPr>
          <w:p w14:paraId="2F56EF95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13</w:t>
            </w:r>
          </w:p>
        </w:tc>
        <w:tc>
          <w:tcPr>
            <w:tcW w:w="840" w:type="dxa"/>
            <w:shd w:val="clear" w:color="auto" w:fill="auto"/>
          </w:tcPr>
          <w:p w14:paraId="3531FD73" w14:textId="77777777" w:rsidR="000A01E4" w:rsidRDefault="000A01E4" w:rsidP="00B5134E">
            <w:pPr>
              <w:jc w:val="center"/>
            </w:pPr>
            <w:r w:rsidRPr="00B5134E">
              <w:rPr>
                <w:lang w:val="en-US"/>
              </w:rPr>
              <w:t>8A</w:t>
            </w:r>
          </w:p>
        </w:tc>
        <w:tc>
          <w:tcPr>
            <w:tcW w:w="5172" w:type="dxa"/>
            <w:shd w:val="clear" w:color="auto" w:fill="auto"/>
          </w:tcPr>
          <w:p w14:paraId="59D4E1D8" w14:textId="77777777" w:rsidR="000A01E4" w:rsidRPr="00B5134E" w:rsidRDefault="000A01E4" w:rsidP="00B5134E">
            <w:pPr>
              <w:spacing w:line="360" w:lineRule="auto"/>
              <w:jc w:val="both"/>
              <w:rPr>
                <w:rFonts w:ascii=".VnTime" w:hAnsi=".VnTime"/>
              </w:rPr>
            </w:pPr>
            <w:r w:rsidRPr="00B5134E">
              <w:rPr>
                <w:rFonts w:ascii=".VnTime" w:hAnsi=".VnTime"/>
                <w:bCs/>
              </w:rPr>
              <w:t>¤n tËp: B</w:t>
            </w:r>
            <w:r w:rsidRPr="00B5134E">
              <w:rPr>
                <w:rFonts w:ascii=".VnTime" w:hAnsi=".VnTime"/>
              </w:rPr>
              <w:t>Êt ®¼ng thøc, bÊt ph­¬ng tr×nh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56E8F6BB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3 tiết</w:t>
            </w:r>
          </w:p>
        </w:tc>
        <w:tc>
          <w:tcPr>
            <w:tcW w:w="1680" w:type="dxa"/>
            <w:shd w:val="clear" w:color="auto" w:fill="auto"/>
          </w:tcPr>
          <w:p w14:paraId="424E46EA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</w:p>
        </w:tc>
      </w:tr>
      <w:tr w:rsidR="000A01E4" w:rsidRPr="00B5134E" w14:paraId="4DE3C157" w14:textId="77777777" w:rsidTr="00B5134E">
        <w:tc>
          <w:tcPr>
            <w:tcW w:w="828" w:type="dxa"/>
            <w:shd w:val="clear" w:color="auto" w:fill="auto"/>
          </w:tcPr>
          <w:p w14:paraId="2B26B1FF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14</w:t>
            </w:r>
          </w:p>
        </w:tc>
        <w:tc>
          <w:tcPr>
            <w:tcW w:w="840" w:type="dxa"/>
            <w:shd w:val="clear" w:color="auto" w:fill="auto"/>
          </w:tcPr>
          <w:p w14:paraId="06875935" w14:textId="77777777" w:rsidR="000A01E4" w:rsidRDefault="000A01E4" w:rsidP="00B5134E">
            <w:pPr>
              <w:jc w:val="center"/>
            </w:pPr>
            <w:r w:rsidRPr="00B5134E">
              <w:rPr>
                <w:lang w:val="en-US"/>
              </w:rPr>
              <w:t>8A</w:t>
            </w:r>
          </w:p>
        </w:tc>
        <w:tc>
          <w:tcPr>
            <w:tcW w:w="5172" w:type="dxa"/>
            <w:shd w:val="clear" w:color="auto" w:fill="auto"/>
          </w:tcPr>
          <w:p w14:paraId="11760A5E" w14:textId="77777777" w:rsidR="000A01E4" w:rsidRPr="00B5134E" w:rsidRDefault="000A01E4" w:rsidP="00B5134E">
            <w:pPr>
              <w:jc w:val="both"/>
              <w:rPr>
                <w:rFonts w:ascii=".VnTime" w:hAnsi=".VnTime"/>
                <w:szCs w:val="32"/>
              </w:rPr>
            </w:pPr>
            <w:r w:rsidRPr="00B5134E">
              <w:rPr>
                <w:rFonts w:ascii=".VnTime" w:hAnsi=".VnTime"/>
                <w:bCs/>
              </w:rPr>
              <w:t>¤n tËp: T</w:t>
            </w:r>
            <w:r w:rsidRPr="00B5134E">
              <w:rPr>
                <w:rFonts w:ascii=".VnTime" w:hAnsi=".VnTime"/>
                <w:bCs/>
                <w:szCs w:val="32"/>
              </w:rPr>
              <w:t xml:space="preserve">hÓ tÝch cña h×nh hép ch÷ nhËt, </w:t>
            </w:r>
            <w:r w:rsidRPr="00B5134E">
              <w:rPr>
                <w:rFonts w:ascii=".VnTime" w:hAnsi=".VnTime"/>
                <w:szCs w:val="32"/>
              </w:rPr>
              <w:t>diÖn tÝch xung quanh cña h×nh l¨ng trô ®øng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78786FE4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3 tiết</w:t>
            </w:r>
          </w:p>
        </w:tc>
        <w:tc>
          <w:tcPr>
            <w:tcW w:w="1680" w:type="dxa"/>
            <w:shd w:val="clear" w:color="auto" w:fill="auto"/>
          </w:tcPr>
          <w:p w14:paraId="3F69836D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</w:p>
        </w:tc>
      </w:tr>
      <w:tr w:rsidR="000A01E4" w:rsidRPr="00B5134E" w14:paraId="7EF95EAD" w14:textId="77777777" w:rsidTr="00B5134E">
        <w:tc>
          <w:tcPr>
            <w:tcW w:w="828" w:type="dxa"/>
            <w:shd w:val="clear" w:color="auto" w:fill="auto"/>
          </w:tcPr>
          <w:p w14:paraId="357D1128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lastRenderedPageBreak/>
              <w:t>15</w:t>
            </w:r>
          </w:p>
        </w:tc>
        <w:tc>
          <w:tcPr>
            <w:tcW w:w="840" w:type="dxa"/>
            <w:shd w:val="clear" w:color="auto" w:fill="auto"/>
          </w:tcPr>
          <w:p w14:paraId="1A07EA40" w14:textId="77777777" w:rsidR="000A01E4" w:rsidRDefault="000A01E4" w:rsidP="00B5134E">
            <w:pPr>
              <w:jc w:val="center"/>
            </w:pPr>
            <w:r w:rsidRPr="00B5134E">
              <w:rPr>
                <w:lang w:val="en-US"/>
              </w:rPr>
              <w:t>8A</w:t>
            </w:r>
          </w:p>
        </w:tc>
        <w:tc>
          <w:tcPr>
            <w:tcW w:w="5172" w:type="dxa"/>
            <w:shd w:val="clear" w:color="auto" w:fill="auto"/>
          </w:tcPr>
          <w:p w14:paraId="3CB24E00" w14:textId="77777777" w:rsidR="000A01E4" w:rsidRPr="00B5134E" w:rsidRDefault="000A01E4" w:rsidP="00B5134E">
            <w:pPr>
              <w:jc w:val="both"/>
              <w:rPr>
                <w:rFonts w:ascii=".VnTime" w:hAnsi=".VnTime"/>
                <w:bCs/>
                <w:szCs w:val="32"/>
              </w:rPr>
            </w:pPr>
            <w:r w:rsidRPr="00B5134E">
              <w:rPr>
                <w:rFonts w:ascii=".VnTime" w:hAnsi=".VnTime"/>
                <w:bCs/>
              </w:rPr>
              <w:t>¤n tËp: P</w:t>
            </w:r>
            <w:r w:rsidRPr="00B5134E">
              <w:rPr>
                <w:rFonts w:ascii=".VnTime" w:hAnsi=".VnTime"/>
                <w:bCs/>
                <w:szCs w:val="32"/>
              </w:rPr>
              <w:t>h­¬ng tr×nh chøa dÊu gi¸ trÞ tuyÖt ®èi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1F672B0C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3 tiết</w:t>
            </w:r>
          </w:p>
        </w:tc>
        <w:tc>
          <w:tcPr>
            <w:tcW w:w="1680" w:type="dxa"/>
            <w:shd w:val="clear" w:color="auto" w:fill="auto"/>
          </w:tcPr>
          <w:p w14:paraId="53EB250E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</w:p>
        </w:tc>
      </w:tr>
      <w:tr w:rsidR="000A01E4" w:rsidRPr="00B5134E" w14:paraId="51D2CF94" w14:textId="77777777" w:rsidTr="00B5134E">
        <w:tc>
          <w:tcPr>
            <w:tcW w:w="828" w:type="dxa"/>
            <w:shd w:val="clear" w:color="auto" w:fill="auto"/>
          </w:tcPr>
          <w:p w14:paraId="3FB215D3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16</w:t>
            </w:r>
          </w:p>
        </w:tc>
        <w:tc>
          <w:tcPr>
            <w:tcW w:w="840" w:type="dxa"/>
            <w:shd w:val="clear" w:color="auto" w:fill="auto"/>
          </w:tcPr>
          <w:p w14:paraId="2DFC069C" w14:textId="77777777" w:rsidR="000A01E4" w:rsidRDefault="000A01E4" w:rsidP="00B5134E">
            <w:pPr>
              <w:jc w:val="center"/>
            </w:pPr>
            <w:r w:rsidRPr="00B5134E">
              <w:rPr>
                <w:lang w:val="en-US"/>
              </w:rPr>
              <w:t>8A</w:t>
            </w:r>
          </w:p>
        </w:tc>
        <w:tc>
          <w:tcPr>
            <w:tcW w:w="5172" w:type="dxa"/>
            <w:shd w:val="clear" w:color="auto" w:fill="auto"/>
          </w:tcPr>
          <w:p w14:paraId="38966909" w14:textId="77777777" w:rsidR="000A01E4" w:rsidRPr="00B5134E" w:rsidRDefault="000A01E4" w:rsidP="00B5134E">
            <w:pPr>
              <w:jc w:val="both"/>
              <w:rPr>
                <w:rFonts w:ascii=".VnTime" w:hAnsi=".VnTime"/>
                <w:bCs/>
                <w:szCs w:val="32"/>
              </w:rPr>
            </w:pPr>
            <w:r w:rsidRPr="00B5134E">
              <w:rPr>
                <w:rFonts w:ascii=".VnTime" w:hAnsi=".VnTime"/>
                <w:bCs/>
              </w:rPr>
              <w:t xml:space="preserve">¤n tËp </w:t>
            </w:r>
            <w:r w:rsidRPr="00B5134E">
              <w:rPr>
                <w:rFonts w:ascii=".VnTime" w:hAnsi=".VnTime" w:cs="Arial"/>
              </w:rPr>
              <w:t>cuèi n¨m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7D485A5A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  <w:r w:rsidRPr="00B5134E">
              <w:rPr>
                <w:lang w:val="en-US"/>
              </w:rPr>
              <w:t>3 tiết</w:t>
            </w:r>
          </w:p>
        </w:tc>
        <w:tc>
          <w:tcPr>
            <w:tcW w:w="1680" w:type="dxa"/>
            <w:shd w:val="clear" w:color="auto" w:fill="auto"/>
          </w:tcPr>
          <w:p w14:paraId="5BBF37F6" w14:textId="77777777" w:rsidR="000A01E4" w:rsidRPr="00B5134E" w:rsidRDefault="000A01E4" w:rsidP="00B5134E">
            <w:pPr>
              <w:spacing w:line="360" w:lineRule="auto"/>
              <w:jc w:val="center"/>
              <w:rPr>
                <w:lang w:val="en-US"/>
              </w:rPr>
            </w:pPr>
          </w:p>
        </w:tc>
      </w:tr>
    </w:tbl>
    <w:p w14:paraId="1F723A3B" w14:textId="77777777" w:rsidR="000A01E4" w:rsidRDefault="000A01E4" w:rsidP="000A01E4">
      <w:pPr>
        <w:rPr>
          <w:lang w:val="en-US"/>
        </w:rPr>
      </w:pPr>
    </w:p>
    <w:p w14:paraId="7C30BEA0" w14:textId="77777777" w:rsidR="000A01E4" w:rsidRDefault="000A01E4" w:rsidP="000A01E4">
      <w:pPr>
        <w:spacing w:line="360" w:lineRule="auto"/>
        <w:ind w:left="1440" w:firstLine="720"/>
        <w:jc w:val="center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Duyệt của BGH</w:t>
      </w:r>
    </w:p>
    <w:p w14:paraId="750DEE1E" w14:textId="77777777" w:rsidR="000467EC" w:rsidRPr="000467EC" w:rsidRDefault="000A01E4" w:rsidP="000A01E4">
      <w:pPr>
        <w:ind w:firstLine="720"/>
      </w:pPr>
      <w:r>
        <w:rPr>
          <w:rFonts w:ascii=".VnTimeH" w:hAnsi=".VnTimeH"/>
          <w:b/>
          <w:bCs/>
          <w:lang w:val="en-US"/>
        </w:rPr>
        <w:br w:type="page"/>
      </w:r>
    </w:p>
    <w:sectPr w:rsidR="000467EC" w:rsidRPr="000467EC" w:rsidSect="000A01E4">
      <w:headerReference w:type="default" r:id="rId1015"/>
      <w:footerReference w:type="even" r:id="rId1016"/>
      <w:footerReference w:type="default" r:id="rId1017"/>
      <w:pgSz w:w="11906" w:h="16838" w:code="9"/>
      <w:pgMar w:top="720" w:right="864" w:bottom="720" w:left="1411" w:header="706" w:footer="54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5513790" w14:textId="77777777" w:rsidR="00605027" w:rsidRDefault="00605027">
      <w:r>
        <w:separator/>
      </w:r>
    </w:p>
  </w:endnote>
  <w:endnote w:type="continuationSeparator" w:id="0">
    <w:p w14:paraId="0E6D2D29" w14:textId="77777777" w:rsidR="00605027" w:rsidRDefault="006050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.VnTime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NI-Times">
    <w:panose1 w:val="00000000000000000000"/>
    <w:charset w:val="00"/>
    <w:family w:val="auto"/>
    <w:pitch w:val="variable"/>
    <w:sig w:usb0="00000007" w:usb1="00000000" w:usb2="00000000" w:usb3="00000000" w:csb0="00000013" w:csb1="00000000"/>
  </w:font>
  <w:font w:name=".VnTimeH">
    <w:panose1 w:val="020B7200000000000000"/>
    <w:charset w:val="00"/>
    <w:family w:val="swiss"/>
    <w:pitch w:val="variable"/>
    <w:sig w:usb0="00000007" w:usb1="00000000" w:usb2="00000000" w:usb3="00000000" w:csb0="0000001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Euclid Symbol">
    <w:panose1 w:val="05050102010706020507"/>
    <w:charset w:val="02"/>
    <w:family w:val="roman"/>
    <w:pitch w:val="variable"/>
    <w:sig w:usb0="8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AFA267" w14:textId="77777777" w:rsidR="00462EF3" w:rsidRDefault="00462EF3" w:rsidP="00E02E99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5F61DB6" w14:textId="77777777" w:rsidR="00462EF3" w:rsidRDefault="00462EF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40159C9" w14:textId="77777777" w:rsidR="00462EF3" w:rsidRDefault="00462EF3" w:rsidP="00E02E99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453F2B">
      <w:rPr>
        <w:rStyle w:val="PageNumber"/>
        <w:noProof/>
      </w:rPr>
      <w:t>1</w:t>
    </w:r>
    <w:r>
      <w:rPr>
        <w:rStyle w:val="PageNumber"/>
      </w:rPr>
      <w:fldChar w:fldCharType="end"/>
    </w:r>
  </w:p>
  <w:p w14:paraId="32DE4CE3" w14:textId="77777777" w:rsidR="00462EF3" w:rsidRDefault="00462EF3" w:rsidP="00462EF3">
    <w:pPr>
      <w:pStyle w:val="Footer"/>
      <w:pBdr>
        <w:top w:val="single" w:sz="4" w:space="1" w:color="auto"/>
      </w:pBd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D11C7B3" w14:textId="77777777" w:rsidR="00605027" w:rsidRDefault="00605027">
      <w:r>
        <w:separator/>
      </w:r>
    </w:p>
  </w:footnote>
  <w:footnote w:type="continuationSeparator" w:id="0">
    <w:p w14:paraId="567BC2C7" w14:textId="77777777" w:rsidR="00605027" w:rsidRDefault="0060502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6CA548" w14:textId="1DB9AA90" w:rsidR="001A281A" w:rsidRPr="001A281A" w:rsidRDefault="001A281A">
    <w:pPr>
      <w:pStyle w:val="Header"/>
      <w:rPr>
        <w:rFonts w:asciiTheme="minorHAnsi" w:hAnsiTheme="minorHAnsi" w:cstheme="minorHAnsi"/>
        <w:b/>
        <w:bCs/>
        <w:color w:val="FF0000"/>
        <w:sz w:val="22"/>
        <w:szCs w:val="22"/>
      </w:rPr>
    </w:pPr>
    <w:r w:rsidRPr="001A281A">
      <w:rPr>
        <w:rFonts w:asciiTheme="minorHAnsi" w:hAnsiTheme="minorHAnsi" w:cstheme="minorHAnsi"/>
        <w:b/>
        <w:bCs/>
        <w:color w:val="FF0000"/>
        <w:sz w:val="22"/>
        <w:szCs w:val="22"/>
      </w:rPr>
      <w:t>Thaygiaongheo.com – Chia sẻ kiến thức THCS các lớp 6, 7, 8, 9</w:t>
    </w:r>
  </w:p>
  <w:p w14:paraId="494688F8" w14:textId="77777777" w:rsidR="001A281A" w:rsidRDefault="001A281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AF26AA"/>
    <w:multiLevelType w:val="hybridMultilevel"/>
    <w:tmpl w:val="2618D2B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B155A27"/>
    <w:multiLevelType w:val="hybridMultilevel"/>
    <w:tmpl w:val="D6BA434E"/>
    <w:lvl w:ilvl="0" w:tplc="042A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2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27B3644"/>
    <w:multiLevelType w:val="hybridMultilevel"/>
    <w:tmpl w:val="D67CEF60"/>
    <w:lvl w:ilvl="0" w:tplc="CB94A47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.VnTime" w:eastAsia="Times New Roman" w:hAnsi=".VnTime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B4958D0"/>
    <w:multiLevelType w:val="hybridMultilevel"/>
    <w:tmpl w:val="3CC6C91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480A6F20"/>
    <w:multiLevelType w:val="hybridMultilevel"/>
    <w:tmpl w:val="ED4E54F0"/>
    <w:lvl w:ilvl="0" w:tplc="FFB6703E">
      <w:start w:val="3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C6D2928"/>
    <w:multiLevelType w:val="hybridMultilevel"/>
    <w:tmpl w:val="667040FA"/>
    <w:lvl w:ilvl="0" w:tplc="CADE5446">
      <w:start w:val="1"/>
      <w:numFmt w:val="bullet"/>
      <w:lvlText w:val="-"/>
      <w:lvlJc w:val="left"/>
      <w:pPr>
        <w:tabs>
          <w:tab w:val="num" w:pos="1140"/>
        </w:tabs>
        <w:ind w:left="1140" w:hanging="360"/>
      </w:pPr>
      <w:rPr>
        <w:rFonts w:ascii=".VnTime" w:eastAsia="Times New Roman" w:hAnsi=".VnTime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6" w15:restartNumberingAfterBreak="0">
    <w:nsid w:val="4CEC447F"/>
    <w:multiLevelType w:val="hybridMultilevel"/>
    <w:tmpl w:val="B10A3EB2"/>
    <w:lvl w:ilvl="0" w:tplc="A3FA5E0E">
      <w:start w:val="2"/>
      <w:numFmt w:val="upperRoman"/>
      <w:lvlText w:val="%1&gt;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51B0087B"/>
    <w:multiLevelType w:val="hybridMultilevel"/>
    <w:tmpl w:val="A8901AC2"/>
    <w:lvl w:ilvl="0" w:tplc="AD66A49C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 w15:restartNumberingAfterBreak="0">
    <w:nsid w:val="54EC1E63"/>
    <w:multiLevelType w:val="hybridMultilevel"/>
    <w:tmpl w:val="CE38C3FC"/>
    <w:lvl w:ilvl="0" w:tplc="2F483CC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.VnTime" w:eastAsia="Times New Roman" w:hAnsi=".VnTime"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79"/>
        </w:tabs>
        <w:ind w:left="1479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99"/>
        </w:tabs>
        <w:ind w:left="2199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19"/>
        </w:tabs>
        <w:ind w:left="2919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39"/>
        </w:tabs>
        <w:ind w:left="3639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59"/>
        </w:tabs>
        <w:ind w:left="4359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79"/>
        </w:tabs>
        <w:ind w:left="5079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99"/>
        </w:tabs>
        <w:ind w:left="5799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19"/>
        </w:tabs>
        <w:ind w:left="6519" w:hanging="180"/>
      </w:pPr>
    </w:lvl>
  </w:abstractNum>
  <w:abstractNum w:abstractNumId="9" w15:restartNumberingAfterBreak="0">
    <w:nsid w:val="591B28A0"/>
    <w:multiLevelType w:val="hybridMultilevel"/>
    <w:tmpl w:val="8B6AC4E8"/>
    <w:lvl w:ilvl="0" w:tplc="042A0019">
      <w:start w:val="2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59BC4CE4"/>
    <w:multiLevelType w:val="hybridMultilevel"/>
    <w:tmpl w:val="AA6A10AE"/>
    <w:lvl w:ilvl="0" w:tplc="EAD0F0F0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VNI-Times" w:eastAsia="Times New Roman" w:hAnsi="VNI-Times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59FF46F7"/>
    <w:multiLevelType w:val="hybridMultilevel"/>
    <w:tmpl w:val="B2C23A36"/>
    <w:lvl w:ilvl="0" w:tplc="87C4EEBE">
      <w:start w:val="2"/>
      <w:numFmt w:val="bullet"/>
      <w:lvlText w:val=""/>
      <w:lvlJc w:val="left"/>
      <w:pPr>
        <w:tabs>
          <w:tab w:val="num" w:pos="750"/>
        </w:tabs>
        <w:ind w:left="750" w:hanging="39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C3A73CF"/>
    <w:multiLevelType w:val="hybridMultilevel"/>
    <w:tmpl w:val="B00C4B0E"/>
    <w:lvl w:ilvl="0" w:tplc="45A2A418">
      <w:start w:val="2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618034D6"/>
    <w:multiLevelType w:val="hybridMultilevel"/>
    <w:tmpl w:val="05F6F5D0"/>
    <w:lvl w:ilvl="0" w:tplc="F9C236CE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 w15:restartNumberingAfterBreak="0">
    <w:nsid w:val="63FA4265"/>
    <w:multiLevelType w:val="hybridMultilevel"/>
    <w:tmpl w:val="C5E0D842"/>
    <w:lvl w:ilvl="0" w:tplc="2A00BFD4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 w15:restartNumberingAfterBreak="0">
    <w:nsid w:val="641B26DA"/>
    <w:multiLevelType w:val="hybridMultilevel"/>
    <w:tmpl w:val="67688868"/>
    <w:lvl w:ilvl="0" w:tplc="0409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653457C8"/>
    <w:multiLevelType w:val="hybridMultilevel"/>
    <w:tmpl w:val="12ACA230"/>
    <w:lvl w:ilvl="0" w:tplc="BB2AD82E">
      <w:start w:val="2"/>
      <w:numFmt w:val="lowerLetter"/>
      <w:lvlText w:val="%1."/>
      <w:lvlJc w:val="left"/>
      <w:pPr>
        <w:tabs>
          <w:tab w:val="num" w:pos="3795"/>
        </w:tabs>
        <w:ind w:left="379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4515"/>
        </w:tabs>
        <w:ind w:left="451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5235"/>
        </w:tabs>
        <w:ind w:left="523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955"/>
        </w:tabs>
        <w:ind w:left="595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6675"/>
        </w:tabs>
        <w:ind w:left="667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7395"/>
        </w:tabs>
        <w:ind w:left="739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8115"/>
        </w:tabs>
        <w:ind w:left="811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835"/>
        </w:tabs>
        <w:ind w:left="883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9555"/>
        </w:tabs>
        <w:ind w:left="9555" w:hanging="180"/>
      </w:pPr>
    </w:lvl>
  </w:abstractNum>
  <w:abstractNum w:abstractNumId="17" w15:restartNumberingAfterBreak="0">
    <w:nsid w:val="677E17A0"/>
    <w:multiLevelType w:val="hybridMultilevel"/>
    <w:tmpl w:val="D81E7DD2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6B8D55E5"/>
    <w:multiLevelType w:val="hybridMultilevel"/>
    <w:tmpl w:val="D7324D7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777E0022"/>
    <w:multiLevelType w:val="hybridMultilevel"/>
    <w:tmpl w:val="0FB2A57A"/>
    <w:lvl w:ilvl="0" w:tplc="EE1AFEB6">
      <w:start w:val="1"/>
      <w:numFmt w:val="lowerLetter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EA7C248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79737EF4"/>
    <w:multiLevelType w:val="hybridMultilevel"/>
    <w:tmpl w:val="769A81A8"/>
    <w:lvl w:ilvl="0" w:tplc="0409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7A3B0619"/>
    <w:multiLevelType w:val="hybridMultilevel"/>
    <w:tmpl w:val="056A2E52"/>
    <w:lvl w:ilvl="0" w:tplc="7B1C723C">
      <w:start w:val="1"/>
      <w:numFmt w:val="lowerLetter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7D351DF7"/>
    <w:multiLevelType w:val="hybridMultilevel"/>
    <w:tmpl w:val="BB86A690"/>
    <w:lvl w:ilvl="0" w:tplc="ABB23E76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 w15:restartNumberingAfterBreak="0">
    <w:nsid w:val="7E542192"/>
    <w:multiLevelType w:val="hybridMultilevel"/>
    <w:tmpl w:val="51720866"/>
    <w:lvl w:ilvl="0" w:tplc="0409000F">
      <w:start w:val="3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4" w15:restartNumberingAfterBreak="0">
    <w:nsid w:val="7FD02387"/>
    <w:multiLevelType w:val="hybridMultilevel"/>
    <w:tmpl w:val="505067F8"/>
    <w:lvl w:ilvl="0" w:tplc="66F4FF7E">
      <w:start w:val="2"/>
      <w:numFmt w:val="lowerLetter"/>
      <w:lvlText w:val="%1."/>
      <w:lvlJc w:val="left"/>
      <w:pPr>
        <w:tabs>
          <w:tab w:val="num" w:pos="3795"/>
        </w:tabs>
        <w:ind w:left="3795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tabs>
          <w:tab w:val="num" w:pos="4515"/>
        </w:tabs>
        <w:ind w:left="4515" w:hanging="360"/>
      </w:pPr>
    </w:lvl>
    <w:lvl w:ilvl="2" w:tplc="042A001B" w:tentative="1">
      <w:start w:val="1"/>
      <w:numFmt w:val="lowerRoman"/>
      <w:lvlText w:val="%3."/>
      <w:lvlJc w:val="right"/>
      <w:pPr>
        <w:tabs>
          <w:tab w:val="num" w:pos="5235"/>
        </w:tabs>
        <w:ind w:left="5235" w:hanging="180"/>
      </w:pPr>
    </w:lvl>
    <w:lvl w:ilvl="3" w:tplc="042A000F" w:tentative="1">
      <w:start w:val="1"/>
      <w:numFmt w:val="decimal"/>
      <w:lvlText w:val="%4."/>
      <w:lvlJc w:val="left"/>
      <w:pPr>
        <w:tabs>
          <w:tab w:val="num" w:pos="5955"/>
        </w:tabs>
        <w:ind w:left="5955" w:hanging="360"/>
      </w:pPr>
    </w:lvl>
    <w:lvl w:ilvl="4" w:tplc="042A0019" w:tentative="1">
      <w:start w:val="1"/>
      <w:numFmt w:val="lowerLetter"/>
      <w:lvlText w:val="%5."/>
      <w:lvlJc w:val="left"/>
      <w:pPr>
        <w:tabs>
          <w:tab w:val="num" w:pos="6675"/>
        </w:tabs>
        <w:ind w:left="6675" w:hanging="360"/>
      </w:pPr>
    </w:lvl>
    <w:lvl w:ilvl="5" w:tplc="042A001B" w:tentative="1">
      <w:start w:val="1"/>
      <w:numFmt w:val="lowerRoman"/>
      <w:lvlText w:val="%6."/>
      <w:lvlJc w:val="right"/>
      <w:pPr>
        <w:tabs>
          <w:tab w:val="num" w:pos="7395"/>
        </w:tabs>
        <w:ind w:left="7395" w:hanging="180"/>
      </w:pPr>
    </w:lvl>
    <w:lvl w:ilvl="6" w:tplc="042A000F" w:tentative="1">
      <w:start w:val="1"/>
      <w:numFmt w:val="decimal"/>
      <w:lvlText w:val="%7."/>
      <w:lvlJc w:val="left"/>
      <w:pPr>
        <w:tabs>
          <w:tab w:val="num" w:pos="8115"/>
        </w:tabs>
        <w:ind w:left="8115" w:hanging="360"/>
      </w:pPr>
    </w:lvl>
    <w:lvl w:ilvl="7" w:tplc="042A0019" w:tentative="1">
      <w:start w:val="1"/>
      <w:numFmt w:val="lowerLetter"/>
      <w:lvlText w:val="%8."/>
      <w:lvlJc w:val="left"/>
      <w:pPr>
        <w:tabs>
          <w:tab w:val="num" w:pos="8835"/>
        </w:tabs>
        <w:ind w:left="8835" w:hanging="360"/>
      </w:pPr>
    </w:lvl>
    <w:lvl w:ilvl="8" w:tplc="042A001B" w:tentative="1">
      <w:start w:val="1"/>
      <w:numFmt w:val="lowerRoman"/>
      <w:lvlText w:val="%9."/>
      <w:lvlJc w:val="right"/>
      <w:pPr>
        <w:tabs>
          <w:tab w:val="num" w:pos="9555"/>
        </w:tabs>
        <w:ind w:left="9555" w:hanging="180"/>
      </w:pPr>
    </w:lvl>
  </w:abstractNum>
  <w:num w:numId="1">
    <w:abstractNumId w:val="2"/>
  </w:num>
  <w:num w:numId="2">
    <w:abstractNumId w:val="7"/>
  </w:num>
  <w:num w:numId="3">
    <w:abstractNumId w:val="13"/>
  </w:num>
  <w:num w:numId="4">
    <w:abstractNumId w:val="14"/>
  </w:num>
  <w:num w:numId="5">
    <w:abstractNumId w:val="22"/>
  </w:num>
  <w:num w:numId="6">
    <w:abstractNumId w:val="5"/>
  </w:num>
  <w:num w:numId="7">
    <w:abstractNumId w:val="11"/>
  </w:num>
  <w:num w:numId="8">
    <w:abstractNumId w:val="0"/>
  </w:num>
  <w:num w:numId="9">
    <w:abstractNumId w:val="4"/>
  </w:num>
  <w:num w:numId="10">
    <w:abstractNumId w:val="6"/>
  </w:num>
  <w:num w:numId="11">
    <w:abstractNumId w:val="12"/>
  </w:num>
  <w:num w:numId="12">
    <w:abstractNumId w:val="3"/>
  </w:num>
  <w:num w:numId="13">
    <w:abstractNumId w:val="23"/>
  </w:num>
  <w:num w:numId="14">
    <w:abstractNumId w:val="18"/>
  </w:num>
  <w:num w:numId="15">
    <w:abstractNumId w:val="15"/>
  </w:num>
  <w:num w:numId="16">
    <w:abstractNumId w:val="20"/>
  </w:num>
  <w:num w:numId="17">
    <w:abstractNumId w:val="17"/>
  </w:num>
  <w:num w:numId="18">
    <w:abstractNumId w:val="19"/>
  </w:num>
  <w:num w:numId="19">
    <w:abstractNumId w:val="21"/>
  </w:num>
  <w:num w:numId="20">
    <w:abstractNumId w:val="10"/>
  </w:num>
  <w:num w:numId="21">
    <w:abstractNumId w:val="8"/>
  </w:num>
  <w:num w:numId="22">
    <w:abstractNumId w:val="16"/>
  </w:num>
  <w:num w:numId="23">
    <w:abstractNumId w:val="9"/>
  </w:num>
  <w:num w:numId="24">
    <w:abstractNumId w:val="24"/>
  </w:num>
  <w:num w:numId="2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670A"/>
    <w:rsid w:val="00037D1A"/>
    <w:rsid w:val="000467EC"/>
    <w:rsid w:val="00050FD1"/>
    <w:rsid w:val="000679DF"/>
    <w:rsid w:val="00093830"/>
    <w:rsid w:val="000A01E4"/>
    <w:rsid w:val="000C1076"/>
    <w:rsid w:val="000C1BC7"/>
    <w:rsid w:val="000F1D54"/>
    <w:rsid w:val="000F2372"/>
    <w:rsid w:val="001442A2"/>
    <w:rsid w:val="00164A1C"/>
    <w:rsid w:val="00193701"/>
    <w:rsid w:val="001A281A"/>
    <w:rsid w:val="001B7C62"/>
    <w:rsid w:val="001C1541"/>
    <w:rsid w:val="001C25A6"/>
    <w:rsid w:val="001D34E6"/>
    <w:rsid w:val="001F1902"/>
    <w:rsid w:val="001F3021"/>
    <w:rsid w:val="00221225"/>
    <w:rsid w:val="00226CCB"/>
    <w:rsid w:val="00254C5C"/>
    <w:rsid w:val="0026430A"/>
    <w:rsid w:val="00291567"/>
    <w:rsid w:val="002A54BD"/>
    <w:rsid w:val="002C2DA6"/>
    <w:rsid w:val="002D670A"/>
    <w:rsid w:val="00313A3F"/>
    <w:rsid w:val="00327EC7"/>
    <w:rsid w:val="00344562"/>
    <w:rsid w:val="00354043"/>
    <w:rsid w:val="0036084C"/>
    <w:rsid w:val="00362722"/>
    <w:rsid w:val="003632C9"/>
    <w:rsid w:val="003724E0"/>
    <w:rsid w:val="0037386B"/>
    <w:rsid w:val="00374C16"/>
    <w:rsid w:val="003761E6"/>
    <w:rsid w:val="003844BB"/>
    <w:rsid w:val="00387693"/>
    <w:rsid w:val="003A6379"/>
    <w:rsid w:val="00453F2B"/>
    <w:rsid w:val="00461FC5"/>
    <w:rsid w:val="00462EF3"/>
    <w:rsid w:val="00470173"/>
    <w:rsid w:val="004808FF"/>
    <w:rsid w:val="00481513"/>
    <w:rsid w:val="004942AC"/>
    <w:rsid w:val="005046EF"/>
    <w:rsid w:val="005111DA"/>
    <w:rsid w:val="00513642"/>
    <w:rsid w:val="00514D2E"/>
    <w:rsid w:val="00534B97"/>
    <w:rsid w:val="00536328"/>
    <w:rsid w:val="0055073E"/>
    <w:rsid w:val="0055472D"/>
    <w:rsid w:val="00572995"/>
    <w:rsid w:val="00574B9A"/>
    <w:rsid w:val="00585D80"/>
    <w:rsid w:val="005A5A0A"/>
    <w:rsid w:val="005B0335"/>
    <w:rsid w:val="005C7703"/>
    <w:rsid w:val="005E0E03"/>
    <w:rsid w:val="005E77D5"/>
    <w:rsid w:val="005F6619"/>
    <w:rsid w:val="00605027"/>
    <w:rsid w:val="0061536E"/>
    <w:rsid w:val="00656FBE"/>
    <w:rsid w:val="006634FF"/>
    <w:rsid w:val="00677144"/>
    <w:rsid w:val="00697890"/>
    <w:rsid w:val="00697AE3"/>
    <w:rsid w:val="006C4E3A"/>
    <w:rsid w:val="0070523F"/>
    <w:rsid w:val="00743DDD"/>
    <w:rsid w:val="00761401"/>
    <w:rsid w:val="007666AF"/>
    <w:rsid w:val="00790116"/>
    <w:rsid w:val="007B2EE9"/>
    <w:rsid w:val="007B78B3"/>
    <w:rsid w:val="007D424A"/>
    <w:rsid w:val="00802340"/>
    <w:rsid w:val="00807008"/>
    <w:rsid w:val="00862CDE"/>
    <w:rsid w:val="00864643"/>
    <w:rsid w:val="00875822"/>
    <w:rsid w:val="00876852"/>
    <w:rsid w:val="00886358"/>
    <w:rsid w:val="008C0E16"/>
    <w:rsid w:val="008D2235"/>
    <w:rsid w:val="008E6CE2"/>
    <w:rsid w:val="008F6DE5"/>
    <w:rsid w:val="008F7180"/>
    <w:rsid w:val="00955418"/>
    <w:rsid w:val="00964134"/>
    <w:rsid w:val="00980BB8"/>
    <w:rsid w:val="00985799"/>
    <w:rsid w:val="009A3F6A"/>
    <w:rsid w:val="009C7125"/>
    <w:rsid w:val="009D4DB9"/>
    <w:rsid w:val="009F0556"/>
    <w:rsid w:val="009F5D40"/>
    <w:rsid w:val="00A16CFC"/>
    <w:rsid w:val="00A41F97"/>
    <w:rsid w:val="00A52153"/>
    <w:rsid w:val="00A748C0"/>
    <w:rsid w:val="00A8082D"/>
    <w:rsid w:val="00AA0F93"/>
    <w:rsid w:val="00AA0FD0"/>
    <w:rsid w:val="00AF487F"/>
    <w:rsid w:val="00B1613B"/>
    <w:rsid w:val="00B23D61"/>
    <w:rsid w:val="00B24FC8"/>
    <w:rsid w:val="00B31621"/>
    <w:rsid w:val="00B5134E"/>
    <w:rsid w:val="00B574AD"/>
    <w:rsid w:val="00B8559D"/>
    <w:rsid w:val="00BB0974"/>
    <w:rsid w:val="00BB4484"/>
    <w:rsid w:val="00BE6F11"/>
    <w:rsid w:val="00BF57F3"/>
    <w:rsid w:val="00C53F47"/>
    <w:rsid w:val="00C807F1"/>
    <w:rsid w:val="00C83394"/>
    <w:rsid w:val="00CA0E02"/>
    <w:rsid w:val="00CA3973"/>
    <w:rsid w:val="00CA5BC2"/>
    <w:rsid w:val="00CC5363"/>
    <w:rsid w:val="00CD3D4F"/>
    <w:rsid w:val="00CF1D8E"/>
    <w:rsid w:val="00D27654"/>
    <w:rsid w:val="00D3686C"/>
    <w:rsid w:val="00D729DC"/>
    <w:rsid w:val="00D83B69"/>
    <w:rsid w:val="00D90340"/>
    <w:rsid w:val="00DD7AB4"/>
    <w:rsid w:val="00DF6F68"/>
    <w:rsid w:val="00E02E99"/>
    <w:rsid w:val="00E057AD"/>
    <w:rsid w:val="00E21FED"/>
    <w:rsid w:val="00E268BA"/>
    <w:rsid w:val="00EA3485"/>
    <w:rsid w:val="00EA7D23"/>
    <w:rsid w:val="00EC795E"/>
    <w:rsid w:val="00ED00E7"/>
    <w:rsid w:val="00F61BBD"/>
    <w:rsid w:val="00FD2061"/>
    <w:rsid w:val="00FF169B"/>
    <w:rsid w:val="00FF5E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State"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."/>
  <w:listSeparator w:val=","/>
  <w14:docId w14:val="6EB35984"/>
  <w15:chartTrackingRefBased/>
  <w15:docId w15:val="{05C943DA-810C-4849-9FFA-52C9DF8966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1D34E6"/>
    <w:rPr>
      <w:sz w:val="28"/>
      <w:szCs w:val="28"/>
      <w:lang w:val="vi-VN" w:eastAsia="vi-VN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table" w:styleId="TableGrid">
    <w:name w:val="Table Grid"/>
    <w:basedOn w:val="TableNormal"/>
    <w:rsid w:val="002D670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er">
    <w:name w:val="footer"/>
    <w:basedOn w:val="Normal"/>
    <w:rsid w:val="002D670A"/>
    <w:pPr>
      <w:tabs>
        <w:tab w:val="center" w:pos="4320"/>
        <w:tab w:val="right" w:pos="8640"/>
      </w:tabs>
    </w:pPr>
    <w:rPr>
      <w:rFonts w:ascii=".VnTime" w:hAnsi=".VnTime"/>
      <w:lang w:val="en-US" w:eastAsia="en-US"/>
    </w:rPr>
  </w:style>
  <w:style w:type="character" w:styleId="PageNumber">
    <w:name w:val="page number"/>
    <w:basedOn w:val="DefaultParagraphFont"/>
    <w:rsid w:val="002D670A"/>
  </w:style>
  <w:style w:type="paragraph" w:styleId="BodyTextIndent2">
    <w:name w:val="Body Text Indent 2"/>
    <w:basedOn w:val="Normal"/>
    <w:rsid w:val="002D670A"/>
    <w:pPr>
      <w:spacing w:after="60"/>
      <w:ind w:left="720"/>
      <w:jc w:val="both"/>
    </w:pPr>
    <w:rPr>
      <w:rFonts w:ascii="VNI-Times" w:hAnsi="VNI-Times"/>
      <w:sz w:val="26"/>
      <w:szCs w:val="24"/>
      <w:lang w:val="en-US" w:eastAsia="en-US"/>
    </w:rPr>
  </w:style>
  <w:style w:type="paragraph" w:styleId="BodyTextIndent">
    <w:name w:val="Body Text Indent"/>
    <w:basedOn w:val="Normal"/>
    <w:rsid w:val="002D670A"/>
    <w:pPr>
      <w:spacing w:after="60"/>
      <w:ind w:left="720"/>
    </w:pPr>
    <w:rPr>
      <w:rFonts w:ascii="VNI-Times" w:hAnsi="VNI-Times"/>
      <w:sz w:val="26"/>
      <w:szCs w:val="24"/>
      <w:lang w:val="en-US" w:eastAsia="en-US"/>
    </w:rPr>
  </w:style>
  <w:style w:type="paragraph" w:styleId="Header">
    <w:name w:val="header"/>
    <w:basedOn w:val="Normal"/>
    <w:link w:val="HeaderChar"/>
    <w:uiPriority w:val="99"/>
    <w:rsid w:val="002D670A"/>
    <w:pPr>
      <w:tabs>
        <w:tab w:val="center" w:pos="4320"/>
        <w:tab w:val="right" w:pos="8640"/>
      </w:tabs>
    </w:pPr>
    <w:rPr>
      <w:rFonts w:ascii="VNI-Times" w:hAnsi="VNI-Times"/>
      <w:sz w:val="24"/>
      <w:szCs w:val="24"/>
      <w:lang w:val="en-US" w:eastAsia="en-US"/>
    </w:rPr>
  </w:style>
  <w:style w:type="paragraph" w:styleId="NormalWeb">
    <w:name w:val="Normal (Web)"/>
    <w:basedOn w:val="Normal"/>
    <w:rsid w:val="00FF169B"/>
    <w:pPr>
      <w:spacing w:before="100" w:beforeAutospacing="1" w:after="100" w:afterAutospacing="1"/>
    </w:pPr>
    <w:rPr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1A281A"/>
    <w:rPr>
      <w:rFonts w:ascii="VNI-Times" w:hAnsi="VNI-Times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2416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45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4.bin"/><Relationship Id="rId671" Type="http://schemas.openxmlformats.org/officeDocument/2006/relationships/oleObject" Target="embeddings/oleObject409.bin"/><Relationship Id="rId769" Type="http://schemas.openxmlformats.org/officeDocument/2006/relationships/oleObject" Target="embeddings/oleObject469.bin"/><Relationship Id="rId976" Type="http://schemas.openxmlformats.org/officeDocument/2006/relationships/oleObject" Target="embeddings/oleObject596.bin"/><Relationship Id="rId21" Type="http://schemas.openxmlformats.org/officeDocument/2006/relationships/image" Target="media/image8.wmf"/><Relationship Id="rId324" Type="http://schemas.openxmlformats.org/officeDocument/2006/relationships/oleObject" Target="embeddings/oleObject194.bin"/><Relationship Id="rId531" Type="http://schemas.openxmlformats.org/officeDocument/2006/relationships/image" Target="media/image206.wmf"/><Relationship Id="rId629" Type="http://schemas.openxmlformats.org/officeDocument/2006/relationships/oleObject" Target="embeddings/oleObject382.bin"/><Relationship Id="rId170" Type="http://schemas.openxmlformats.org/officeDocument/2006/relationships/oleObject" Target="embeddings/oleObject102.bin"/><Relationship Id="rId836" Type="http://schemas.openxmlformats.org/officeDocument/2006/relationships/oleObject" Target="embeddings/oleObject506.bin"/><Relationship Id="rId268" Type="http://schemas.openxmlformats.org/officeDocument/2006/relationships/oleObject" Target="embeddings/oleObject154.bin"/><Relationship Id="rId475" Type="http://schemas.openxmlformats.org/officeDocument/2006/relationships/oleObject" Target="embeddings/oleObject285.bin"/><Relationship Id="rId682" Type="http://schemas.openxmlformats.org/officeDocument/2006/relationships/oleObject" Target="embeddings/oleObject416.bin"/><Relationship Id="rId903" Type="http://schemas.openxmlformats.org/officeDocument/2006/relationships/oleObject" Target="embeddings/oleObject551.bin"/><Relationship Id="rId32" Type="http://schemas.openxmlformats.org/officeDocument/2006/relationships/oleObject" Target="embeddings/oleObject13.bin"/><Relationship Id="rId128" Type="http://schemas.openxmlformats.org/officeDocument/2006/relationships/oleObject" Target="embeddings/oleObject71.bin"/><Relationship Id="rId335" Type="http://schemas.openxmlformats.org/officeDocument/2006/relationships/oleObject" Target="embeddings/oleObject200.bin"/><Relationship Id="rId542" Type="http://schemas.openxmlformats.org/officeDocument/2006/relationships/oleObject" Target="embeddings/oleObject326.bin"/><Relationship Id="rId987" Type="http://schemas.openxmlformats.org/officeDocument/2006/relationships/image" Target="media/image379.wmf"/><Relationship Id="rId181" Type="http://schemas.openxmlformats.org/officeDocument/2006/relationships/oleObject" Target="embeddings/oleObject111.bin"/><Relationship Id="rId402" Type="http://schemas.openxmlformats.org/officeDocument/2006/relationships/oleObject" Target="embeddings/oleObject245.bin"/><Relationship Id="rId847" Type="http://schemas.openxmlformats.org/officeDocument/2006/relationships/oleObject" Target="embeddings/oleObject514.bin"/><Relationship Id="rId279" Type="http://schemas.openxmlformats.org/officeDocument/2006/relationships/oleObject" Target="embeddings/oleObject159.bin"/><Relationship Id="rId486" Type="http://schemas.openxmlformats.org/officeDocument/2006/relationships/oleObject" Target="embeddings/oleObject291.bin"/><Relationship Id="rId693" Type="http://schemas.openxmlformats.org/officeDocument/2006/relationships/oleObject" Target="embeddings/oleObject422.bin"/><Relationship Id="rId707" Type="http://schemas.openxmlformats.org/officeDocument/2006/relationships/oleObject" Target="embeddings/oleObject429.bin"/><Relationship Id="rId914" Type="http://schemas.openxmlformats.org/officeDocument/2006/relationships/oleObject" Target="embeddings/oleObject558.bin"/><Relationship Id="rId43" Type="http://schemas.openxmlformats.org/officeDocument/2006/relationships/image" Target="media/image19.wmf"/><Relationship Id="rId139" Type="http://schemas.openxmlformats.org/officeDocument/2006/relationships/oleObject" Target="embeddings/oleObject80.bin"/><Relationship Id="rId346" Type="http://schemas.openxmlformats.org/officeDocument/2006/relationships/image" Target="media/image132.wmf"/><Relationship Id="rId553" Type="http://schemas.openxmlformats.org/officeDocument/2006/relationships/oleObject" Target="embeddings/oleObject332.bin"/><Relationship Id="rId760" Type="http://schemas.openxmlformats.org/officeDocument/2006/relationships/image" Target="media/image290.wmf"/><Relationship Id="rId998" Type="http://schemas.openxmlformats.org/officeDocument/2006/relationships/oleObject" Target="embeddings/oleObject611.bin"/><Relationship Id="rId192" Type="http://schemas.openxmlformats.org/officeDocument/2006/relationships/image" Target="media/image70.wmf"/><Relationship Id="rId206" Type="http://schemas.openxmlformats.org/officeDocument/2006/relationships/oleObject" Target="embeddings/oleObject124.bin"/><Relationship Id="rId413" Type="http://schemas.openxmlformats.org/officeDocument/2006/relationships/oleObject" Target="embeddings/oleObject251.bin"/><Relationship Id="rId858" Type="http://schemas.openxmlformats.org/officeDocument/2006/relationships/image" Target="media/image328.wmf"/><Relationship Id="rId497" Type="http://schemas.openxmlformats.org/officeDocument/2006/relationships/oleObject" Target="embeddings/oleObject298.bin"/><Relationship Id="rId620" Type="http://schemas.openxmlformats.org/officeDocument/2006/relationships/image" Target="media/image238.wmf"/><Relationship Id="rId718" Type="http://schemas.openxmlformats.org/officeDocument/2006/relationships/image" Target="media/image278.wmf"/><Relationship Id="rId925" Type="http://schemas.openxmlformats.org/officeDocument/2006/relationships/oleObject" Target="embeddings/oleObject564.bin"/><Relationship Id="rId357" Type="http://schemas.openxmlformats.org/officeDocument/2006/relationships/oleObject" Target="embeddings/oleObject215.bin"/><Relationship Id="rId54" Type="http://schemas.openxmlformats.org/officeDocument/2006/relationships/oleObject" Target="embeddings/oleObject25.bin"/><Relationship Id="rId217" Type="http://schemas.openxmlformats.org/officeDocument/2006/relationships/image" Target="media/image82.wmf"/><Relationship Id="rId564" Type="http://schemas.openxmlformats.org/officeDocument/2006/relationships/oleObject" Target="embeddings/oleObject339.bin"/><Relationship Id="rId771" Type="http://schemas.openxmlformats.org/officeDocument/2006/relationships/oleObject" Target="embeddings/oleObject470.bin"/><Relationship Id="rId869" Type="http://schemas.openxmlformats.org/officeDocument/2006/relationships/image" Target="media/image333.wmf"/><Relationship Id="rId424" Type="http://schemas.openxmlformats.org/officeDocument/2006/relationships/image" Target="media/image162.wmf"/><Relationship Id="rId631" Type="http://schemas.openxmlformats.org/officeDocument/2006/relationships/oleObject" Target="embeddings/oleObject384.bin"/><Relationship Id="rId729" Type="http://schemas.openxmlformats.org/officeDocument/2006/relationships/image" Target="media/image283.wmf"/><Relationship Id="rId270" Type="http://schemas.openxmlformats.org/officeDocument/2006/relationships/oleObject" Target="embeddings/oleObject155.bin"/><Relationship Id="rId936" Type="http://schemas.openxmlformats.org/officeDocument/2006/relationships/oleObject" Target="embeddings/oleObject570.bin"/><Relationship Id="rId65" Type="http://schemas.openxmlformats.org/officeDocument/2006/relationships/oleObject" Target="embeddings/oleObject31.bin"/><Relationship Id="rId130" Type="http://schemas.openxmlformats.org/officeDocument/2006/relationships/oleObject" Target="embeddings/oleObject73.bin"/><Relationship Id="rId368" Type="http://schemas.openxmlformats.org/officeDocument/2006/relationships/oleObject" Target="embeddings/oleObject223.bin"/><Relationship Id="rId575" Type="http://schemas.openxmlformats.org/officeDocument/2006/relationships/oleObject" Target="embeddings/oleObject346.bin"/><Relationship Id="rId782" Type="http://schemas.openxmlformats.org/officeDocument/2006/relationships/oleObject" Target="embeddings/oleObject476.bin"/><Relationship Id="rId228" Type="http://schemas.openxmlformats.org/officeDocument/2006/relationships/image" Target="media/image88.wmf"/><Relationship Id="rId435" Type="http://schemas.openxmlformats.org/officeDocument/2006/relationships/oleObject" Target="embeddings/oleObject263.bin"/><Relationship Id="rId642" Type="http://schemas.openxmlformats.org/officeDocument/2006/relationships/oleObject" Target="embeddings/oleObject391.bin"/><Relationship Id="rId281" Type="http://schemas.openxmlformats.org/officeDocument/2006/relationships/oleObject" Target="embeddings/oleObject160.bin"/><Relationship Id="rId502" Type="http://schemas.openxmlformats.org/officeDocument/2006/relationships/oleObject" Target="embeddings/oleObject302.bin"/><Relationship Id="rId947" Type="http://schemas.openxmlformats.org/officeDocument/2006/relationships/image" Target="media/image365.wmf"/><Relationship Id="rId76" Type="http://schemas.openxmlformats.org/officeDocument/2006/relationships/oleObject" Target="embeddings/oleObject42.bin"/><Relationship Id="rId141" Type="http://schemas.openxmlformats.org/officeDocument/2006/relationships/oleObject" Target="embeddings/oleObject82.bin"/><Relationship Id="rId379" Type="http://schemas.openxmlformats.org/officeDocument/2006/relationships/image" Target="media/image145.wmf"/><Relationship Id="rId586" Type="http://schemas.openxmlformats.org/officeDocument/2006/relationships/image" Target="media/image227.wmf"/><Relationship Id="rId793" Type="http://schemas.openxmlformats.org/officeDocument/2006/relationships/oleObject" Target="embeddings/oleObject482.bin"/><Relationship Id="rId807" Type="http://schemas.openxmlformats.org/officeDocument/2006/relationships/oleObject" Target="embeddings/oleObject489.bin"/><Relationship Id="rId7" Type="http://schemas.openxmlformats.org/officeDocument/2006/relationships/image" Target="media/image1.wmf"/><Relationship Id="rId239" Type="http://schemas.openxmlformats.org/officeDocument/2006/relationships/image" Target="media/image94.wmf"/><Relationship Id="rId446" Type="http://schemas.openxmlformats.org/officeDocument/2006/relationships/oleObject" Target="embeddings/oleObject269.bin"/><Relationship Id="rId653" Type="http://schemas.openxmlformats.org/officeDocument/2006/relationships/oleObject" Target="embeddings/oleObject398.bin"/><Relationship Id="rId292" Type="http://schemas.openxmlformats.org/officeDocument/2006/relationships/oleObject" Target="embeddings/oleObject169.bin"/><Relationship Id="rId306" Type="http://schemas.openxmlformats.org/officeDocument/2006/relationships/oleObject" Target="embeddings/oleObject181.bin"/><Relationship Id="rId860" Type="http://schemas.openxmlformats.org/officeDocument/2006/relationships/oleObject" Target="embeddings/oleObject526.bin"/><Relationship Id="rId958" Type="http://schemas.openxmlformats.org/officeDocument/2006/relationships/image" Target="media/image369.wmf"/><Relationship Id="rId87" Type="http://schemas.openxmlformats.org/officeDocument/2006/relationships/image" Target="media/image30.wmf"/><Relationship Id="rId513" Type="http://schemas.openxmlformats.org/officeDocument/2006/relationships/oleObject" Target="embeddings/oleObject309.bin"/><Relationship Id="rId597" Type="http://schemas.openxmlformats.org/officeDocument/2006/relationships/image" Target="media/image231.wmf"/><Relationship Id="rId720" Type="http://schemas.openxmlformats.org/officeDocument/2006/relationships/image" Target="media/image279.wmf"/><Relationship Id="rId818" Type="http://schemas.openxmlformats.org/officeDocument/2006/relationships/oleObject" Target="embeddings/oleObject495.bin"/><Relationship Id="rId152" Type="http://schemas.openxmlformats.org/officeDocument/2006/relationships/image" Target="media/image56.wmf"/><Relationship Id="rId457" Type="http://schemas.openxmlformats.org/officeDocument/2006/relationships/oleObject" Target="embeddings/oleObject275.bin"/><Relationship Id="rId1003" Type="http://schemas.openxmlformats.org/officeDocument/2006/relationships/image" Target="media/image384.wmf"/><Relationship Id="rId664" Type="http://schemas.openxmlformats.org/officeDocument/2006/relationships/image" Target="media/image254.wmf"/><Relationship Id="rId871" Type="http://schemas.openxmlformats.org/officeDocument/2006/relationships/image" Target="media/image334.wmf"/><Relationship Id="rId969" Type="http://schemas.openxmlformats.org/officeDocument/2006/relationships/image" Target="media/image374.wmf"/><Relationship Id="rId14" Type="http://schemas.openxmlformats.org/officeDocument/2006/relationships/oleObject" Target="embeddings/oleObject4.bin"/><Relationship Id="rId317" Type="http://schemas.openxmlformats.org/officeDocument/2006/relationships/image" Target="media/image121.wmf"/><Relationship Id="rId524" Type="http://schemas.openxmlformats.org/officeDocument/2006/relationships/oleObject" Target="embeddings/oleObject316.bin"/><Relationship Id="rId731" Type="http://schemas.openxmlformats.org/officeDocument/2006/relationships/oleObject" Target="embeddings/oleObject442.bin"/><Relationship Id="rId98" Type="http://schemas.openxmlformats.org/officeDocument/2006/relationships/image" Target="media/image37.wmf"/><Relationship Id="rId163" Type="http://schemas.openxmlformats.org/officeDocument/2006/relationships/oleObject" Target="embeddings/oleObject96.bin"/><Relationship Id="rId370" Type="http://schemas.openxmlformats.org/officeDocument/2006/relationships/oleObject" Target="embeddings/oleObject224.bin"/><Relationship Id="rId829" Type="http://schemas.openxmlformats.org/officeDocument/2006/relationships/oleObject" Target="embeddings/oleObject501.bin"/><Relationship Id="rId1014" Type="http://schemas.openxmlformats.org/officeDocument/2006/relationships/oleObject" Target="embeddings/oleObject619.bin"/><Relationship Id="rId230" Type="http://schemas.openxmlformats.org/officeDocument/2006/relationships/image" Target="media/image89.wmf"/><Relationship Id="rId468" Type="http://schemas.openxmlformats.org/officeDocument/2006/relationships/oleObject" Target="embeddings/oleObject281.bin"/><Relationship Id="rId675" Type="http://schemas.openxmlformats.org/officeDocument/2006/relationships/oleObject" Target="embeddings/oleObject411.bin"/><Relationship Id="rId882" Type="http://schemas.openxmlformats.org/officeDocument/2006/relationships/oleObject" Target="embeddings/oleObject538.bin"/><Relationship Id="rId25" Type="http://schemas.openxmlformats.org/officeDocument/2006/relationships/image" Target="media/image10.wmf"/><Relationship Id="rId328" Type="http://schemas.openxmlformats.org/officeDocument/2006/relationships/image" Target="media/image126.wmf"/><Relationship Id="rId535" Type="http://schemas.openxmlformats.org/officeDocument/2006/relationships/oleObject" Target="embeddings/oleObject322.bin"/><Relationship Id="rId742" Type="http://schemas.openxmlformats.org/officeDocument/2006/relationships/oleObject" Target="embeddings/oleObject451.bin"/><Relationship Id="rId174" Type="http://schemas.openxmlformats.org/officeDocument/2006/relationships/oleObject" Target="embeddings/oleObject106.bin"/><Relationship Id="rId381" Type="http://schemas.openxmlformats.org/officeDocument/2006/relationships/image" Target="media/image146.wmf"/><Relationship Id="rId602" Type="http://schemas.openxmlformats.org/officeDocument/2006/relationships/oleObject" Target="embeddings/oleObject364.bin"/><Relationship Id="rId241" Type="http://schemas.openxmlformats.org/officeDocument/2006/relationships/image" Target="media/image95.wmf"/><Relationship Id="rId479" Type="http://schemas.openxmlformats.org/officeDocument/2006/relationships/oleObject" Target="embeddings/oleObject287.bin"/><Relationship Id="rId686" Type="http://schemas.openxmlformats.org/officeDocument/2006/relationships/image" Target="media/image261.wmf"/><Relationship Id="rId893" Type="http://schemas.openxmlformats.org/officeDocument/2006/relationships/oleObject" Target="embeddings/oleObject546.bin"/><Relationship Id="rId907" Type="http://schemas.openxmlformats.org/officeDocument/2006/relationships/image" Target="media/image348.wmf"/><Relationship Id="rId36" Type="http://schemas.openxmlformats.org/officeDocument/2006/relationships/oleObject" Target="embeddings/oleObject15.bin"/><Relationship Id="rId339" Type="http://schemas.openxmlformats.org/officeDocument/2006/relationships/oleObject" Target="embeddings/oleObject203.bin"/><Relationship Id="rId546" Type="http://schemas.openxmlformats.org/officeDocument/2006/relationships/oleObject" Target="embeddings/oleObject328.bin"/><Relationship Id="rId753" Type="http://schemas.openxmlformats.org/officeDocument/2006/relationships/oleObject" Target="embeddings/oleObject461.bin"/><Relationship Id="rId101" Type="http://schemas.openxmlformats.org/officeDocument/2006/relationships/image" Target="media/image39.emf"/><Relationship Id="rId185" Type="http://schemas.openxmlformats.org/officeDocument/2006/relationships/oleObject" Target="embeddings/oleObject113.bin"/><Relationship Id="rId406" Type="http://schemas.openxmlformats.org/officeDocument/2006/relationships/image" Target="media/image153.wmf"/><Relationship Id="rId960" Type="http://schemas.openxmlformats.org/officeDocument/2006/relationships/image" Target="media/image370.wmf"/><Relationship Id="rId392" Type="http://schemas.openxmlformats.org/officeDocument/2006/relationships/oleObject" Target="embeddings/oleObject237.bin"/><Relationship Id="rId613" Type="http://schemas.openxmlformats.org/officeDocument/2006/relationships/image" Target="media/image235.wmf"/><Relationship Id="rId697" Type="http://schemas.openxmlformats.org/officeDocument/2006/relationships/oleObject" Target="embeddings/oleObject424.bin"/><Relationship Id="rId820" Type="http://schemas.openxmlformats.org/officeDocument/2006/relationships/oleObject" Target="embeddings/oleObject496.bin"/><Relationship Id="rId918" Type="http://schemas.openxmlformats.org/officeDocument/2006/relationships/image" Target="media/image352.wmf"/><Relationship Id="rId252" Type="http://schemas.openxmlformats.org/officeDocument/2006/relationships/image" Target="media/image100.wmf"/><Relationship Id="rId47" Type="http://schemas.openxmlformats.org/officeDocument/2006/relationships/image" Target="media/image21.wmf"/><Relationship Id="rId112" Type="http://schemas.openxmlformats.org/officeDocument/2006/relationships/image" Target="media/image45.wmf"/><Relationship Id="rId557" Type="http://schemas.openxmlformats.org/officeDocument/2006/relationships/oleObject" Target="embeddings/oleObject334.bin"/><Relationship Id="rId764" Type="http://schemas.openxmlformats.org/officeDocument/2006/relationships/image" Target="media/image292.wmf"/><Relationship Id="rId971" Type="http://schemas.openxmlformats.org/officeDocument/2006/relationships/oleObject" Target="embeddings/oleObject591.bin"/><Relationship Id="rId196" Type="http://schemas.openxmlformats.org/officeDocument/2006/relationships/image" Target="media/image72.wmf"/><Relationship Id="rId417" Type="http://schemas.openxmlformats.org/officeDocument/2006/relationships/oleObject" Target="embeddings/oleObject253.bin"/><Relationship Id="rId624" Type="http://schemas.openxmlformats.org/officeDocument/2006/relationships/image" Target="media/image240.wmf"/><Relationship Id="rId831" Type="http://schemas.openxmlformats.org/officeDocument/2006/relationships/oleObject" Target="embeddings/oleObject502.bin"/><Relationship Id="rId263" Type="http://schemas.openxmlformats.org/officeDocument/2006/relationships/image" Target="media/image106.wmf"/><Relationship Id="rId470" Type="http://schemas.openxmlformats.org/officeDocument/2006/relationships/oleObject" Target="embeddings/oleObject282.bin"/><Relationship Id="rId929" Type="http://schemas.openxmlformats.org/officeDocument/2006/relationships/oleObject" Target="embeddings/oleObject566.bin"/><Relationship Id="rId58" Type="http://schemas.openxmlformats.org/officeDocument/2006/relationships/image" Target="media/image25.wmf"/><Relationship Id="rId123" Type="http://schemas.openxmlformats.org/officeDocument/2006/relationships/oleObject" Target="embeddings/oleObject68.bin"/><Relationship Id="rId330" Type="http://schemas.openxmlformats.org/officeDocument/2006/relationships/image" Target="media/image127.wmf"/><Relationship Id="rId568" Type="http://schemas.openxmlformats.org/officeDocument/2006/relationships/image" Target="media/image221.wmf"/><Relationship Id="rId775" Type="http://schemas.openxmlformats.org/officeDocument/2006/relationships/oleObject" Target="embeddings/oleObject472.bin"/><Relationship Id="rId982" Type="http://schemas.openxmlformats.org/officeDocument/2006/relationships/oleObject" Target="embeddings/oleObject599.bin"/><Relationship Id="rId428" Type="http://schemas.openxmlformats.org/officeDocument/2006/relationships/oleObject" Target="embeddings/oleObject259.bin"/><Relationship Id="rId635" Type="http://schemas.openxmlformats.org/officeDocument/2006/relationships/oleObject" Target="embeddings/oleObject387.bin"/><Relationship Id="rId842" Type="http://schemas.openxmlformats.org/officeDocument/2006/relationships/image" Target="media/image327.wmf"/><Relationship Id="rId274" Type="http://schemas.openxmlformats.org/officeDocument/2006/relationships/image" Target="media/image112.wmf"/><Relationship Id="rId481" Type="http://schemas.openxmlformats.org/officeDocument/2006/relationships/oleObject" Target="embeddings/oleObject288.bin"/><Relationship Id="rId702" Type="http://schemas.openxmlformats.org/officeDocument/2006/relationships/image" Target="media/image270.wmf"/><Relationship Id="rId69" Type="http://schemas.openxmlformats.org/officeDocument/2006/relationships/oleObject" Target="embeddings/oleObject35.bin"/><Relationship Id="rId134" Type="http://schemas.openxmlformats.org/officeDocument/2006/relationships/oleObject" Target="embeddings/oleObject76.bin"/><Relationship Id="rId579" Type="http://schemas.openxmlformats.org/officeDocument/2006/relationships/oleObject" Target="embeddings/oleObject349.bin"/><Relationship Id="rId786" Type="http://schemas.openxmlformats.org/officeDocument/2006/relationships/image" Target="media/image302.wmf"/><Relationship Id="rId993" Type="http://schemas.openxmlformats.org/officeDocument/2006/relationships/oleObject" Target="embeddings/oleObject608.bin"/><Relationship Id="rId341" Type="http://schemas.openxmlformats.org/officeDocument/2006/relationships/image" Target="media/image131.wmf"/><Relationship Id="rId439" Type="http://schemas.openxmlformats.org/officeDocument/2006/relationships/oleObject" Target="embeddings/oleObject265.bin"/><Relationship Id="rId646" Type="http://schemas.openxmlformats.org/officeDocument/2006/relationships/oleObject" Target="embeddings/oleObject393.bin"/><Relationship Id="rId201" Type="http://schemas.openxmlformats.org/officeDocument/2006/relationships/oleObject" Target="embeddings/oleObject121.bin"/><Relationship Id="rId285" Type="http://schemas.openxmlformats.org/officeDocument/2006/relationships/oleObject" Target="embeddings/oleObject163.bin"/><Relationship Id="rId506" Type="http://schemas.openxmlformats.org/officeDocument/2006/relationships/oleObject" Target="embeddings/oleObject304.bin"/><Relationship Id="rId853" Type="http://schemas.openxmlformats.org/officeDocument/2006/relationships/oleObject" Target="embeddings/oleObject520.bin"/><Relationship Id="rId492" Type="http://schemas.openxmlformats.org/officeDocument/2006/relationships/image" Target="media/image191.wmf"/><Relationship Id="rId713" Type="http://schemas.openxmlformats.org/officeDocument/2006/relationships/oleObject" Target="embeddings/oleObject432.bin"/><Relationship Id="rId797" Type="http://schemas.openxmlformats.org/officeDocument/2006/relationships/oleObject" Target="embeddings/oleObject484.bin"/><Relationship Id="rId920" Type="http://schemas.openxmlformats.org/officeDocument/2006/relationships/image" Target="media/image353.wmf"/><Relationship Id="rId145" Type="http://schemas.openxmlformats.org/officeDocument/2006/relationships/oleObject" Target="embeddings/oleObject86.bin"/><Relationship Id="rId352" Type="http://schemas.openxmlformats.org/officeDocument/2006/relationships/oleObject" Target="embeddings/oleObject212.bin"/><Relationship Id="rId212" Type="http://schemas.openxmlformats.org/officeDocument/2006/relationships/oleObject" Target="embeddings/oleObject127.bin"/><Relationship Id="rId657" Type="http://schemas.openxmlformats.org/officeDocument/2006/relationships/image" Target="media/image251.wmf"/><Relationship Id="rId864" Type="http://schemas.openxmlformats.org/officeDocument/2006/relationships/oleObject" Target="embeddings/oleObject528.bin"/><Relationship Id="rId296" Type="http://schemas.openxmlformats.org/officeDocument/2006/relationships/image" Target="media/image118.wmf"/><Relationship Id="rId517" Type="http://schemas.openxmlformats.org/officeDocument/2006/relationships/image" Target="media/image200.wmf"/><Relationship Id="rId724" Type="http://schemas.openxmlformats.org/officeDocument/2006/relationships/image" Target="media/image281.emf"/><Relationship Id="rId931" Type="http://schemas.openxmlformats.org/officeDocument/2006/relationships/oleObject" Target="embeddings/oleObject567.bin"/><Relationship Id="rId60" Type="http://schemas.openxmlformats.org/officeDocument/2006/relationships/image" Target="media/image26.wmf"/><Relationship Id="rId156" Type="http://schemas.openxmlformats.org/officeDocument/2006/relationships/image" Target="media/image58.wmf"/><Relationship Id="rId363" Type="http://schemas.openxmlformats.org/officeDocument/2006/relationships/oleObject" Target="embeddings/oleObject219.bin"/><Relationship Id="rId570" Type="http://schemas.openxmlformats.org/officeDocument/2006/relationships/image" Target="media/image222.wmf"/><Relationship Id="rId1007" Type="http://schemas.openxmlformats.org/officeDocument/2006/relationships/image" Target="media/image386.wmf"/><Relationship Id="rId223" Type="http://schemas.openxmlformats.org/officeDocument/2006/relationships/image" Target="media/image85.emf"/><Relationship Id="rId430" Type="http://schemas.openxmlformats.org/officeDocument/2006/relationships/image" Target="media/image164.emf"/><Relationship Id="rId668" Type="http://schemas.openxmlformats.org/officeDocument/2006/relationships/oleObject" Target="embeddings/oleObject407.bin"/><Relationship Id="rId875" Type="http://schemas.openxmlformats.org/officeDocument/2006/relationships/oleObject" Target="embeddings/oleObject534.bin"/><Relationship Id="rId18" Type="http://schemas.openxmlformats.org/officeDocument/2006/relationships/oleObject" Target="embeddings/oleObject6.bin"/><Relationship Id="rId528" Type="http://schemas.openxmlformats.org/officeDocument/2006/relationships/oleObject" Target="embeddings/oleObject318.bin"/><Relationship Id="rId735" Type="http://schemas.openxmlformats.org/officeDocument/2006/relationships/image" Target="media/image284.wmf"/><Relationship Id="rId942" Type="http://schemas.openxmlformats.org/officeDocument/2006/relationships/oleObject" Target="embeddings/oleObject574.bin"/><Relationship Id="rId167" Type="http://schemas.openxmlformats.org/officeDocument/2006/relationships/oleObject" Target="embeddings/oleObject99.bin"/><Relationship Id="rId374" Type="http://schemas.openxmlformats.org/officeDocument/2006/relationships/oleObject" Target="embeddings/oleObject226.bin"/><Relationship Id="rId581" Type="http://schemas.openxmlformats.org/officeDocument/2006/relationships/oleObject" Target="embeddings/oleObject350.bin"/><Relationship Id="rId1018" Type="http://schemas.openxmlformats.org/officeDocument/2006/relationships/fontTable" Target="fontTable.xml"/><Relationship Id="rId71" Type="http://schemas.openxmlformats.org/officeDocument/2006/relationships/oleObject" Target="embeddings/oleObject37.bin"/><Relationship Id="rId234" Type="http://schemas.openxmlformats.org/officeDocument/2006/relationships/oleObject" Target="embeddings/oleObject138.bin"/><Relationship Id="rId679" Type="http://schemas.openxmlformats.org/officeDocument/2006/relationships/oleObject" Target="embeddings/oleObject414.bin"/><Relationship Id="rId802" Type="http://schemas.openxmlformats.org/officeDocument/2006/relationships/image" Target="media/image310.wmf"/><Relationship Id="rId886" Type="http://schemas.openxmlformats.org/officeDocument/2006/relationships/oleObject" Target="embeddings/oleObject542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441" Type="http://schemas.openxmlformats.org/officeDocument/2006/relationships/oleObject" Target="embeddings/oleObject266.bin"/><Relationship Id="rId539" Type="http://schemas.openxmlformats.org/officeDocument/2006/relationships/oleObject" Target="embeddings/oleObject324.bin"/><Relationship Id="rId746" Type="http://schemas.openxmlformats.org/officeDocument/2006/relationships/image" Target="media/image286.wmf"/><Relationship Id="rId178" Type="http://schemas.openxmlformats.org/officeDocument/2006/relationships/oleObject" Target="embeddings/oleObject109.bin"/><Relationship Id="rId301" Type="http://schemas.openxmlformats.org/officeDocument/2006/relationships/oleObject" Target="embeddings/oleObject177.bin"/><Relationship Id="rId953" Type="http://schemas.openxmlformats.org/officeDocument/2006/relationships/oleObject" Target="embeddings/oleObject580.bin"/><Relationship Id="rId82" Type="http://schemas.openxmlformats.org/officeDocument/2006/relationships/oleObject" Target="embeddings/oleObject48.bin"/><Relationship Id="rId385" Type="http://schemas.openxmlformats.org/officeDocument/2006/relationships/image" Target="media/image148.wmf"/><Relationship Id="rId592" Type="http://schemas.openxmlformats.org/officeDocument/2006/relationships/oleObject" Target="embeddings/oleObject358.bin"/><Relationship Id="rId606" Type="http://schemas.openxmlformats.org/officeDocument/2006/relationships/oleObject" Target="embeddings/oleObject368.bin"/><Relationship Id="rId813" Type="http://schemas.openxmlformats.org/officeDocument/2006/relationships/oleObject" Target="embeddings/oleObject492.bin"/><Relationship Id="rId245" Type="http://schemas.openxmlformats.org/officeDocument/2006/relationships/image" Target="media/image97.wmf"/><Relationship Id="rId452" Type="http://schemas.openxmlformats.org/officeDocument/2006/relationships/image" Target="media/image174.wmf"/><Relationship Id="rId897" Type="http://schemas.openxmlformats.org/officeDocument/2006/relationships/oleObject" Target="embeddings/oleObject548.bin"/><Relationship Id="rId105" Type="http://schemas.openxmlformats.org/officeDocument/2006/relationships/oleObject" Target="embeddings/oleObject57.bin"/><Relationship Id="rId312" Type="http://schemas.openxmlformats.org/officeDocument/2006/relationships/oleObject" Target="embeddings/oleObject187.bin"/><Relationship Id="rId757" Type="http://schemas.openxmlformats.org/officeDocument/2006/relationships/oleObject" Target="embeddings/oleObject463.bin"/><Relationship Id="rId964" Type="http://schemas.openxmlformats.org/officeDocument/2006/relationships/image" Target="media/image372.emf"/><Relationship Id="rId93" Type="http://schemas.openxmlformats.org/officeDocument/2006/relationships/image" Target="media/image33.emf"/><Relationship Id="rId189" Type="http://schemas.openxmlformats.org/officeDocument/2006/relationships/oleObject" Target="embeddings/oleObject115.bin"/><Relationship Id="rId396" Type="http://schemas.openxmlformats.org/officeDocument/2006/relationships/oleObject" Target="embeddings/oleObject240.bin"/><Relationship Id="rId617" Type="http://schemas.openxmlformats.org/officeDocument/2006/relationships/image" Target="media/image237.wmf"/><Relationship Id="rId824" Type="http://schemas.openxmlformats.org/officeDocument/2006/relationships/oleObject" Target="embeddings/oleObject498.bin"/><Relationship Id="rId256" Type="http://schemas.openxmlformats.org/officeDocument/2006/relationships/oleObject" Target="embeddings/oleObject148.bin"/><Relationship Id="rId463" Type="http://schemas.openxmlformats.org/officeDocument/2006/relationships/image" Target="media/image179.wmf"/><Relationship Id="rId670" Type="http://schemas.openxmlformats.org/officeDocument/2006/relationships/oleObject" Target="embeddings/oleObject408.bin"/><Relationship Id="rId116" Type="http://schemas.openxmlformats.org/officeDocument/2006/relationships/image" Target="media/image47.wmf"/><Relationship Id="rId323" Type="http://schemas.openxmlformats.org/officeDocument/2006/relationships/image" Target="media/image124.wmf"/><Relationship Id="rId530" Type="http://schemas.openxmlformats.org/officeDocument/2006/relationships/oleObject" Target="embeddings/oleObject319.bin"/><Relationship Id="rId768" Type="http://schemas.openxmlformats.org/officeDocument/2006/relationships/image" Target="media/image294.wmf"/><Relationship Id="rId975" Type="http://schemas.openxmlformats.org/officeDocument/2006/relationships/oleObject" Target="embeddings/oleObject595.bin"/><Relationship Id="rId20" Type="http://schemas.openxmlformats.org/officeDocument/2006/relationships/oleObject" Target="embeddings/oleObject7.bin"/><Relationship Id="rId628" Type="http://schemas.openxmlformats.org/officeDocument/2006/relationships/oleObject" Target="embeddings/oleObject381.bin"/><Relationship Id="rId835" Type="http://schemas.openxmlformats.org/officeDocument/2006/relationships/oleObject" Target="embeddings/oleObject505.bin"/><Relationship Id="rId267" Type="http://schemas.openxmlformats.org/officeDocument/2006/relationships/image" Target="media/image108.wmf"/><Relationship Id="rId474" Type="http://schemas.openxmlformats.org/officeDocument/2006/relationships/oleObject" Target="embeddings/oleObject284.bin"/><Relationship Id="rId127" Type="http://schemas.openxmlformats.org/officeDocument/2006/relationships/oleObject" Target="embeddings/oleObject70.bin"/><Relationship Id="rId681" Type="http://schemas.openxmlformats.org/officeDocument/2006/relationships/image" Target="media/image260.wmf"/><Relationship Id="rId779" Type="http://schemas.openxmlformats.org/officeDocument/2006/relationships/oleObject" Target="embeddings/oleObject474.bin"/><Relationship Id="rId902" Type="http://schemas.openxmlformats.org/officeDocument/2006/relationships/image" Target="media/image346.wmf"/><Relationship Id="rId986" Type="http://schemas.openxmlformats.org/officeDocument/2006/relationships/oleObject" Target="embeddings/oleObject602.bin"/><Relationship Id="rId31" Type="http://schemas.openxmlformats.org/officeDocument/2006/relationships/image" Target="media/image13.wmf"/><Relationship Id="rId334" Type="http://schemas.openxmlformats.org/officeDocument/2006/relationships/image" Target="media/image129.wmf"/><Relationship Id="rId541" Type="http://schemas.openxmlformats.org/officeDocument/2006/relationships/oleObject" Target="embeddings/oleObject325.bin"/><Relationship Id="rId639" Type="http://schemas.openxmlformats.org/officeDocument/2006/relationships/image" Target="media/image244.emf"/><Relationship Id="rId180" Type="http://schemas.openxmlformats.org/officeDocument/2006/relationships/image" Target="media/image64.wmf"/><Relationship Id="rId278" Type="http://schemas.openxmlformats.org/officeDocument/2006/relationships/image" Target="media/image114.wmf"/><Relationship Id="rId401" Type="http://schemas.openxmlformats.org/officeDocument/2006/relationships/image" Target="media/image151.wmf"/><Relationship Id="rId846" Type="http://schemas.openxmlformats.org/officeDocument/2006/relationships/oleObject" Target="embeddings/oleObject513.bin"/><Relationship Id="rId485" Type="http://schemas.openxmlformats.org/officeDocument/2006/relationships/oleObject" Target="embeddings/oleObject290.bin"/><Relationship Id="rId692" Type="http://schemas.openxmlformats.org/officeDocument/2006/relationships/image" Target="media/image265.wmf"/><Relationship Id="rId706" Type="http://schemas.openxmlformats.org/officeDocument/2006/relationships/image" Target="media/image272.wmf"/><Relationship Id="rId913" Type="http://schemas.openxmlformats.org/officeDocument/2006/relationships/image" Target="media/image350.wmf"/><Relationship Id="rId42" Type="http://schemas.openxmlformats.org/officeDocument/2006/relationships/oleObject" Target="embeddings/oleObject18.bin"/><Relationship Id="rId138" Type="http://schemas.openxmlformats.org/officeDocument/2006/relationships/oleObject" Target="embeddings/oleObject79.bin"/><Relationship Id="rId345" Type="http://schemas.openxmlformats.org/officeDocument/2006/relationships/oleObject" Target="embeddings/oleObject208.bin"/><Relationship Id="rId552" Type="http://schemas.openxmlformats.org/officeDocument/2006/relationships/image" Target="media/image215.wmf"/><Relationship Id="rId997" Type="http://schemas.openxmlformats.org/officeDocument/2006/relationships/image" Target="media/image381.wmf"/><Relationship Id="rId191" Type="http://schemas.openxmlformats.org/officeDocument/2006/relationships/oleObject" Target="embeddings/oleObject116.bin"/><Relationship Id="rId205" Type="http://schemas.openxmlformats.org/officeDocument/2006/relationships/oleObject" Target="embeddings/oleObject123.bin"/><Relationship Id="rId412" Type="http://schemas.openxmlformats.org/officeDocument/2006/relationships/image" Target="media/image156.wmf"/><Relationship Id="rId857" Type="http://schemas.openxmlformats.org/officeDocument/2006/relationships/oleObject" Target="embeddings/oleObject524.bin"/><Relationship Id="rId289" Type="http://schemas.openxmlformats.org/officeDocument/2006/relationships/oleObject" Target="embeddings/oleObject166.bin"/><Relationship Id="rId496" Type="http://schemas.openxmlformats.org/officeDocument/2006/relationships/image" Target="media/image193.wmf"/><Relationship Id="rId717" Type="http://schemas.openxmlformats.org/officeDocument/2006/relationships/oleObject" Target="embeddings/oleObject434.bin"/><Relationship Id="rId924" Type="http://schemas.openxmlformats.org/officeDocument/2006/relationships/image" Target="media/image355.wmf"/><Relationship Id="rId53" Type="http://schemas.openxmlformats.org/officeDocument/2006/relationships/oleObject" Target="embeddings/oleObject24.bin"/><Relationship Id="rId149" Type="http://schemas.openxmlformats.org/officeDocument/2006/relationships/oleObject" Target="embeddings/oleObject89.bin"/><Relationship Id="rId356" Type="http://schemas.openxmlformats.org/officeDocument/2006/relationships/image" Target="media/image136.wmf"/><Relationship Id="rId563" Type="http://schemas.openxmlformats.org/officeDocument/2006/relationships/oleObject" Target="embeddings/oleObject338.bin"/><Relationship Id="rId770" Type="http://schemas.openxmlformats.org/officeDocument/2006/relationships/image" Target="media/image295.wmf"/><Relationship Id="rId216" Type="http://schemas.openxmlformats.org/officeDocument/2006/relationships/oleObject" Target="embeddings/oleObject129.bin"/><Relationship Id="rId423" Type="http://schemas.openxmlformats.org/officeDocument/2006/relationships/oleObject" Target="embeddings/oleObject256.bin"/><Relationship Id="rId868" Type="http://schemas.openxmlformats.org/officeDocument/2006/relationships/oleObject" Target="embeddings/oleObject530.bin"/><Relationship Id="rId630" Type="http://schemas.openxmlformats.org/officeDocument/2006/relationships/oleObject" Target="embeddings/oleObject383.bin"/><Relationship Id="rId728" Type="http://schemas.openxmlformats.org/officeDocument/2006/relationships/oleObject" Target="embeddings/oleObject440.bin"/><Relationship Id="rId935" Type="http://schemas.openxmlformats.org/officeDocument/2006/relationships/image" Target="media/image360.wmf"/><Relationship Id="rId64" Type="http://schemas.openxmlformats.org/officeDocument/2006/relationships/image" Target="media/image28.wmf"/><Relationship Id="rId367" Type="http://schemas.openxmlformats.org/officeDocument/2006/relationships/image" Target="media/image139.wmf"/><Relationship Id="rId574" Type="http://schemas.openxmlformats.org/officeDocument/2006/relationships/image" Target="media/image223.wmf"/><Relationship Id="rId227" Type="http://schemas.openxmlformats.org/officeDocument/2006/relationships/oleObject" Target="embeddings/oleObject134.bin"/><Relationship Id="rId781" Type="http://schemas.openxmlformats.org/officeDocument/2006/relationships/oleObject" Target="embeddings/oleObject475.bin"/><Relationship Id="rId879" Type="http://schemas.openxmlformats.org/officeDocument/2006/relationships/oleObject" Target="embeddings/oleObject536.bin"/><Relationship Id="rId434" Type="http://schemas.openxmlformats.org/officeDocument/2006/relationships/image" Target="media/image166.wmf"/><Relationship Id="rId641" Type="http://schemas.openxmlformats.org/officeDocument/2006/relationships/image" Target="media/image245.wmf"/><Relationship Id="rId739" Type="http://schemas.openxmlformats.org/officeDocument/2006/relationships/oleObject" Target="embeddings/oleObject448.bin"/><Relationship Id="rId280" Type="http://schemas.openxmlformats.org/officeDocument/2006/relationships/image" Target="media/image115.wmf"/><Relationship Id="rId501" Type="http://schemas.openxmlformats.org/officeDocument/2006/relationships/image" Target="media/image194.wmf"/><Relationship Id="rId946" Type="http://schemas.openxmlformats.org/officeDocument/2006/relationships/oleObject" Target="embeddings/oleObject576.bin"/><Relationship Id="rId75" Type="http://schemas.openxmlformats.org/officeDocument/2006/relationships/oleObject" Target="embeddings/oleObject41.bin"/><Relationship Id="rId140" Type="http://schemas.openxmlformats.org/officeDocument/2006/relationships/oleObject" Target="embeddings/oleObject81.bin"/><Relationship Id="rId378" Type="http://schemas.openxmlformats.org/officeDocument/2006/relationships/oleObject" Target="embeddings/oleObject228.bin"/><Relationship Id="rId585" Type="http://schemas.openxmlformats.org/officeDocument/2006/relationships/oleObject" Target="embeddings/oleObject353.bin"/><Relationship Id="rId792" Type="http://schemas.openxmlformats.org/officeDocument/2006/relationships/image" Target="media/image305.wmf"/><Relationship Id="rId806" Type="http://schemas.openxmlformats.org/officeDocument/2006/relationships/image" Target="media/image312.wmf"/><Relationship Id="rId6" Type="http://schemas.openxmlformats.org/officeDocument/2006/relationships/endnotes" Target="endnotes.xml"/><Relationship Id="rId238" Type="http://schemas.openxmlformats.org/officeDocument/2006/relationships/image" Target="media/image93.emf"/><Relationship Id="rId445" Type="http://schemas.openxmlformats.org/officeDocument/2006/relationships/oleObject" Target="embeddings/oleObject268.bin"/><Relationship Id="rId652" Type="http://schemas.openxmlformats.org/officeDocument/2006/relationships/image" Target="media/image249.wmf"/><Relationship Id="rId291" Type="http://schemas.openxmlformats.org/officeDocument/2006/relationships/oleObject" Target="embeddings/oleObject168.bin"/><Relationship Id="rId305" Type="http://schemas.openxmlformats.org/officeDocument/2006/relationships/image" Target="media/image119.wmf"/><Relationship Id="rId512" Type="http://schemas.openxmlformats.org/officeDocument/2006/relationships/oleObject" Target="embeddings/oleObject308.bin"/><Relationship Id="rId957" Type="http://schemas.openxmlformats.org/officeDocument/2006/relationships/oleObject" Target="embeddings/oleObject583.bin"/><Relationship Id="rId86" Type="http://schemas.openxmlformats.org/officeDocument/2006/relationships/oleObject" Target="embeddings/oleObject51.bin"/><Relationship Id="rId151" Type="http://schemas.openxmlformats.org/officeDocument/2006/relationships/oleObject" Target="embeddings/oleObject90.bin"/><Relationship Id="rId389" Type="http://schemas.openxmlformats.org/officeDocument/2006/relationships/oleObject" Target="embeddings/oleObject235.bin"/><Relationship Id="rId596" Type="http://schemas.openxmlformats.org/officeDocument/2006/relationships/oleObject" Target="embeddings/oleObject360.bin"/><Relationship Id="rId817" Type="http://schemas.openxmlformats.org/officeDocument/2006/relationships/oleObject" Target="embeddings/oleObject494.bin"/><Relationship Id="rId1002" Type="http://schemas.openxmlformats.org/officeDocument/2006/relationships/oleObject" Target="embeddings/oleObject613.bin"/><Relationship Id="rId249" Type="http://schemas.openxmlformats.org/officeDocument/2006/relationships/image" Target="media/image99.wmf"/><Relationship Id="rId456" Type="http://schemas.openxmlformats.org/officeDocument/2006/relationships/image" Target="media/image176.wmf"/><Relationship Id="rId663" Type="http://schemas.openxmlformats.org/officeDocument/2006/relationships/oleObject" Target="embeddings/oleObject404.bin"/><Relationship Id="rId870" Type="http://schemas.openxmlformats.org/officeDocument/2006/relationships/oleObject" Target="embeddings/oleObject531.bin"/><Relationship Id="rId13" Type="http://schemas.openxmlformats.org/officeDocument/2006/relationships/image" Target="media/image4.wmf"/><Relationship Id="rId109" Type="http://schemas.openxmlformats.org/officeDocument/2006/relationships/oleObject" Target="embeddings/oleObject60.bin"/><Relationship Id="rId316" Type="http://schemas.openxmlformats.org/officeDocument/2006/relationships/oleObject" Target="embeddings/oleObject190.bin"/><Relationship Id="rId523" Type="http://schemas.openxmlformats.org/officeDocument/2006/relationships/oleObject" Target="embeddings/oleObject315.bin"/><Relationship Id="rId968" Type="http://schemas.openxmlformats.org/officeDocument/2006/relationships/oleObject" Target="embeddings/oleObject589.bin"/><Relationship Id="rId97" Type="http://schemas.openxmlformats.org/officeDocument/2006/relationships/image" Target="media/image36.emf"/><Relationship Id="rId730" Type="http://schemas.openxmlformats.org/officeDocument/2006/relationships/oleObject" Target="embeddings/oleObject441.bin"/><Relationship Id="rId828" Type="http://schemas.openxmlformats.org/officeDocument/2006/relationships/image" Target="media/image322.wmf"/><Relationship Id="rId1013" Type="http://schemas.openxmlformats.org/officeDocument/2006/relationships/image" Target="media/image389.wmf"/><Relationship Id="rId162" Type="http://schemas.openxmlformats.org/officeDocument/2006/relationships/image" Target="media/image61.wmf"/><Relationship Id="rId467" Type="http://schemas.openxmlformats.org/officeDocument/2006/relationships/image" Target="media/image181.emf"/><Relationship Id="rId674" Type="http://schemas.openxmlformats.org/officeDocument/2006/relationships/image" Target="media/image258.emf"/><Relationship Id="rId881" Type="http://schemas.openxmlformats.org/officeDocument/2006/relationships/image" Target="media/image338.wmf"/><Relationship Id="rId979" Type="http://schemas.openxmlformats.org/officeDocument/2006/relationships/image" Target="media/image376.wmf"/><Relationship Id="rId24" Type="http://schemas.openxmlformats.org/officeDocument/2006/relationships/oleObject" Target="embeddings/oleObject9.bin"/><Relationship Id="rId327" Type="http://schemas.openxmlformats.org/officeDocument/2006/relationships/oleObject" Target="embeddings/oleObject196.bin"/><Relationship Id="rId534" Type="http://schemas.openxmlformats.org/officeDocument/2006/relationships/image" Target="media/image207.wmf"/><Relationship Id="rId741" Type="http://schemas.openxmlformats.org/officeDocument/2006/relationships/oleObject" Target="embeddings/oleObject450.bin"/><Relationship Id="rId839" Type="http://schemas.openxmlformats.org/officeDocument/2006/relationships/oleObject" Target="embeddings/oleObject508.bin"/><Relationship Id="rId173" Type="http://schemas.openxmlformats.org/officeDocument/2006/relationships/oleObject" Target="embeddings/oleObject105.bin"/><Relationship Id="rId380" Type="http://schemas.openxmlformats.org/officeDocument/2006/relationships/oleObject" Target="embeddings/oleObject229.bin"/><Relationship Id="rId601" Type="http://schemas.openxmlformats.org/officeDocument/2006/relationships/oleObject" Target="embeddings/oleObject363.bin"/><Relationship Id="rId240" Type="http://schemas.openxmlformats.org/officeDocument/2006/relationships/oleObject" Target="embeddings/oleObject140.bin"/><Relationship Id="rId478" Type="http://schemas.openxmlformats.org/officeDocument/2006/relationships/image" Target="media/image186.wmf"/><Relationship Id="rId685" Type="http://schemas.openxmlformats.org/officeDocument/2006/relationships/oleObject" Target="embeddings/oleObject419.bin"/><Relationship Id="rId892" Type="http://schemas.openxmlformats.org/officeDocument/2006/relationships/image" Target="media/image341.wmf"/><Relationship Id="rId906" Type="http://schemas.openxmlformats.org/officeDocument/2006/relationships/oleObject" Target="embeddings/oleObject553.bin"/><Relationship Id="rId35" Type="http://schemas.openxmlformats.org/officeDocument/2006/relationships/image" Target="media/image15.wmf"/><Relationship Id="rId100" Type="http://schemas.openxmlformats.org/officeDocument/2006/relationships/image" Target="media/image38.emf"/><Relationship Id="rId338" Type="http://schemas.openxmlformats.org/officeDocument/2006/relationships/oleObject" Target="embeddings/oleObject202.bin"/><Relationship Id="rId545" Type="http://schemas.openxmlformats.org/officeDocument/2006/relationships/image" Target="media/image212.wmf"/><Relationship Id="rId752" Type="http://schemas.openxmlformats.org/officeDocument/2006/relationships/oleObject" Target="embeddings/oleObject460.bin"/><Relationship Id="rId184" Type="http://schemas.openxmlformats.org/officeDocument/2006/relationships/image" Target="media/image66.wmf"/><Relationship Id="rId391" Type="http://schemas.openxmlformats.org/officeDocument/2006/relationships/image" Target="media/image149.wmf"/><Relationship Id="rId405" Type="http://schemas.openxmlformats.org/officeDocument/2006/relationships/oleObject" Target="embeddings/oleObject247.bin"/><Relationship Id="rId612" Type="http://schemas.openxmlformats.org/officeDocument/2006/relationships/oleObject" Target="embeddings/oleObject372.bin"/><Relationship Id="rId251" Type="http://schemas.openxmlformats.org/officeDocument/2006/relationships/oleObject" Target="embeddings/oleObject146.bin"/><Relationship Id="rId489" Type="http://schemas.openxmlformats.org/officeDocument/2006/relationships/oleObject" Target="embeddings/oleObject294.bin"/><Relationship Id="rId696" Type="http://schemas.openxmlformats.org/officeDocument/2006/relationships/image" Target="media/image267.wmf"/><Relationship Id="rId917" Type="http://schemas.openxmlformats.org/officeDocument/2006/relationships/oleObject" Target="embeddings/oleObject560.bin"/><Relationship Id="rId46" Type="http://schemas.openxmlformats.org/officeDocument/2006/relationships/oleObject" Target="embeddings/oleObject20.bin"/><Relationship Id="rId349" Type="http://schemas.openxmlformats.org/officeDocument/2006/relationships/oleObject" Target="embeddings/oleObject210.bin"/><Relationship Id="rId556" Type="http://schemas.openxmlformats.org/officeDocument/2006/relationships/image" Target="media/image217.wmf"/><Relationship Id="rId763" Type="http://schemas.openxmlformats.org/officeDocument/2006/relationships/oleObject" Target="embeddings/oleObject466.bin"/><Relationship Id="rId111" Type="http://schemas.openxmlformats.org/officeDocument/2006/relationships/oleObject" Target="embeddings/oleObject61.bin"/><Relationship Id="rId195" Type="http://schemas.openxmlformats.org/officeDocument/2006/relationships/oleObject" Target="embeddings/oleObject118.bin"/><Relationship Id="rId209" Type="http://schemas.openxmlformats.org/officeDocument/2006/relationships/image" Target="media/image78.wmf"/><Relationship Id="rId416" Type="http://schemas.openxmlformats.org/officeDocument/2006/relationships/image" Target="media/image158.wmf"/><Relationship Id="rId970" Type="http://schemas.openxmlformats.org/officeDocument/2006/relationships/oleObject" Target="embeddings/oleObject590.bin"/><Relationship Id="rId623" Type="http://schemas.openxmlformats.org/officeDocument/2006/relationships/oleObject" Target="embeddings/oleObject378.bin"/><Relationship Id="rId830" Type="http://schemas.openxmlformats.org/officeDocument/2006/relationships/image" Target="media/image323.wmf"/><Relationship Id="rId928" Type="http://schemas.openxmlformats.org/officeDocument/2006/relationships/image" Target="media/image357.wmf"/><Relationship Id="rId57" Type="http://schemas.openxmlformats.org/officeDocument/2006/relationships/oleObject" Target="embeddings/oleObject27.bin"/><Relationship Id="rId262" Type="http://schemas.openxmlformats.org/officeDocument/2006/relationships/oleObject" Target="embeddings/oleObject151.bin"/><Relationship Id="rId567" Type="http://schemas.openxmlformats.org/officeDocument/2006/relationships/oleObject" Target="embeddings/oleObject341.bin"/><Relationship Id="rId122" Type="http://schemas.openxmlformats.org/officeDocument/2006/relationships/oleObject" Target="embeddings/oleObject67.bin"/><Relationship Id="rId774" Type="http://schemas.openxmlformats.org/officeDocument/2006/relationships/image" Target="media/image297.wmf"/><Relationship Id="rId981" Type="http://schemas.openxmlformats.org/officeDocument/2006/relationships/image" Target="media/image377.wmf"/><Relationship Id="rId427" Type="http://schemas.openxmlformats.org/officeDocument/2006/relationships/oleObject" Target="embeddings/oleObject258.bin"/><Relationship Id="rId634" Type="http://schemas.openxmlformats.org/officeDocument/2006/relationships/oleObject" Target="embeddings/oleObject386.bin"/><Relationship Id="rId841" Type="http://schemas.openxmlformats.org/officeDocument/2006/relationships/oleObject" Target="embeddings/oleObject509.bin"/><Relationship Id="rId273" Type="http://schemas.openxmlformats.org/officeDocument/2006/relationships/image" Target="media/image111.emf"/><Relationship Id="rId480" Type="http://schemas.openxmlformats.org/officeDocument/2006/relationships/image" Target="media/image187.wmf"/><Relationship Id="rId701" Type="http://schemas.openxmlformats.org/officeDocument/2006/relationships/oleObject" Target="embeddings/oleObject426.bin"/><Relationship Id="rId939" Type="http://schemas.openxmlformats.org/officeDocument/2006/relationships/oleObject" Target="embeddings/oleObject572.bin"/><Relationship Id="rId68" Type="http://schemas.openxmlformats.org/officeDocument/2006/relationships/oleObject" Target="embeddings/oleObject34.bin"/><Relationship Id="rId133" Type="http://schemas.openxmlformats.org/officeDocument/2006/relationships/oleObject" Target="embeddings/oleObject75.bin"/><Relationship Id="rId340" Type="http://schemas.openxmlformats.org/officeDocument/2006/relationships/oleObject" Target="embeddings/oleObject204.bin"/><Relationship Id="rId578" Type="http://schemas.openxmlformats.org/officeDocument/2006/relationships/oleObject" Target="embeddings/oleObject348.bin"/><Relationship Id="rId785" Type="http://schemas.openxmlformats.org/officeDocument/2006/relationships/oleObject" Target="embeddings/oleObject478.bin"/><Relationship Id="rId992" Type="http://schemas.openxmlformats.org/officeDocument/2006/relationships/oleObject" Target="embeddings/oleObject607.bin"/><Relationship Id="rId200" Type="http://schemas.openxmlformats.org/officeDocument/2006/relationships/image" Target="media/image74.wmf"/><Relationship Id="rId438" Type="http://schemas.openxmlformats.org/officeDocument/2006/relationships/image" Target="media/image168.wmf"/><Relationship Id="rId645" Type="http://schemas.openxmlformats.org/officeDocument/2006/relationships/image" Target="media/image247.wmf"/><Relationship Id="rId852" Type="http://schemas.openxmlformats.org/officeDocument/2006/relationships/oleObject" Target="embeddings/oleObject519.bin"/><Relationship Id="rId284" Type="http://schemas.openxmlformats.org/officeDocument/2006/relationships/image" Target="media/image116.wmf"/><Relationship Id="rId491" Type="http://schemas.openxmlformats.org/officeDocument/2006/relationships/oleObject" Target="embeddings/oleObject295.bin"/><Relationship Id="rId505" Type="http://schemas.openxmlformats.org/officeDocument/2006/relationships/image" Target="media/image196.wmf"/><Relationship Id="rId712" Type="http://schemas.openxmlformats.org/officeDocument/2006/relationships/image" Target="media/image275.wmf"/><Relationship Id="rId79" Type="http://schemas.openxmlformats.org/officeDocument/2006/relationships/oleObject" Target="embeddings/oleObject45.bin"/><Relationship Id="rId144" Type="http://schemas.openxmlformats.org/officeDocument/2006/relationships/oleObject" Target="embeddings/oleObject85.bin"/><Relationship Id="rId589" Type="http://schemas.openxmlformats.org/officeDocument/2006/relationships/oleObject" Target="embeddings/oleObject355.bin"/><Relationship Id="rId796" Type="http://schemas.openxmlformats.org/officeDocument/2006/relationships/image" Target="media/image307.wmf"/><Relationship Id="rId351" Type="http://schemas.openxmlformats.org/officeDocument/2006/relationships/oleObject" Target="embeddings/oleObject211.bin"/><Relationship Id="rId449" Type="http://schemas.openxmlformats.org/officeDocument/2006/relationships/oleObject" Target="embeddings/oleObject271.bin"/><Relationship Id="rId656" Type="http://schemas.openxmlformats.org/officeDocument/2006/relationships/oleObject" Target="embeddings/oleObject400.bin"/><Relationship Id="rId863" Type="http://schemas.openxmlformats.org/officeDocument/2006/relationships/image" Target="media/image330.wmf"/><Relationship Id="rId211" Type="http://schemas.openxmlformats.org/officeDocument/2006/relationships/image" Target="media/image79.wmf"/><Relationship Id="rId295" Type="http://schemas.openxmlformats.org/officeDocument/2006/relationships/oleObject" Target="embeddings/oleObject172.bin"/><Relationship Id="rId309" Type="http://schemas.openxmlformats.org/officeDocument/2006/relationships/oleObject" Target="embeddings/oleObject184.bin"/><Relationship Id="rId516" Type="http://schemas.openxmlformats.org/officeDocument/2006/relationships/oleObject" Target="embeddings/oleObject311.bin"/><Relationship Id="rId723" Type="http://schemas.openxmlformats.org/officeDocument/2006/relationships/oleObject" Target="embeddings/oleObject437.bin"/><Relationship Id="rId930" Type="http://schemas.openxmlformats.org/officeDocument/2006/relationships/image" Target="media/image358.wmf"/><Relationship Id="rId1006" Type="http://schemas.openxmlformats.org/officeDocument/2006/relationships/oleObject" Target="embeddings/oleObject615.bin"/><Relationship Id="rId155" Type="http://schemas.openxmlformats.org/officeDocument/2006/relationships/oleObject" Target="embeddings/oleObject92.bin"/><Relationship Id="rId362" Type="http://schemas.openxmlformats.org/officeDocument/2006/relationships/oleObject" Target="embeddings/oleObject218.bin"/><Relationship Id="rId222" Type="http://schemas.openxmlformats.org/officeDocument/2006/relationships/oleObject" Target="embeddings/oleObject132.bin"/><Relationship Id="rId667" Type="http://schemas.openxmlformats.org/officeDocument/2006/relationships/oleObject" Target="embeddings/oleObject406.bin"/><Relationship Id="rId874" Type="http://schemas.openxmlformats.org/officeDocument/2006/relationships/image" Target="media/image335.wmf"/><Relationship Id="rId17" Type="http://schemas.openxmlformats.org/officeDocument/2006/relationships/image" Target="media/image6.wmf"/><Relationship Id="rId527" Type="http://schemas.openxmlformats.org/officeDocument/2006/relationships/image" Target="media/image204.wmf"/><Relationship Id="rId734" Type="http://schemas.openxmlformats.org/officeDocument/2006/relationships/oleObject" Target="embeddings/oleObject445.bin"/><Relationship Id="rId941" Type="http://schemas.openxmlformats.org/officeDocument/2006/relationships/image" Target="media/image362.wmf"/><Relationship Id="rId70" Type="http://schemas.openxmlformats.org/officeDocument/2006/relationships/oleObject" Target="embeddings/oleObject36.bin"/><Relationship Id="rId166" Type="http://schemas.openxmlformats.org/officeDocument/2006/relationships/image" Target="media/image62.wmf"/><Relationship Id="rId373" Type="http://schemas.openxmlformats.org/officeDocument/2006/relationships/image" Target="media/image142.wmf"/><Relationship Id="rId580" Type="http://schemas.openxmlformats.org/officeDocument/2006/relationships/image" Target="media/image225.wmf"/><Relationship Id="rId801" Type="http://schemas.openxmlformats.org/officeDocument/2006/relationships/oleObject" Target="embeddings/oleObject486.bin"/><Relationship Id="rId1017" Type="http://schemas.openxmlformats.org/officeDocument/2006/relationships/footer" Target="footer2.xml"/><Relationship Id="rId1" Type="http://schemas.openxmlformats.org/officeDocument/2006/relationships/numbering" Target="numbering.xml"/><Relationship Id="rId233" Type="http://schemas.openxmlformats.org/officeDocument/2006/relationships/image" Target="media/image90.wmf"/><Relationship Id="rId440" Type="http://schemas.openxmlformats.org/officeDocument/2006/relationships/image" Target="media/image169.wmf"/><Relationship Id="rId678" Type="http://schemas.openxmlformats.org/officeDocument/2006/relationships/image" Target="media/image259.emf"/><Relationship Id="rId885" Type="http://schemas.openxmlformats.org/officeDocument/2006/relationships/oleObject" Target="embeddings/oleObject541.bin"/><Relationship Id="rId28" Type="http://schemas.openxmlformats.org/officeDocument/2006/relationships/oleObject" Target="embeddings/oleObject11.bin"/><Relationship Id="rId300" Type="http://schemas.openxmlformats.org/officeDocument/2006/relationships/oleObject" Target="embeddings/oleObject176.bin"/><Relationship Id="rId538" Type="http://schemas.openxmlformats.org/officeDocument/2006/relationships/image" Target="media/image209.wmf"/><Relationship Id="rId745" Type="http://schemas.openxmlformats.org/officeDocument/2006/relationships/oleObject" Target="embeddings/oleObject454.bin"/><Relationship Id="rId952" Type="http://schemas.openxmlformats.org/officeDocument/2006/relationships/image" Target="media/image367.wmf"/><Relationship Id="rId81" Type="http://schemas.openxmlformats.org/officeDocument/2006/relationships/oleObject" Target="embeddings/oleObject47.bin"/><Relationship Id="rId177" Type="http://schemas.openxmlformats.org/officeDocument/2006/relationships/oleObject" Target="embeddings/oleObject108.bin"/><Relationship Id="rId384" Type="http://schemas.openxmlformats.org/officeDocument/2006/relationships/oleObject" Target="embeddings/oleObject231.bin"/><Relationship Id="rId591" Type="http://schemas.openxmlformats.org/officeDocument/2006/relationships/oleObject" Target="embeddings/oleObject357.bin"/><Relationship Id="rId605" Type="http://schemas.openxmlformats.org/officeDocument/2006/relationships/oleObject" Target="embeddings/oleObject367.bin"/><Relationship Id="rId812" Type="http://schemas.openxmlformats.org/officeDocument/2006/relationships/image" Target="media/image315.wmf"/><Relationship Id="rId244" Type="http://schemas.openxmlformats.org/officeDocument/2006/relationships/oleObject" Target="embeddings/oleObject142.bin"/><Relationship Id="rId689" Type="http://schemas.openxmlformats.org/officeDocument/2006/relationships/image" Target="media/image263.emf"/><Relationship Id="rId896" Type="http://schemas.openxmlformats.org/officeDocument/2006/relationships/image" Target="media/image343.wmf"/><Relationship Id="rId39" Type="http://schemas.openxmlformats.org/officeDocument/2006/relationships/image" Target="media/image17.wmf"/><Relationship Id="rId451" Type="http://schemas.openxmlformats.org/officeDocument/2006/relationships/oleObject" Target="embeddings/oleObject272.bin"/><Relationship Id="rId549" Type="http://schemas.openxmlformats.org/officeDocument/2006/relationships/oleObject" Target="embeddings/oleObject330.bin"/><Relationship Id="rId756" Type="http://schemas.openxmlformats.org/officeDocument/2006/relationships/image" Target="media/image288.wmf"/><Relationship Id="rId104" Type="http://schemas.openxmlformats.org/officeDocument/2006/relationships/image" Target="media/image42.wmf"/><Relationship Id="rId188" Type="http://schemas.openxmlformats.org/officeDocument/2006/relationships/image" Target="media/image68.wmf"/><Relationship Id="rId311" Type="http://schemas.openxmlformats.org/officeDocument/2006/relationships/oleObject" Target="embeddings/oleObject186.bin"/><Relationship Id="rId395" Type="http://schemas.openxmlformats.org/officeDocument/2006/relationships/oleObject" Target="embeddings/oleObject239.bin"/><Relationship Id="rId409" Type="http://schemas.openxmlformats.org/officeDocument/2006/relationships/oleObject" Target="embeddings/oleObject249.bin"/><Relationship Id="rId963" Type="http://schemas.openxmlformats.org/officeDocument/2006/relationships/oleObject" Target="embeddings/oleObject586.bin"/><Relationship Id="rId92" Type="http://schemas.openxmlformats.org/officeDocument/2006/relationships/oleObject" Target="embeddings/oleObject54.bin"/><Relationship Id="rId616" Type="http://schemas.openxmlformats.org/officeDocument/2006/relationships/oleObject" Target="embeddings/oleObject374.bin"/><Relationship Id="rId823" Type="http://schemas.openxmlformats.org/officeDocument/2006/relationships/image" Target="media/image320.wmf"/><Relationship Id="rId255" Type="http://schemas.openxmlformats.org/officeDocument/2006/relationships/image" Target="media/image102.wmf"/><Relationship Id="rId462" Type="http://schemas.openxmlformats.org/officeDocument/2006/relationships/oleObject" Target="embeddings/oleObject278.bin"/><Relationship Id="rId115" Type="http://schemas.openxmlformats.org/officeDocument/2006/relationships/oleObject" Target="embeddings/oleObject63.bin"/><Relationship Id="rId322" Type="http://schemas.openxmlformats.org/officeDocument/2006/relationships/oleObject" Target="embeddings/oleObject193.bin"/><Relationship Id="rId767" Type="http://schemas.openxmlformats.org/officeDocument/2006/relationships/oleObject" Target="embeddings/oleObject468.bin"/><Relationship Id="rId974" Type="http://schemas.openxmlformats.org/officeDocument/2006/relationships/oleObject" Target="embeddings/oleObject594.bin"/><Relationship Id="rId199" Type="http://schemas.openxmlformats.org/officeDocument/2006/relationships/oleObject" Target="embeddings/oleObject120.bin"/><Relationship Id="rId627" Type="http://schemas.openxmlformats.org/officeDocument/2006/relationships/oleObject" Target="embeddings/oleObject380.bin"/><Relationship Id="rId834" Type="http://schemas.openxmlformats.org/officeDocument/2006/relationships/oleObject" Target="embeddings/oleObject504.bin"/><Relationship Id="rId266" Type="http://schemas.openxmlformats.org/officeDocument/2006/relationships/oleObject" Target="embeddings/oleObject153.bin"/><Relationship Id="rId473" Type="http://schemas.openxmlformats.org/officeDocument/2006/relationships/image" Target="media/image184.wmf"/><Relationship Id="rId680" Type="http://schemas.openxmlformats.org/officeDocument/2006/relationships/oleObject" Target="embeddings/oleObject415.bin"/><Relationship Id="rId901" Type="http://schemas.openxmlformats.org/officeDocument/2006/relationships/oleObject" Target="embeddings/oleObject550.bin"/><Relationship Id="rId30" Type="http://schemas.openxmlformats.org/officeDocument/2006/relationships/oleObject" Target="embeddings/oleObject12.bin"/><Relationship Id="rId126" Type="http://schemas.openxmlformats.org/officeDocument/2006/relationships/image" Target="media/image51.wmf"/><Relationship Id="rId333" Type="http://schemas.openxmlformats.org/officeDocument/2006/relationships/oleObject" Target="embeddings/oleObject199.bin"/><Relationship Id="rId540" Type="http://schemas.openxmlformats.org/officeDocument/2006/relationships/image" Target="media/image210.wmf"/><Relationship Id="rId778" Type="http://schemas.openxmlformats.org/officeDocument/2006/relationships/image" Target="media/image299.wmf"/><Relationship Id="rId985" Type="http://schemas.openxmlformats.org/officeDocument/2006/relationships/oleObject" Target="embeddings/oleObject601.bin"/><Relationship Id="rId638" Type="http://schemas.openxmlformats.org/officeDocument/2006/relationships/oleObject" Target="embeddings/oleObject389.bin"/><Relationship Id="rId845" Type="http://schemas.openxmlformats.org/officeDocument/2006/relationships/oleObject" Target="embeddings/oleObject512.bin"/><Relationship Id="rId277" Type="http://schemas.openxmlformats.org/officeDocument/2006/relationships/oleObject" Target="embeddings/oleObject158.bin"/><Relationship Id="rId400" Type="http://schemas.openxmlformats.org/officeDocument/2006/relationships/oleObject" Target="embeddings/oleObject244.bin"/><Relationship Id="rId484" Type="http://schemas.openxmlformats.org/officeDocument/2006/relationships/image" Target="media/image189.wmf"/><Relationship Id="rId705" Type="http://schemas.openxmlformats.org/officeDocument/2006/relationships/oleObject" Target="embeddings/oleObject428.bin"/><Relationship Id="rId137" Type="http://schemas.openxmlformats.org/officeDocument/2006/relationships/oleObject" Target="embeddings/oleObject78.bin"/><Relationship Id="rId344" Type="http://schemas.openxmlformats.org/officeDocument/2006/relationships/oleObject" Target="embeddings/oleObject207.bin"/><Relationship Id="rId691" Type="http://schemas.openxmlformats.org/officeDocument/2006/relationships/oleObject" Target="embeddings/oleObject421.bin"/><Relationship Id="rId789" Type="http://schemas.openxmlformats.org/officeDocument/2006/relationships/oleObject" Target="embeddings/oleObject480.bin"/><Relationship Id="rId912" Type="http://schemas.openxmlformats.org/officeDocument/2006/relationships/oleObject" Target="embeddings/oleObject557.bin"/><Relationship Id="rId996" Type="http://schemas.openxmlformats.org/officeDocument/2006/relationships/oleObject" Target="embeddings/oleObject610.bin"/><Relationship Id="rId41" Type="http://schemas.openxmlformats.org/officeDocument/2006/relationships/image" Target="media/image18.wmf"/><Relationship Id="rId551" Type="http://schemas.openxmlformats.org/officeDocument/2006/relationships/oleObject" Target="embeddings/oleObject331.bin"/><Relationship Id="rId649" Type="http://schemas.openxmlformats.org/officeDocument/2006/relationships/image" Target="media/image248.wmf"/><Relationship Id="rId856" Type="http://schemas.openxmlformats.org/officeDocument/2006/relationships/oleObject" Target="embeddings/oleObject523.bin"/><Relationship Id="rId190" Type="http://schemas.openxmlformats.org/officeDocument/2006/relationships/image" Target="media/image69.wmf"/><Relationship Id="rId204" Type="http://schemas.openxmlformats.org/officeDocument/2006/relationships/image" Target="media/image76.wmf"/><Relationship Id="rId288" Type="http://schemas.openxmlformats.org/officeDocument/2006/relationships/oleObject" Target="embeddings/oleObject165.bin"/><Relationship Id="rId411" Type="http://schemas.openxmlformats.org/officeDocument/2006/relationships/oleObject" Target="embeddings/oleObject250.bin"/><Relationship Id="rId509" Type="http://schemas.openxmlformats.org/officeDocument/2006/relationships/image" Target="media/image198.wmf"/><Relationship Id="rId495" Type="http://schemas.openxmlformats.org/officeDocument/2006/relationships/oleObject" Target="embeddings/oleObject297.bin"/><Relationship Id="rId716" Type="http://schemas.openxmlformats.org/officeDocument/2006/relationships/image" Target="media/image277.wmf"/><Relationship Id="rId923" Type="http://schemas.openxmlformats.org/officeDocument/2006/relationships/oleObject" Target="embeddings/oleObject563.bin"/><Relationship Id="rId52" Type="http://schemas.openxmlformats.org/officeDocument/2006/relationships/image" Target="media/image23.wmf"/><Relationship Id="rId148" Type="http://schemas.openxmlformats.org/officeDocument/2006/relationships/image" Target="media/image54.wmf"/><Relationship Id="rId355" Type="http://schemas.openxmlformats.org/officeDocument/2006/relationships/oleObject" Target="embeddings/oleObject214.bin"/><Relationship Id="rId562" Type="http://schemas.openxmlformats.org/officeDocument/2006/relationships/oleObject" Target="embeddings/oleObject337.bin"/><Relationship Id="rId215" Type="http://schemas.openxmlformats.org/officeDocument/2006/relationships/image" Target="media/image81.wmf"/><Relationship Id="rId257" Type="http://schemas.openxmlformats.org/officeDocument/2006/relationships/image" Target="media/image103.wmf"/><Relationship Id="rId422" Type="http://schemas.openxmlformats.org/officeDocument/2006/relationships/image" Target="media/image161.wmf"/><Relationship Id="rId464" Type="http://schemas.openxmlformats.org/officeDocument/2006/relationships/oleObject" Target="embeddings/oleObject279.bin"/><Relationship Id="rId867" Type="http://schemas.openxmlformats.org/officeDocument/2006/relationships/image" Target="media/image332.wmf"/><Relationship Id="rId1010" Type="http://schemas.openxmlformats.org/officeDocument/2006/relationships/oleObject" Target="embeddings/oleObject617.bin"/><Relationship Id="rId299" Type="http://schemas.openxmlformats.org/officeDocument/2006/relationships/oleObject" Target="embeddings/oleObject175.bin"/><Relationship Id="rId727" Type="http://schemas.openxmlformats.org/officeDocument/2006/relationships/oleObject" Target="embeddings/oleObject439.bin"/><Relationship Id="rId934" Type="http://schemas.openxmlformats.org/officeDocument/2006/relationships/oleObject" Target="embeddings/oleObject569.bin"/><Relationship Id="rId63" Type="http://schemas.openxmlformats.org/officeDocument/2006/relationships/oleObject" Target="embeddings/oleObject30.bin"/><Relationship Id="rId159" Type="http://schemas.openxmlformats.org/officeDocument/2006/relationships/oleObject" Target="embeddings/oleObject94.bin"/><Relationship Id="rId366" Type="http://schemas.openxmlformats.org/officeDocument/2006/relationships/oleObject" Target="embeddings/oleObject222.bin"/><Relationship Id="rId573" Type="http://schemas.openxmlformats.org/officeDocument/2006/relationships/oleObject" Target="embeddings/oleObject345.bin"/><Relationship Id="rId780" Type="http://schemas.openxmlformats.org/officeDocument/2006/relationships/image" Target="media/image300.wmf"/><Relationship Id="rId226" Type="http://schemas.openxmlformats.org/officeDocument/2006/relationships/image" Target="media/image87.wmf"/><Relationship Id="rId433" Type="http://schemas.openxmlformats.org/officeDocument/2006/relationships/oleObject" Target="embeddings/oleObject262.bin"/><Relationship Id="rId878" Type="http://schemas.openxmlformats.org/officeDocument/2006/relationships/image" Target="media/image337.wmf"/><Relationship Id="rId640" Type="http://schemas.openxmlformats.org/officeDocument/2006/relationships/oleObject" Target="embeddings/oleObject390.bin"/><Relationship Id="rId738" Type="http://schemas.openxmlformats.org/officeDocument/2006/relationships/oleObject" Target="embeddings/oleObject447.bin"/><Relationship Id="rId945" Type="http://schemas.openxmlformats.org/officeDocument/2006/relationships/image" Target="media/image364.wmf"/><Relationship Id="rId74" Type="http://schemas.openxmlformats.org/officeDocument/2006/relationships/oleObject" Target="embeddings/oleObject40.bin"/><Relationship Id="rId377" Type="http://schemas.openxmlformats.org/officeDocument/2006/relationships/image" Target="media/image144.wmf"/><Relationship Id="rId500" Type="http://schemas.openxmlformats.org/officeDocument/2006/relationships/oleObject" Target="embeddings/oleObject301.bin"/><Relationship Id="rId584" Type="http://schemas.openxmlformats.org/officeDocument/2006/relationships/oleObject" Target="embeddings/oleObject352.bin"/><Relationship Id="rId805" Type="http://schemas.openxmlformats.org/officeDocument/2006/relationships/oleObject" Target="embeddings/oleObject488.bin"/><Relationship Id="rId5" Type="http://schemas.openxmlformats.org/officeDocument/2006/relationships/footnotes" Target="footnotes.xml"/><Relationship Id="rId237" Type="http://schemas.openxmlformats.org/officeDocument/2006/relationships/image" Target="media/image92.emf"/><Relationship Id="rId791" Type="http://schemas.openxmlformats.org/officeDocument/2006/relationships/oleObject" Target="embeddings/oleObject481.bin"/><Relationship Id="rId889" Type="http://schemas.openxmlformats.org/officeDocument/2006/relationships/oleObject" Target="embeddings/oleObject544.bin"/><Relationship Id="rId444" Type="http://schemas.openxmlformats.org/officeDocument/2006/relationships/image" Target="media/image171.wmf"/><Relationship Id="rId651" Type="http://schemas.openxmlformats.org/officeDocument/2006/relationships/oleObject" Target="embeddings/oleObject397.bin"/><Relationship Id="rId749" Type="http://schemas.openxmlformats.org/officeDocument/2006/relationships/oleObject" Target="embeddings/oleObject457.bin"/><Relationship Id="rId290" Type="http://schemas.openxmlformats.org/officeDocument/2006/relationships/oleObject" Target="embeddings/oleObject167.bin"/><Relationship Id="rId304" Type="http://schemas.openxmlformats.org/officeDocument/2006/relationships/oleObject" Target="embeddings/oleObject180.bin"/><Relationship Id="rId388" Type="http://schemas.openxmlformats.org/officeDocument/2006/relationships/oleObject" Target="embeddings/oleObject234.bin"/><Relationship Id="rId511" Type="http://schemas.openxmlformats.org/officeDocument/2006/relationships/oleObject" Target="embeddings/oleObject307.bin"/><Relationship Id="rId609" Type="http://schemas.openxmlformats.org/officeDocument/2006/relationships/image" Target="media/image233.wmf"/><Relationship Id="rId956" Type="http://schemas.openxmlformats.org/officeDocument/2006/relationships/oleObject" Target="embeddings/oleObject582.bin"/><Relationship Id="rId85" Type="http://schemas.openxmlformats.org/officeDocument/2006/relationships/oleObject" Target="embeddings/oleObject50.bin"/><Relationship Id="rId150" Type="http://schemas.openxmlformats.org/officeDocument/2006/relationships/image" Target="media/image55.wmf"/><Relationship Id="rId595" Type="http://schemas.openxmlformats.org/officeDocument/2006/relationships/image" Target="media/image230.wmf"/><Relationship Id="rId816" Type="http://schemas.openxmlformats.org/officeDocument/2006/relationships/image" Target="media/image317.wmf"/><Relationship Id="rId1001" Type="http://schemas.openxmlformats.org/officeDocument/2006/relationships/image" Target="media/image383.wmf"/><Relationship Id="rId248" Type="http://schemas.openxmlformats.org/officeDocument/2006/relationships/oleObject" Target="embeddings/oleObject144.bin"/><Relationship Id="rId455" Type="http://schemas.openxmlformats.org/officeDocument/2006/relationships/oleObject" Target="embeddings/oleObject274.bin"/><Relationship Id="rId662" Type="http://schemas.openxmlformats.org/officeDocument/2006/relationships/oleObject" Target="embeddings/oleObject403.bin"/><Relationship Id="rId12" Type="http://schemas.openxmlformats.org/officeDocument/2006/relationships/oleObject" Target="embeddings/oleObject3.bin"/><Relationship Id="rId108" Type="http://schemas.openxmlformats.org/officeDocument/2006/relationships/oleObject" Target="embeddings/oleObject59.bin"/><Relationship Id="rId315" Type="http://schemas.openxmlformats.org/officeDocument/2006/relationships/oleObject" Target="embeddings/oleObject189.bin"/><Relationship Id="rId522" Type="http://schemas.openxmlformats.org/officeDocument/2006/relationships/image" Target="media/image202.wmf"/><Relationship Id="rId967" Type="http://schemas.openxmlformats.org/officeDocument/2006/relationships/oleObject" Target="embeddings/oleObject588.bin"/><Relationship Id="rId96" Type="http://schemas.openxmlformats.org/officeDocument/2006/relationships/image" Target="media/image35.emf"/><Relationship Id="rId161" Type="http://schemas.openxmlformats.org/officeDocument/2006/relationships/oleObject" Target="embeddings/oleObject95.bin"/><Relationship Id="rId399" Type="http://schemas.openxmlformats.org/officeDocument/2006/relationships/oleObject" Target="embeddings/oleObject243.bin"/><Relationship Id="rId827" Type="http://schemas.openxmlformats.org/officeDocument/2006/relationships/oleObject" Target="embeddings/oleObject500.bin"/><Relationship Id="rId1012" Type="http://schemas.openxmlformats.org/officeDocument/2006/relationships/oleObject" Target="embeddings/oleObject618.bin"/><Relationship Id="rId259" Type="http://schemas.openxmlformats.org/officeDocument/2006/relationships/image" Target="media/image104.wmf"/><Relationship Id="rId466" Type="http://schemas.openxmlformats.org/officeDocument/2006/relationships/oleObject" Target="embeddings/oleObject280.bin"/><Relationship Id="rId673" Type="http://schemas.openxmlformats.org/officeDocument/2006/relationships/oleObject" Target="embeddings/oleObject410.bin"/><Relationship Id="rId880" Type="http://schemas.openxmlformats.org/officeDocument/2006/relationships/oleObject" Target="embeddings/oleObject537.bin"/><Relationship Id="rId23" Type="http://schemas.openxmlformats.org/officeDocument/2006/relationships/image" Target="media/image9.wmf"/><Relationship Id="rId119" Type="http://schemas.openxmlformats.org/officeDocument/2006/relationships/oleObject" Target="embeddings/oleObject65.bin"/><Relationship Id="rId326" Type="http://schemas.openxmlformats.org/officeDocument/2006/relationships/image" Target="media/image125.wmf"/><Relationship Id="rId533" Type="http://schemas.openxmlformats.org/officeDocument/2006/relationships/oleObject" Target="embeddings/oleObject321.bin"/><Relationship Id="rId978" Type="http://schemas.openxmlformats.org/officeDocument/2006/relationships/oleObject" Target="embeddings/oleObject597.bin"/><Relationship Id="rId740" Type="http://schemas.openxmlformats.org/officeDocument/2006/relationships/oleObject" Target="embeddings/oleObject449.bin"/><Relationship Id="rId838" Type="http://schemas.openxmlformats.org/officeDocument/2006/relationships/image" Target="media/image325.wmf"/><Relationship Id="rId172" Type="http://schemas.openxmlformats.org/officeDocument/2006/relationships/oleObject" Target="embeddings/oleObject104.bin"/><Relationship Id="rId477" Type="http://schemas.openxmlformats.org/officeDocument/2006/relationships/oleObject" Target="embeddings/oleObject286.bin"/><Relationship Id="rId600" Type="http://schemas.openxmlformats.org/officeDocument/2006/relationships/oleObject" Target="embeddings/oleObject362.bin"/><Relationship Id="rId684" Type="http://schemas.openxmlformats.org/officeDocument/2006/relationships/oleObject" Target="embeddings/oleObject418.bin"/><Relationship Id="rId337" Type="http://schemas.openxmlformats.org/officeDocument/2006/relationships/oleObject" Target="embeddings/oleObject201.bin"/><Relationship Id="rId891" Type="http://schemas.openxmlformats.org/officeDocument/2006/relationships/oleObject" Target="embeddings/oleObject545.bin"/><Relationship Id="rId905" Type="http://schemas.openxmlformats.org/officeDocument/2006/relationships/oleObject" Target="embeddings/oleObject552.bin"/><Relationship Id="rId989" Type="http://schemas.openxmlformats.org/officeDocument/2006/relationships/oleObject" Target="embeddings/oleObject604.bin"/><Relationship Id="rId34" Type="http://schemas.openxmlformats.org/officeDocument/2006/relationships/oleObject" Target="embeddings/oleObject14.bin"/><Relationship Id="rId544" Type="http://schemas.openxmlformats.org/officeDocument/2006/relationships/oleObject" Target="embeddings/oleObject327.bin"/><Relationship Id="rId751" Type="http://schemas.openxmlformats.org/officeDocument/2006/relationships/oleObject" Target="embeddings/oleObject459.bin"/><Relationship Id="rId849" Type="http://schemas.openxmlformats.org/officeDocument/2006/relationships/oleObject" Target="embeddings/oleObject516.bin"/><Relationship Id="rId183" Type="http://schemas.openxmlformats.org/officeDocument/2006/relationships/oleObject" Target="embeddings/oleObject112.bin"/><Relationship Id="rId390" Type="http://schemas.openxmlformats.org/officeDocument/2006/relationships/oleObject" Target="embeddings/oleObject236.bin"/><Relationship Id="rId404" Type="http://schemas.openxmlformats.org/officeDocument/2006/relationships/image" Target="media/image152.wmf"/><Relationship Id="rId611" Type="http://schemas.openxmlformats.org/officeDocument/2006/relationships/image" Target="media/image234.wmf"/><Relationship Id="rId250" Type="http://schemas.openxmlformats.org/officeDocument/2006/relationships/oleObject" Target="embeddings/oleObject145.bin"/><Relationship Id="rId488" Type="http://schemas.openxmlformats.org/officeDocument/2006/relationships/oleObject" Target="embeddings/oleObject293.bin"/><Relationship Id="rId695" Type="http://schemas.openxmlformats.org/officeDocument/2006/relationships/oleObject" Target="embeddings/oleObject423.bin"/><Relationship Id="rId709" Type="http://schemas.openxmlformats.org/officeDocument/2006/relationships/oleObject" Target="embeddings/oleObject430.bin"/><Relationship Id="rId916" Type="http://schemas.openxmlformats.org/officeDocument/2006/relationships/image" Target="media/image351.wmf"/><Relationship Id="rId45" Type="http://schemas.openxmlformats.org/officeDocument/2006/relationships/image" Target="media/image20.wmf"/><Relationship Id="rId110" Type="http://schemas.openxmlformats.org/officeDocument/2006/relationships/image" Target="media/image44.wmf"/><Relationship Id="rId348" Type="http://schemas.openxmlformats.org/officeDocument/2006/relationships/image" Target="media/image133.wmf"/><Relationship Id="rId555" Type="http://schemas.openxmlformats.org/officeDocument/2006/relationships/oleObject" Target="embeddings/oleObject333.bin"/><Relationship Id="rId762" Type="http://schemas.openxmlformats.org/officeDocument/2006/relationships/image" Target="media/image291.wmf"/><Relationship Id="rId194" Type="http://schemas.openxmlformats.org/officeDocument/2006/relationships/image" Target="media/image71.wmf"/><Relationship Id="rId208" Type="http://schemas.openxmlformats.org/officeDocument/2006/relationships/oleObject" Target="embeddings/oleObject125.bin"/><Relationship Id="rId415" Type="http://schemas.openxmlformats.org/officeDocument/2006/relationships/oleObject" Target="embeddings/oleObject252.bin"/><Relationship Id="rId622" Type="http://schemas.openxmlformats.org/officeDocument/2006/relationships/image" Target="media/image239.wmf"/><Relationship Id="rId261" Type="http://schemas.openxmlformats.org/officeDocument/2006/relationships/image" Target="media/image105.wmf"/><Relationship Id="rId499" Type="http://schemas.openxmlformats.org/officeDocument/2006/relationships/oleObject" Target="embeddings/oleObject300.bin"/><Relationship Id="rId927" Type="http://schemas.openxmlformats.org/officeDocument/2006/relationships/oleObject" Target="embeddings/oleObject565.bin"/><Relationship Id="rId56" Type="http://schemas.openxmlformats.org/officeDocument/2006/relationships/oleObject" Target="embeddings/oleObject26.bin"/><Relationship Id="rId359" Type="http://schemas.openxmlformats.org/officeDocument/2006/relationships/oleObject" Target="embeddings/oleObject216.bin"/><Relationship Id="rId566" Type="http://schemas.openxmlformats.org/officeDocument/2006/relationships/image" Target="media/image220.wmf"/><Relationship Id="rId773" Type="http://schemas.openxmlformats.org/officeDocument/2006/relationships/oleObject" Target="embeddings/oleObject471.bin"/><Relationship Id="rId121" Type="http://schemas.openxmlformats.org/officeDocument/2006/relationships/oleObject" Target="embeddings/oleObject66.bin"/><Relationship Id="rId219" Type="http://schemas.openxmlformats.org/officeDocument/2006/relationships/image" Target="media/image83.wmf"/><Relationship Id="rId426" Type="http://schemas.openxmlformats.org/officeDocument/2006/relationships/image" Target="media/image163.wmf"/><Relationship Id="rId633" Type="http://schemas.openxmlformats.org/officeDocument/2006/relationships/image" Target="media/image242.wmf"/><Relationship Id="rId980" Type="http://schemas.openxmlformats.org/officeDocument/2006/relationships/oleObject" Target="embeddings/oleObject598.bin"/><Relationship Id="rId840" Type="http://schemas.openxmlformats.org/officeDocument/2006/relationships/image" Target="media/image326.wmf"/><Relationship Id="rId938" Type="http://schemas.openxmlformats.org/officeDocument/2006/relationships/image" Target="media/image361.wmf"/><Relationship Id="rId67" Type="http://schemas.openxmlformats.org/officeDocument/2006/relationships/oleObject" Target="embeddings/oleObject33.bin"/><Relationship Id="rId272" Type="http://schemas.openxmlformats.org/officeDocument/2006/relationships/oleObject" Target="embeddings/oleObject156.bin"/><Relationship Id="rId577" Type="http://schemas.openxmlformats.org/officeDocument/2006/relationships/oleObject" Target="embeddings/oleObject347.bin"/><Relationship Id="rId700" Type="http://schemas.openxmlformats.org/officeDocument/2006/relationships/image" Target="media/image269.wmf"/><Relationship Id="rId132" Type="http://schemas.openxmlformats.org/officeDocument/2006/relationships/image" Target="media/image52.wmf"/><Relationship Id="rId784" Type="http://schemas.openxmlformats.org/officeDocument/2006/relationships/image" Target="media/image301.wmf"/><Relationship Id="rId991" Type="http://schemas.openxmlformats.org/officeDocument/2006/relationships/oleObject" Target="embeddings/oleObject606.bin"/><Relationship Id="rId437" Type="http://schemas.openxmlformats.org/officeDocument/2006/relationships/oleObject" Target="embeddings/oleObject264.bin"/><Relationship Id="rId644" Type="http://schemas.openxmlformats.org/officeDocument/2006/relationships/oleObject" Target="embeddings/oleObject392.bin"/><Relationship Id="rId851" Type="http://schemas.openxmlformats.org/officeDocument/2006/relationships/oleObject" Target="embeddings/oleObject518.bin"/><Relationship Id="rId283" Type="http://schemas.openxmlformats.org/officeDocument/2006/relationships/oleObject" Target="embeddings/oleObject162.bin"/><Relationship Id="rId490" Type="http://schemas.openxmlformats.org/officeDocument/2006/relationships/image" Target="media/image190.wmf"/><Relationship Id="rId504" Type="http://schemas.openxmlformats.org/officeDocument/2006/relationships/oleObject" Target="embeddings/oleObject303.bin"/><Relationship Id="rId711" Type="http://schemas.openxmlformats.org/officeDocument/2006/relationships/oleObject" Target="embeddings/oleObject431.bin"/><Relationship Id="rId949" Type="http://schemas.openxmlformats.org/officeDocument/2006/relationships/image" Target="media/image366.wmf"/><Relationship Id="rId78" Type="http://schemas.openxmlformats.org/officeDocument/2006/relationships/oleObject" Target="embeddings/oleObject44.bin"/><Relationship Id="rId143" Type="http://schemas.openxmlformats.org/officeDocument/2006/relationships/oleObject" Target="embeddings/oleObject84.bin"/><Relationship Id="rId350" Type="http://schemas.openxmlformats.org/officeDocument/2006/relationships/image" Target="media/image134.wmf"/><Relationship Id="rId588" Type="http://schemas.openxmlformats.org/officeDocument/2006/relationships/image" Target="media/image228.wmf"/><Relationship Id="rId795" Type="http://schemas.openxmlformats.org/officeDocument/2006/relationships/oleObject" Target="embeddings/oleObject483.bin"/><Relationship Id="rId809" Type="http://schemas.openxmlformats.org/officeDocument/2006/relationships/oleObject" Target="embeddings/oleObject490.bin"/><Relationship Id="rId9" Type="http://schemas.openxmlformats.org/officeDocument/2006/relationships/image" Target="media/image2.wmf"/><Relationship Id="rId210" Type="http://schemas.openxmlformats.org/officeDocument/2006/relationships/oleObject" Target="embeddings/oleObject126.bin"/><Relationship Id="rId448" Type="http://schemas.openxmlformats.org/officeDocument/2006/relationships/image" Target="media/image172.wmf"/><Relationship Id="rId655" Type="http://schemas.openxmlformats.org/officeDocument/2006/relationships/image" Target="media/image250.wmf"/><Relationship Id="rId862" Type="http://schemas.openxmlformats.org/officeDocument/2006/relationships/oleObject" Target="embeddings/oleObject527.bin"/><Relationship Id="rId294" Type="http://schemas.openxmlformats.org/officeDocument/2006/relationships/oleObject" Target="embeddings/oleObject171.bin"/><Relationship Id="rId308" Type="http://schemas.openxmlformats.org/officeDocument/2006/relationships/oleObject" Target="embeddings/oleObject183.bin"/><Relationship Id="rId515" Type="http://schemas.openxmlformats.org/officeDocument/2006/relationships/image" Target="media/image199.wmf"/><Relationship Id="rId722" Type="http://schemas.openxmlformats.org/officeDocument/2006/relationships/image" Target="media/image280.wmf"/><Relationship Id="rId89" Type="http://schemas.openxmlformats.org/officeDocument/2006/relationships/image" Target="media/image31.wmf"/><Relationship Id="rId154" Type="http://schemas.openxmlformats.org/officeDocument/2006/relationships/image" Target="media/image57.wmf"/><Relationship Id="rId361" Type="http://schemas.openxmlformats.org/officeDocument/2006/relationships/oleObject" Target="embeddings/oleObject217.bin"/><Relationship Id="rId599" Type="http://schemas.openxmlformats.org/officeDocument/2006/relationships/image" Target="media/image232.emf"/><Relationship Id="rId1005" Type="http://schemas.openxmlformats.org/officeDocument/2006/relationships/image" Target="media/image385.wmf"/><Relationship Id="rId459" Type="http://schemas.openxmlformats.org/officeDocument/2006/relationships/oleObject" Target="embeddings/oleObject276.bin"/><Relationship Id="rId666" Type="http://schemas.openxmlformats.org/officeDocument/2006/relationships/image" Target="media/image255.wmf"/><Relationship Id="rId873" Type="http://schemas.openxmlformats.org/officeDocument/2006/relationships/oleObject" Target="embeddings/oleObject533.bin"/><Relationship Id="rId16" Type="http://schemas.openxmlformats.org/officeDocument/2006/relationships/oleObject" Target="embeddings/oleObject5.bin"/><Relationship Id="rId221" Type="http://schemas.openxmlformats.org/officeDocument/2006/relationships/image" Target="media/image84.wmf"/><Relationship Id="rId319" Type="http://schemas.openxmlformats.org/officeDocument/2006/relationships/image" Target="media/image122.wmf"/><Relationship Id="rId526" Type="http://schemas.openxmlformats.org/officeDocument/2006/relationships/oleObject" Target="embeddings/oleObject317.bin"/><Relationship Id="rId733" Type="http://schemas.openxmlformats.org/officeDocument/2006/relationships/oleObject" Target="embeddings/oleObject444.bin"/><Relationship Id="rId940" Type="http://schemas.openxmlformats.org/officeDocument/2006/relationships/oleObject" Target="embeddings/oleObject573.bin"/><Relationship Id="rId1016" Type="http://schemas.openxmlformats.org/officeDocument/2006/relationships/footer" Target="footer1.xml"/><Relationship Id="rId165" Type="http://schemas.openxmlformats.org/officeDocument/2006/relationships/oleObject" Target="embeddings/oleObject98.bin"/><Relationship Id="rId372" Type="http://schemas.openxmlformats.org/officeDocument/2006/relationships/oleObject" Target="embeddings/oleObject225.bin"/><Relationship Id="rId677" Type="http://schemas.openxmlformats.org/officeDocument/2006/relationships/oleObject" Target="embeddings/oleObject413.bin"/><Relationship Id="rId800" Type="http://schemas.openxmlformats.org/officeDocument/2006/relationships/image" Target="media/image309.wmf"/><Relationship Id="rId232" Type="http://schemas.openxmlformats.org/officeDocument/2006/relationships/oleObject" Target="embeddings/oleObject137.bin"/><Relationship Id="rId884" Type="http://schemas.openxmlformats.org/officeDocument/2006/relationships/oleObject" Target="embeddings/oleObject540.bin"/><Relationship Id="rId27" Type="http://schemas.openxmlformats.org/officeDocument/2006/relationships/image" Target="media/image11.wmf"/><Relationship Id="rId537" Type="http://schemas.openxmlformats.org/officeDocument/2006/relationships/oleObject" Target="embeddings/oleObject323.bin"/><Relationship Id="rId744" Type="http://schemas.openxmlformats.org/officeDocument/2006/relationships/oleObject" Target="embeddings/oleObject453.bin"/><Relationship Id="rId951" Type="http://schemas.openxmlformats.org/officeDocument/2006/relationships/oleObject" Target="embeddings/oleObject579.bin"/><Relationship Id="rId80" Type="http://schemas.openxmlformats.org/officeDocument/2006/relationships/oleObject" Target="embeddings/oleObject46.bin"/><Relationship Id="rId176" Type="http://schemas.openxmlformats.org/officeDocument/2006/relationships/oleObject" Target="embeddings/oleObject107.bin"/><Relationship Id="rId383" Type="http://schemas.openxmlformats.org/officeDocument/2006/relationships/image" Target="media/image147.wmf"/><Relationship Id="rId590" Type="http://schemas.openxmlformats.org/officeDocument/2006/relationships/oleObject" Target="embeddings/oleObject356.bin"/><Relationship Id="rId604" Type="http://schemas.openxmlformats.org/officeDocument/2006/relationships/oleObject" Target="embeddings/oleObject366.bin"/><Relationship Id="rId811" Type="http://schemas.openxmlformats.org/officeDocument/2006/relationships/oleObject" Target="embeddings/oleObject491.bin"/><Relationship Id="rId243" Type="http://schemas.openxmlformats.org/officeDocument/2006/relationships/image" Target="media/image96.wmf"/><Relationship Id="rId450" Type="http://schemas.openxmlformats.org/officeDocument/2006/relationships/image" Target="media/image173.wmf"/><Relationship Id="rId688" Type="http://schemas.openxmlformats.org/officeDocument/2006/relationships/image" Target="media/image262.emf"/><Relationship Id="rId895" Type="http://schemas.openxmlformats.org/officeDocument/2006/relationships/oleObject" Target="embeddings/oleObject547.bin"/><Relationship Id="rId909" Type="http://schemas.openxmlformats.org/officeDocument/2006/relationships/oleObject" Target="embeddings/oleObject555.bin"/><Relationship Id="rId38" Type="http://schemas.openxmlformats.org/officeDocument/2006/relationships/oleObject" Target="embeddings/oleObject16.bin"/><Relationship Id="rId103" Type="http://schemas.openxmlformats.org/officeDocument/2006/relationships/image" Target="media/image41.emf"/><Relationship Id="rId310" Type="http://schemas.openxmlformats.org/officeDocument/2006/relationships/oleObject" Target="embeddings/oleObject185.bin"/><Relationship Id="rId548" Type="http://schemas.openxmlformats.org/officeDocument/2006/relationships/oleObject" Target="embeddings/oleObject329.bin"/><Relationship Id="rId755" Type="http://schemas.openxmlformats.org/officeDocument/2006/relationships/oleObject" Target="embeddings/oleObject462.bin"/><Relationship Id="rId962" Type="http://schemas.openxmlformats.org/officeDocument/2006/relationships/image" Target="media/image371.wmf"/><Relationship Id="rId91" Type="http://schemas.openxmlformats.org/officeDocument/2006/relationships/image" Target="media/image32.wmf"/><Relationship Id="rId187" Type="http://schemas.openxmlformats.org/officeDocument/2006/relationships/oleObject" Target="embeddings/oleObject114.bin"/><Relationship Id="rId394" Type="http://schemas.openxmlformats.org/officeDocument/2006/relationships/image" Target="media/image150.wmf"/><Relationship Id="rId408" Type="http://schemas.openxmlformats.org/officeDocument/2006/relationships/image" Target="media/image154.wmf"/><Relationship Id="rId615" Type="http://schemas.openxmlformats.org/officeDocument/2006/relationships/image" Target="media/image236.wmf"/><Relationship Id="rId822" Type="http://schemas.openxmlformats.org/officeDocument/2006/relationships/oleObject" Target="embeddings/oleObject497.bin"/><Relationship Id="rId254" Type="http://schemas.openxmlformats.org/officeDocument/2006/relationships/image" Target="media/image101.emf"/><Relationship Id="rId699" Type="http://schemas.openxmlformats.org/officeDocument/2006/relationships/image" Target="media/image268.emf"/><Relationship Id="rId49" Type="http://schemas.openxmlformats.org/officeDocument/2006/relationships/image" Target="media/image22.wmf"/><Relationship Id="rId114" Type="http://schemas.openxmlformats.org/officeDocument/2006/relationships/image" Target="media/image46.wmf"/><Relationship Id="rId461" Type="http://schemas.openxmlformats.org/officeDocument/2006/relationships/oleObject" Target="embeddings/oleObject277.bin"/><Relationship Id="rId559" Type="http://schemas.openxmlformats.org/officeDocument/2006/relationships/oleObject" Target="embeddings/oleObject335.bin"/><Relationship Id="rId766" Type="http://schemas.openxmlformats.org/officeDocument/2006/relationships/image" Target="media/image293.wmf"/><Relationship Id="rId198" Type="http://schemas.openxmlformats.org/officeDocument/2006/relationships/image" Target="media/image73.wmf"/><Relationship Id="rId321" Type="http://schemas.openxmlformats.org/officeDocument/2006/relationships/image" Target="media/image123.wmf"/><Relationship Id="rId419" Type="http://schemas.openxmlformats.org/officeDocument/2006/relationships/oleObject" Target="embeddings/oleObject254.bin"/><Relationship Id="rId626" Type="http://schemas.openxmlformats.org/officeDocument/2006/relationships/image" Target="media/image241.wmf"/><Relationship Id="rId973" Type="http://schemas.openxmlformats.org/officeDocument/2006/relationships/oleObject" Target="embeddings/oleObject593.bin"/><Relationship Id="rId833" Type="http://schemas.openxmlformats.org/officeDocument/2006/relationships/oleObject" Target="embeddings/oleObject503.bin"/><Relationship Id="rId265" Type="http://schemas.openxmlformats.org/officeDocument/2006/relationships/image" Target="media/image107.wmf"/><Relationship Id="rId472" Type="http://schemas.openxmlformats.org/officeDocument/2006/relationships/oleObject" Target="embeddings/oleObject283.bin"/><Relationship Id="rId900" Type="http://schemas.openxmlformats.org/officeDocument/2006/relationships/image" Target="media/image345.wmf"/><Relationship Id="rId125" Type="http://schemas.openxmlformats.org/officeDocument/2006/relationships/oleObject" Target="embeddings/oleObject69.bin"/><Relationship Id="rId332" Type="http://schemas.openxmlformats.org/officeDocument/2006/relationships/image" Target="media/image128.wmf"/><Relationship Id="rId777" Type="http://schemas.openxmlformats.org/officeDocument/2006/relationships/oleObject" Target="embeddings/oleObject473.bin"/><Relationship Id="rId984" Type="http://schemas.openxmlformats.org/officeDocument/2006/relationships/oleObject" Target="embeddings/oleObject600.bin"/><Relationship Id="rId637" Type="http://schemas.openxmlformats.org/officeDocument/2006/relationships/oleObject" Target="embeddings/oleObject388.bin"/><Relationship Id="rId844" Type="http://schemas.openxmlformats.org/officeDocument/2006/relationships/oleObject" Target="embeddings/oleObject511.bin"/><Relationship Id="rId276" Type="http://schemas.openxmlformats.org/officeDocument/2006/relationships/image" Target="media/image113.wmf"/><Relationship Id="rId483" Type="http://schemas.openxmlformats.org/officeDocument/2006/relationships/oleObject" Target="embeddings/oleObject289.bin"/><Relationship Id="rId690" Type="http://schemas.openxmlformats.org/officeDocument/2006/relationships/image" Target="media/image264.wmf"/><Relationship Id="rId704" Type="http://schemas.openxmlformats.org/officeDocument/2006/relationships/image" Target="media/image271.wmf"/><Relationship Id="rId911" Type="http://schemas.openxmlformats.org/officeDocument/2006/relationships/image" Target="media/image349.wmf"/><Relationship Id="rId40" Type="http://schemas.openxmlformats.org/officeDocument/2006/relationships/oleObject" Target="embeddings/oleObject17.bin"/><Relationship Id="rId136" Type="http://schemas.openxmlformats.org/officeDocument/2006/relationships/oleObject" Target="embeddings/oleObject77.bin"/><Relationship Id="rId343" Type="http://schemas.openxmlformats.org/officeDocument/2006/relationships/oleObject" Target="embeddings/oleObject206.bin"/><Relationship Id="rId550" Type="http://schemas.openxmlformats.org/officeDocument/2006/relationships/image" Target="media/image214.wmf"/><Relationship Id="rId788" Type="http://schemas.openxmlformats.org/officeDocument/2006/relationships/image" Target="media/image303.wmf"/><Relationship Id="rId995" Type="http://schemas.openxmlformats.org/officeDocument/2006/relationships/image" Target="media/image380.wmf"/><Relationship Id="rId203" Type="http://schemas.openxmlformats.org/officeDocument/2006/relationships/oleObject" Target="embeddings/oleObject122.bin"/><Relationship Id="rId648" Type="http://schemas.openxmlformats.org/officeDocument/2006/relationships/oleObject" Target="embeddings/oleObject395.bin"/><Relationship Id="rId855" Type="http://schemas.openxmlformats.org/officeDocument/2006/relationships/oleObject" Target="embeddings/oleObject522.bin"/><Relationship Id="rId287" Type="http://schemas.openxmlformats.org/officeDocument/2006/relationships/image" Target="media/image117.wmf"/><Relationship Id="rId410" Type="http://schemas.openxmlformats.org/officeDocument/2006/relationships/image" Target="media/image155.wmf"/><Relationship Id="rId494" Type="http://schemas.openxmlformats.org/officeDocument/2006/relationships/image" Target="media/image192.wmf"/><Relationship Id="rId508" Type="http://schemas.openxmlformats.org/officeDocument/2006/relationships/oleObject" Target="embeddings/oleObject305.bin"/><Relationship Id="rId715" Type="http://schemas.openxmlformats.org/officeDocument/2006/relationships/oleObject" Target="embeddings/oleObject433.bin"/><Relationship Id="rId922" Type="http://schemas.openxmlformats.org/officeDocument/2006/relationships/image" Target="media/image354.wmf"/><Relationship Id="rId147" Type="http://schemas.openxmlformats.org/officeDocument/2006/relationships/oleObject" Target="embeddings/oleObject88.bin"/><Relationship Id="rId354" Type="http://schemas.openxmlformats.org/officeDocument/2006/relationships/image" Target="media/image135.wmf"/><Relationship Id="rId799" Type="http://schemas.openxmlformats.org/officeDocument/2006/relationships/oleObject" Target="embeddings/oleObject485.bin"/><Relationship Id="rId51" Type="http://schemas.openxmlformats.org/officeDocument/2006/relationships/oleObject" Target="embeddings/oleObject23.bin"/><Relationship Id="rId561" Type="http://schemas.openxmlformats.org/officeDocument/2006/relationships/oleObject" Target="embeddings/oleObject336.bin"/><Relationship Id="rId659" Type="http://schemas.openxmlformats.org/officeDocument/2006/relationships/image" Target="media/image252.wmf"/><Relationship Id="rId866" Type="http://schemas.openxmlformats.org/officeDocument/2006/relationships/oleObject" Target="embeddings/oleObject529.bin"/><Relationship Id="rId214" Type="http://schemas.openxmlformats.org/officeDocument/2006/relationships/oleObject" Target="embeddings/oleObject128.bin"/><Relationship Id="rId298" Type="http://schemas.openxmlformats.org/officeDocument/2006/relationships/oleObject" Target="embeddings/oleObject174.bin"/><Relationship Id="rId421" Type="http://schemas.openxmlformats.org/officeDocument/2006/relationships/oleObject" Target="embeddings/oleObject255.bin"/><Relationship Id="rId519" Type="http://schemas.openxmlformats.org/officeDocument/2006/relationships/image" Target="media/image201.wmf"/><Relationship Id="rId158" Type="http://schemas.openxmlformats.org/officeDocument/2006/relationships/image" Target="media/image59.wmf"/><Relationship Id="rId726" Type="http://schemas.openxmlformats.org/officeDocument/2006/relationships/oleObject" Target="embeddings/oleObject438.bin"/><Relationship Id="rId933" Type="http://schemas.openxmlformats.org/officeDocument/2006/relationships/image" Target="media/image359.wmf"/><Relationship Id="rId1009" Type="http://schemas.openxmlformats.org/officeDocument/2006/relationships/image" Target="media/image387.wmf"/><Relationship Id="rId62" Type="http://schemas.openxmlformats.org/officeDocument/2006/relationships/image" Target="media/image27.wmf"/><Relationship Id="rId365" Type="http://schemas.openxmlformats.org/officeDocument/2006/relationships/oleObject" Target="embeddings/oleObject221.bin"/><Relationship Id="rId572" Type="http://schemas.openxmlformats.org/officeDocument/2006/relationships/oleObject" Target="embeddings/oleObject344.bin"/><Relationship Id="rId225" Type="http://schemas.openxmlformats.org/officeDocument/2006/relationships/oleObject" Target="embeddings/oleObject133.bin"/><Relationship Id="rId432" Type="http://schemas.openxmlformats.org/officeDocument/2006/relationships/image" Target="media/image165.emf"/><Relationship Id="rId877" Type="http://schemas.openxmlformats.org/officeDocument/2006/relationships/oleObject" Target="embeddings/oleObject535.bin"/><Relationship Id="rId737" Type="http://schemas.openxmlformats.org/officeDocument/2006/relationships/image" Target="media/image285.emf"/><Relationship Id="rId944" Type="http://schemas.openxmlformats.org/officeDocument/2006/relationships/oleObject" Target="embeddings/oleObject575.bin"/><Relationship Id="rId73" Type="http://schemas.openxmlformats.org/officeDocument/2006/relationships/oleObject" Target="embeddings/oleObject39.bin"/><Relationship Id="rId169" Type="http://schemas.openxmlformats.org/officeDocument/2006/relationships/oleObject" Target="embeddings/oleObject101.bin"/><Relationship Id="rId376" Type="http://schemas.openxmlformats.org/officeDocument/2006/relationships/oleObject" Target="embeddings/oleObject227.bin"/><Relationship Id="rId583" Type="http://schemas.openxmlformats.org/officeDocument/2006/relationships/oleObject" Target="embeddings/oleObject351.bin"/><Relationship Id="rId790" Type="http://schemas.openxmlformats.org/officeDocument/2006/relationships/image" Target="media/image304.wmf"/><Relationship Id="rId804" Type="http://schemas.openxmlformats.org/officeDocument/2006/relationships/image" Target="media/image311.wmf"/><Relationship Id="rId4" Type="http://schemas.openxmlformats.org/officeDocument/2006/relationships/webSettings" Target="webSettings.xml"/><Relationship Id="rId236" Type="http://schemas.openxmlformats.org/officeDocument/2006/relationships/oleObject" Target="embeddings/oleObject139.bin"/><Relationship Id="rId443" Type="http://schemas.openxmlformats.org/officeDocument/2006/relationships/oleObject" Target="embeddings/oleObject267.bin"/><Relationship Id="rId650" Type="http://schemas.openxmlformats.org/officeDocument/2006/relationships/oleObject" Target="embeddings/oleObject396.bin"/><Relationship Id="rId888" Type="http://schemas.openxmlformats.org/officeDocument/2006/relationships/oleObject" Target="embeddings/oleObject543.bin"/><Relationship Id="rId303" Type="http://schemas.openxmlformats.org/officeDocument/2006/relationships/oleObject" Target="embeddings/oleObject179.bin"/><Relationship Id="rId748" Type="http://schemas.openxmlformats.org/officeDocument/2006/relationships/oleObject" Target="embeddings/oleObject456.bin"/><Relationship Id="rId955" Type="http://schemas.openxmlformats.org/officeDocument/2006/relationships/image" Target="media/image368.wmf"/><Relationship Id="rId84" Type="http://schemas.openxmlformats.org/officeDocument/2006/relationships/oleObject" Target="embeddings/oleObject49.bin"/><Relationship Id="rId387" Type="http://schemas.openxmlformats.org/officeDocument/2006/relationships/oleObject" Target="embeddings/oleObject233.bin"/><Relationship Id="rId510" Type="http://schemas.openxmlformats.org/officeDocument/2006/relationships/oleObject" Target="embeddings/oleObject306.bin"/><Relationship Id="rId594" Type="http://schemas.openxmlformats.org/officeDocument/2006/relationships/oleObject" Target="embeddings/oleObject359.bin"/><Relationship Id="rId608" Type="http://schemas.openxmlformats.org/officeDocument/2006/relationships/oleObject" Target="embeddings/oleObject370.bin"/><Relationship Id="rId815" Type="http://schemas.openxmlformats.org/officeDocument/2006/relationships/oleObject" Target="embeddings/oleObject493.bin"/><Relationship Id="rId247" Type="http://schemas.openxmlformats.org/officeDocument/2006/relationships/image" Target="media/image98.wmf"/><Relationship Id="rId899" Type="http://schemas.openxmlformats.org/officeDocument/2006/relationships/oleObject" Target="embeddings/oleObject549.bin"/><Relationship Id="rId1000" Type="http://schemas.openxmlformats.org/officeDocument/2006/relationships/oleObject" Target="embeddings/oleObject612.bin"/><Relationship Id="rId107" Type="http://schemas.openxmlformats.org/officeDocument/2006/relationships/oleObject" Target="embeddings/oleObject58.bin"/><Relationship Id="rId454" Type="http://schemas.openxmlformats.org/officeDocument/2006/relationships/image" Target="media/image175.wmf"/><Relationship Id="rId661" Type="http://schemas.openxmlformats.org/officeDocument/2006/relationships/image" Target="media/image253.emf"/><Relationship Id="rId759" Type="http://schemas.openxmlformats.org/officeDocument/2006/relationships/oleObject" Target="embeddings/oleObject464.bin"/><Relationship Id="rId966" Type="http://schemas.openxmlformats.org/officeDocument/2006/relationships/oleObject" Target="embeddings/oleObject587.bin"/><Relationship Id="rId11" Type="http://schemas.openxmlformats.org/officeDocument/2006/relationships/image" Target="media/image3.wmf"/><Relationship Id="rId314" Type="http://schemas.openxmlformats.org/officeDocument/2006/relationships/image" Target="media/image120.wmf"/><Relationship Id="rId398" Type="http://schemas.openxmlformats.org/officeDocument/2006/relationships/oleObject" Target="embeddings/oleObject242.bin"/><Relationship Id="rId521" Type="http://schemas.openxmlformats.org/officeDocument/2006/relationships/oleObject" Target="embeddings/oleObject314.bin"/><Relationship Id="rId619" Type="http://schemas.openxmlformats.org/officeDocument/2006/relationships/oleObject" Target="embeddings/oleObject376.bin"/><Relationship Id="rId95" Type="http://schemas.openxmlformats.org/officeDocument/2006/relationships/oleObject" Target="embeddings/oleObject55.bin"/><Relationship Id="rId160" Type="http://schemas.openxmlformats.org/officeDocument/2006/relationships/image" Target="media/image60.wmf"/><Relationship Id="rId826" Type="http://schemas.openxmlformats.org/officeDocument/2006/relationships/image" Target="media/image321.wmf"/><Relationship Id="rId1011" Type="http://schemas.openxmlformats.org/officeDocument/2006/relationships/image" Target="media/image388.wmf"/><Relationship Id="rId258" Type="http://schemas.openxmlformats.org/officeDocument/2006/relationships/oleObject" Target="embeddings/oleObject149.bin"/><Relationship Id="rId465" Type="http://schemas.openxmlformats.org/officeDocument/2006/relationships/image" Target="media/image180.wmf"/><Relationship Id="rId672" Type="http://schemas.openxmlformats.org/officeDocument/2006/relationships/image" Target="media/image257.wmf"/><Relationship Id="rId22" Type="http://schemas.openxmlformats.org/officeDocument/2006/relationships/oleObject" Target="embeddings/oleObject8.bin"/><Relationship Id="rId118" Type="http://schemas.openxmlformats.org/officeDocument/2006/relationships/image" Target="media/image48.wmf"/><Relationship Id="rId325" Type="http://schemas.openxmlformats.org/officeDocument/2006/relationships/oleObject" Target="embeddings/oleObject195.bin"/><Relationship Id="rId532" Type="http://schemas.openxmlformats.org/officeDocument/2006/relationships/oleObject" Target="embeddings/oleObject320.bin"/><Relationship Id="rId977" Type="http://schemas.openxmlformats.org/officeDocument/2006/relationships/image" Target="media/image375.wmf"/><Relationship Id="rId171" Type="http://schemas.openxmlformats.org/officeDocument/2006/relationships/oleObject" Target="embeddings/oleObject103.bin"/><Relationship Id="rId837" Type="http://schemas.openxmlformats.org/officeDocument/2006/relationships/oleObject" Target="embeddings/oleObject507.bin"/><Relationship Id="rId269" Type="http://schemas.openxmlformats.org/officeDocument/2006/relationships/image" Target="media/image109.wmf"/><Relationship Id="rId476" Type="http://schemas.openxmlformats.org/officeDocument/2006/relationships/image" Target="media/image185.wmf"/><Relationship Id="rId683" Type="http://schemas.openxmlformats.org/officeDocument/2006/relationships/oleObject" Target="embeddings/oleObject417.bin"/><Relationship Id="rId890" Type="http://schemas.openxmlformats.org/officeDocument/2006/relationships/image" Target="media/image340.wmf"/><Relationship Id="rId904" Type="http://schemas.openxmlformats.org/officeDocument/2006/relationships/image" Target="media/image347.wmf"/><Relationship Id="rId33" Type="http://schemas.openxmlformats.org/officeDocument/2006/relationships/image" Target="media/image14.wmf"/><Relationship Id="rId129" Type="http://schemas.openxmlformats.org/officeDocument/2006/relationships/oleObject" Target="embeddings/oleObject72.bin"/><Relationship Id="rId336" Type="http://schemas.openxmlformats.org/officeDocument/2006/relationships/image" Target="media/image130.wmf"/><Relationship Id="rId543" Type="http://schemas.openxmlformats.org/officeDocument/2006/relationships/image" Target="media/image211.wmf"/><Relationship Id="rId988" Type="http://schemas.openxmlformats.org/officeDocument/2006/relationships/oleObject" Target="embeddings/oleObject603.bin"/><Relationship Id="rId182" Type="http://schemas.openxmlformats.org/officeDocument/2006/relationships/image" Target="media/image65.wmf"/><Relationship Id="rId403" Type="http://schemas.openxmlformats.org/officeDocument/2006/relationships/oleObject" Target="embeddings/oleObject246.bin"/><Relationship Id="rId750" Type="http://schemas.openxmlformats.org/officeDocument/2006/relationships/oleObject" Target="embeddings/oleObject458.bin"/><Relationship Id="rId848" Type="http://schemas.openxmlformats.org/officeDocument/2006/relationships/oleObject" Target="embeddings/oleObject515.bin"/><Relationship Id="rId487" Type="http://schemas.openxmlformats.org/officeDocument/2006/relationships/oleObject" Target="embeddings/oleObject292.bin"/><Relationship Id="rId610" Type="http://schemas.openxmlformats.org/officeDocument/2006/relationships/oleObject" Target="embeddings/oleObject371.bin"/><Relationship Id="rId694" Type="http://schemas.openxmlformats.org/officeDocument/2006/relationships/image" Target="media/image266.wmf"/><Relationship Id="rId708" Type="http://schemas.openxmlformats.org/officeDocument/2006/relationships/image" Target="media/image273.wmf"/><Relationship Id="rId915" Type="http://schemas.openxmlformats.org/officeDocument/2006/relationships/oleObject" Target="embeddings/oleObject559.bin"/><Relationship Id="rId347" Type="http://schemas.openxmlformats.org/officeDocument/2006/relationships/oleObject" Target="embeddings/oleObject209.bin"/><Relationship Id="rId999" Type="http://schemas.openxmlformats.org/officeDocument/2006/relationships/image" Target="media/image382.wmf"/><Relationship Id="rId44" Type="http://schemas.openxmlformats.org/officeDocument/2006/relationships/oleObject" Target="embeddings/oleObject19.bin"/><Relationship Id="rId554" Type="http://schemas.openxmlformats.org/officeDocument/2006/relationships/image" Target="media/image216.wmf"/><Relationship Id="rId761" Type="http://schemas.openxmlformats.org/officeDocument/2006/relationships/oleObject" Target="embeddings/oleObject465.bin"/><Relationship Id="rId859" Type="http://schemas.openxmlformats.org/officeDocument/2006/relationships/oleObject" Target="embeddings/oleObject525.bin"/><Relationship Id="rId193" Type="http://schemas.openxmlformats.org/officeDocument/2006/relationships/oleObject" Target="embeddings/oleObject117.bin"/><Relationship Id="rId207" Type="http://schemas.openxmlformats.org/officeDocument/2006/relationships/image" Target="media/image77.wmf"/><Relationship Id="rId414" Type="http://schemas.openxmlformats.org/officeDocument/2006/relationships/image" Target="media/image157.emf"/><Relationship Id="rId498" Type="http://schemas.openxmlformats.org/officeDocument/2006/relationships/oleObject" Target="embeddings/oleObject299.bin"/><Relationship Id="rId621" Type="http://schemas.openxmlformats.org/officeDocument/2006/relationships/oleObject" Target="embeddings/oleObject377.bin"/><Relationship Id="rId260" Type="http://schemas.openxmlformats.org/officeDocument/2006/relationships/oleObject" Target="embeddings/oleObject150.bin"/><Relationship Id="rId719" Type="http://schemas.openxmlformats.org/officeDocument/2006/relationships/oleObject" Target="embeddings/oleObject435.bin"/><Relationship Id="rId926" Type="http://schemas.openxmlformats.org/officeDocument/2006/relationships/image" Target="media/image356.wmf"/><Relationship Id="rId55" Type="http://schemas.openxmlformats.org/officeDocument/2006/relationships/image" Target="media/image24.wmf"/><Relationship Id="rId120" Type="http://schemas.openxmlformats.org/officeDocument/2006/relationships/image" Target="media/image49.wmf"/><Relationship Id="rId358" Type="http://schemas.openxmlformats.org/officeDocument/2006/relationships/image" Target="media/image137.wmf"/><Relationship Id="rId565" Type="http://schemas.openxmlformats.org/officeDocument/2006/relationships/oleObject" Target="embeddings/oleObject340.bin"/><Relationship Id="rId772" Type="http://schemas.openxmlformats.org/officeDocument/2006/relationships/image" Target="media/image296.wmf"/><Relationship Id="rId218" Type="http://schemas.openxmlformats.org/officeDocument/2006/relationships/oleObject" Target="embeddings/oleObject130.bin"/><Relationship Id="rId425" Type="http://schemas.openxmlformats.org/officeDocument/2006/relationships/oleObject" Target="embeddings/oleObject257.bin"/><Relationship Id="rId632" Type="http://schemas.openxmlformats.org/officeDocument/2006/relationships/oleObject" Target="embeddings/oleObject385.bin"/><Relationship Id="rId271" Type="http://schemas.openxmlformats.org/officeDocument/2006/relationships/image" Target="media/image110.wmf"/><Relationship Id="rId937" Type="http://schemas.openxmlformats.org/officeDocument/2006/relationships/oleObject" Target="embeddings/oleObject571.bin"/><Relationship Id="rId66" Type="http://schemas.openxmlformats.org/officeDocument/2006/relationships/oleObject" Target="embeddings/oleObject32.bin"/><Relationship Id="rId131" Type="http://schemas.openxmlformats.org/officeDocument/2006/relationships/oleObject" Target="embeddings/oleObject74.bin"/><Relationship Id="rId369" Type="http://schemas.openxmlformats.org/officeDocument/2006/relationships/image" Target="media/image140.wmf"/><Relationship Id="rId576" Type="http://schemas.openxmlformats.org/officeDocument/2006/relationships/image" Target="media/image224.wmf"/><Relationship Id="rId783" Type="http://schemas.openxmlformats.org/officeDocument/2006/relationships/oleObject" Target="embeddings/oleObject477.bin"/><Relationship Id="rId990" Type="http://schemas.openxmlformats.org/officeDocument/2006/relationships/oleObject" Target="embeddings/oleObject605.bin"/><Relationship Id="rId229" Type="http://schemas.openxmlformats.org/officeDocument/2006/relationships/oleObject" Target="embeddings/oleObject135.bin"/><Relationship Id="rId436" Type="http://schemas.openxmlformats.org/officeDocument/2006/relationships/image" Target="media/image167.wmf"/><Relationship Id="rId643" Type="http://schemas.openxmlformats.org/officeDocument/2006/relationships/image" Target="media/image246.wmf"/><Relationship Id="rId850" Type="http://schemas.openxmlformats.org/officeDocument/2006/relationships/oleObject" Target="embeddings/oleObject517.bin"/><Relationship Id="rId948" Type="http://schemas.openxmlformats.org/officeDocument/2006/relationships/oleObject" Target="embeddings/oleObject577.bin"/><Relationship Id="rId77" Type="http://schemas.openxmlformats.org/officeDocument/2006/relationships/oleObject" Target="embeddings/oleObject43.bin"/><Relationship Id="rId282" Type="http://schemas.openxmlformats.org/officeDocument/2006/relationships/oleObject" Target="embeddings/oleObject161.bin"/><Relationship Id="rId503" Type="http://schemas.openxmlformats.org/officeDocument/2006/relationships/image" Target="media/image195.wmf"/><Relationship Id="rId587" Type="http://schemas.openxmlformats.org/officeDocument/2006/relationships/oleObject" Target="embeddings/oleObject354.bin"/><Relationship Id="rId710" Type="http://schemas.openxmlformats.org/officeDocument/2006/relationships/image" Target="media/image274.wmf"/><Relationship Id="rId808" Type="http://schemas.openxmlformats.org/officeDocument/2006/relationships/image" Target="media/image313.wmf"/><Relationship Id="rId8" Type="http://schemas.openxmlformats.org/officeDocument/2006/relationships/oleObject" Target="embeddings/oleObject1.bin"/><Relationship Id="rId142" Type="http://schemas.openxmlformats.org/officeDocument/2006/relationships/oleObject" Target="embeddings/oleObject83.bin"/><Relationship Id="rId447" Type="http://schemas.openxmlformats.org/officeDocument/2006/relationships/oleObject" Target="embeddings/oleObject270.bin"/><Relationship Id="rId794" Type="http://schemas.openxmlformats.org/officeDocument/2006/relationships/image" Target="media/image306.wmf"/><Relationship Id="rId654" Type="http://schemas.openxmlformats.org/officeDocument/2006/relationships/oleObject" Target="embeddings/oleObject399.bin"/><Relationship Id="rId861" Type="http://schemas.openxmlformats.org/officeDocument/2006/relationships/image" Target="media/image329.wmf"/><Relationship Id="rId959" Type="http://schemas.openxmlformats.org/officeDocument/2006/relationships/oleObject" Target="embeddings/oleObject584.bin"/><Relationship Id="rId293" Type="http://schemas.openxmlformats.org/officeDocument/2006/relationships/oleObject" Target="embeddings/oleObject170.bin"/><Relationship Id="rId307" Type="http://schemas.openxmlformats.org/officeDocument/2006/relationships/oleObject" Target="embeddings/oleObject182.bin"/><Relationship Id="rId514" Type="http://schemas.openxmlformats.org/officeDocument/2006/relationships/oleObject" Target="embeddings/oleObject310.bin"/><Relationship Id="rId721" Type="http://schemas.openxmlformats.org/officeDocument/2006/relationships/oleObject" Target="embeddings/oleObject436.bin"/><Relationship Id="rId88" Type="http://schemas.openxmlformats.org/officeDocument/2006/relationships/oleObject" Target="embeddings/oleObject52.bin"/><Relationship Id="rId153" Type="http://schemas.openxmlformats.org/officeDocument/2006/relationships/oleObject" Target="embeddings/oleObject91.bin"/><Relationship Id="rId360" Type="http://schemas.openxmlformats.org/officeDocument/2006/relationships/image" Target="media/image138.wmf"/><Relationship Id="rId598" Type="http://schemas.openxmlformats.org/officeDocument/2006/relationships/oleObject" Target="embeddings/oleObject361.bin"/><Relationship Id="rId819" Type="http://schemas.openxmlformats.org/officeDocument/2006/relationships/image" Target="media/image318.wmf"/><Relationship Id="rId1004" Type="http://schemas.openxmlformats.org/officeDocument/2006/relationships/oleObject" Target="embeddings/oleObject614.bin"/><Relationship Id="rId220" Type="http://schemas.openxmlformats.org/officeDocument/2006/relationships/oleObject" Target="embeddings/oleObject131.bin"/><Relationship Id="rId458" Type="http://schemas.openxmlformats.org/officeDocument/2006/relationships/image" Target="media/image177.wmf"/><Relationship Id="rId665" Type="http://schemas.openxmlformats.org/officeDocument/2006/relationships/oleObject" Target="embeddings/oleObject405.bin"/><Relationship Id="rId872" Type="http://schemas.openxmlformats.org/officeDocument/2006/relationships/oleObject" Target="embeddings/oleObject532.bin"/><Relationship Id="rId15" Type="http://schemas.openxmlformats.org/officeDocument/2006/relationships/image" Target="media/image5.wmf"/><Relationship Id="rId318" Type="http://schemas.openxmlformats.org/officeDocument/2006/relationships/oleObject" Target="embeddings/oleObject191.bin"/><Relationship Id="rId525" Type="http://schemas.openxmlformats.org/officeDocument/2006/relationships/image" Target="media/image203.wmf"/><Relationship Id="rId732" Type="http://schemas.openxmlformats.org/officeDocument/2006/relationships/oleObject" Target="embeddings/oleObject443.bin"/><Relationship Id="rId99" Type="http://schemas.openxmlformats.org/officeDocument/2006/relationships/oleObject" Target="embeddings/oleObject56.bin"/><Relationship Id="rId164" Type="http://schemas.openxmlformats.org/officeDocument/2006/relationships/oleObject" Target="embeddings/oleObject97.bin"/><Relationship Id="rId371" Type="http://schemas.openxmlformats.org/officeDocument/2006/relationships/image" Target="media/image141.wmf"/><Relationship Id="rId1015" Type="http://schemas.openxmlformats.org/officeDocument/2006/relationships/header" Target="header1.xml"/><Relationship Id="rId469" Type="http://schemas.openxmlformats.org/officeDocument/2006/relationships/image" Target="media/image182.wmf"/><Relationship Id="rId676" Type="http://schemas.openxmlformats.org/officeDocument/2006/relationships/oleObject" Target="embeddings/oleObject412.bin"/><Relationship Id="rId883" Type="http://schemas.openxmlformats.org/officeDocument/2006/relationships/oleObject" Target="embeddings/oleObject539.bin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36.bin"/><Relationship Id="rId329" Type="http://schemas.openxmlformats.org/officeDocument/2006/relationships/oleObject" Target="embeddings/oleObject197.bin"/><Relationship Id="rId536" Type="http://schemas.openxmlformats.org/officeDocument/2006/relationships/image" Target="media/image208.wmf"/><Relationship Id="rId175" Type="http://schemas.openxmlformats.org/officeDocument/2006/relationships/image" Target="media/image63.wmf"/><Relationship Id="rId743" Type="http://schemas.openxmlformats.org/officeDocument/2006/relationships/oleObject" Target="embeddings/oleObject452.bin"/><Relationship Id="rId950" Type="http://schemas.openxmlformats.org/officeDocument/2006/relationships/oleObject" Target="embeddings/oleObject578.bin"/><Relationship Id="rId382" Type="http://schemas.openxmlformats.org/officeDocument/2006/relationships/oleObject" Target="embeddings/oleObject230.bin"/><Relationship Id="rId603" Type="http://schemas.openxmlformats.org/officeDocument/2006/relationships/oleObject" Target="embeddings/oleObject365.bin"/><Relationship Id="rId687" Type="http://schemas.openxmlformats.org/officeDocument/2006/relationships/oleObject" Target="embeddings/oleObject420.bin"/><Relationship Id="rId810" Type="http://schemas.openxmlformats.org/officeDocument/2006/relationships/image" Target="media/image314.wmf"/><Relationship Id="rId908" Type="http://schemas.openxmlformats.org/officeDocument/2006/relationships/oleObject" Target="embeddings/oleObject554.bin"/><Relationship Id="rId242" Type="http://schemas.openxmlformats.org/officeDocument/2006/relationships/oleObject" Target="embeddings/oleObject141.bin"/><Relationship Id="rId894" Type="http://schemas.openxmlformats.org/officeDocument/2006/relationships/image" Target="media/image342.wmf"/><Relationship Id="rId37" Type="http://schemas.openxmlformats.org/officeDocument/2006/relationships/image" Target="media/image16.wmf"/><Relationship Id="rId102" Type="http://schemas.openxmlformats.org/officeDocument/2006/relationships/image" Target="media/image40.emf"/><Relationship Id="rId547" Type="http://schemas.openxmlformats.org/officeDocument/2006/relationships/image" Target="media/image213.wmf"/><Relationship Id="rId754" Type="http://schemas.openxmlformats.org/officeDocument/2006/relationships/image" Target="media/image287.wmf"/><Relationship Id="rId961" Type="http://schemas.openxmlformats.org/officeDocument/2006/relationships/oleObject" Target="embeddings/oleObject585.bin"/><Relationship Id="rId90" Type="http://schemas.openxmlformats.org/officeDocument/2006/relationships/oleObject" Target="embeddings/oleObject53.bin"/><Relationship Id="rId186" Type="http://schemas.openxmlformats.org/officeDocument/2006/relationships/image" Target="media/image67.wmf"/><Relationship Id="rId393" Type="http://schemas.openxmlformats.org/officeDocument/2006/relationships/oleObject" Target="embeddings/oleObject238.bin"/><Relationship Id="rId407" Type="http://schemas.openxmlformats.org/officeDocument/2006/relationships/oleObject" Target="embeddings/oleObject248.bin"/><Relationship Id="rId614" Type="http://schemas.openxmlformats.org/officeDocument/2006/relationships/oleObject" Target="embeddings/oleObject373.bin"/><Relationship Id="rId821" Type="http://schemas.openxmlformats.org/officeDocument/2006/relationships/image" Target="media/image319.wmf"/><Relationship Id="rId253" Type="http://schemas.openxmlformats.org/officeDocument/2006/relationships/oleObject" Target="embeddings/oleObject147.bin"/><Relationship Id="rId460" Type="http://schemas.openxmlformats.org/officeDocument/2006/relationships/image" Target="media/image178.wmf"/><Relationship Id="rId698" Type="http://schemas.openxmlformats.org/officeDocument/2006/relationships/oleObject" Target="embeddings/oleObject425.bin"/><Relationship Id="rId919" Type="http://schemas.openxmlformats.org/officeDocument/2006/relationships/oleObject" Target="embeddings/oleObject561.bin"/><Relationship Id="rId48" Type="http://schemas.openxmlformats.org/officeDocument/2006/relationships/oleObject" Target="embeddings/oleObject21.bin"/><Relationship Id="rId113" Type="http://schemas.openxmlformats.org/officeDocument/2006/relationships/oleObject" Target="embeddings/oleObject62.bin"/><Relationship Id="rId320" Type="http://schemas.openxmlformats.org/officeDocument/2006/relationships/oleObject" Target="embeddings/oleObject192.bin"/><Relationship Id="rId558" Type="http://schemas.openxmlformats.org/officeDocument/2006/relationships/image" Target="media/image218.wmf"/><Relationship Id="rId765" Type="http://schemas.openxmlformats.org/officeDocument/2006/relationships/oleObject" Target="embeddings/oleObject467.bin"/><Relationship Id="rId972" Type="http://schemas.openxmlformats.org/officeDocument/2006/relationships/oleObject" Target="embeddings/oleObject592.bin"/><Relationship Id="rId197" Type="http://schemas.openxmlformats.org/officeDocument/2006/relationships/oleObject" Target="embeddings/oleObject119.bin"/><Relationship Id="rId418" Type="http://schemas.openxmlformats.org/officeDocument/2006/relationships/image" Target="media/image159.wmf"/><Relationship Id="rId625" Type="http://schemas.openxmlformats.org/officeDocument/2006/relationships/oleObject" Target="embeddings/oleObject379.bin"/><Relationship Id="rId832" Type="http://schemas.openxmlformats.org/officeDocument/2006/relationships/image" Target="media/image324.wmf"/><Relationship Id="rId264" Type="http://schemas.openxmlformats.org/officeDocument/2006/relationships/oleObject" Target="embeddings/oleObject152.bin"/><Relationship Id="rId471" Type="http://schemas.openxmlformats.org/officeDocument/2006/relationships/image" Target="media/image183.wmf"/><Relationship Id="rId59" Type="http://schemas.openxmlformats.org/officeDocument/2006/relationships/oleObject" Target="embeddings/oleObject28.bin"/><Relationship Id="rId124" Type="http://schemas.openxmlformats.org/officeDocument/2006/relationships/image" Target="media/image50.wmf"/><Relationship Id="rId569" Type="http://schemas.openxmlformats.org/officeDocument/2006/relationships/oleObject" Target="embeddings/oleObject342.bin"/><Relationship Id="rId776" Type="http://schemas.openxmlformats.org/officeDocument/2006/relationships/image" Target="media/image298.wmf"/><Relationship Id="rId983" Type="http://schemas.openxmlformats.org/officeDocument/2006/relationships/image" Target="media/image378.wmf"/><Relationship Id="rId331" Type="http://schemas.openxmlformats.org/officeDocument/2006/relationships/oleObject" Target="embeddings/oleObject198.bin"/><Relationship Id="rId429" Type="http://schemas.openxmlformats.org/officeDocument/2006/relationships/oleObject" Target="embeddings/oleObject260.bin"/><Relationship Id="rId636" Type="http://schemas.openxmlformats.org/officeDocument/2006/relationships/image" Target="media/image243.wmf"/><Relationship Id="rId843" Type="http://schemas.openxmlformats.org/officeDocument/2006/relationships/oleObject" Target="embeddings/oleObject510.bin"/><Relationship Id="rId275" Type="http://schemas.openxmlformats.org/officeDocument/2006/relationships/oleObject" Target="embeddings/oleObject157.bin"/><Relationship Id="rId482" Type="http://schemas.openxmlformats.org/officeDocument/2006/relationships/image" Target="media/image188.wmf"/><Relationship Id="rId703" Type="http://schemas.openxmlformats.org/officeDocument/2006/relationships/oleObject" Target="embeddings/oleObject427.bin"/><Relationship Id="rId910" Type="http://schemas.openxmlformats.org/officeDocument/2006/relationships/oleObject" Target="embeddings/oleObject556.bin"/><Relationship Id="rId135" Type="http://schemas.openxmlformats.org/officeDocument/2006/relationships/image" Target="media/image53.wmf"/><Relationship Id="rId342" Type="http://schemas.openxmlformats.org/officeDocument/2006/relationships/oleObject" Target="embeddings/oleObject205.bin"/><Relationship Id="rId787" Type="http://schemas.openxmlformats.org/officeDocument/2006/relationships/oleObject" Target="embeddings/oleObject479.bin"/><Relationship Id="rId994" Type="http://schemas.openxmlformats.org/officeDocument/2006/relationships/oleObject" Target="embeddings/oleObject609.bin"/><Relationship Id="rId202" Type="http://schemas.openxmlformats.org/officeDocument/2006/relationships/image" Target="media/image75.wmf"/><Relationship Id="rId647" Type="http://schemas.openxmlformats.org/officeDocument/2006/relationships/oleObject" Target="embeddings/oleObject394.bin"/><Relationship Id="rId854" Type="http://schemas.openxmlformats.org/officeDocument/2006/relationships/oleObject" Target="embeddings/oleObject521.bin"/><Relationship Id="rId286" Type="http://schemas.openxmlformats.org/officeDocument/2006/relationships/oleObject" Target="embeddings/oleObject164.bin"/><Relationship Id="rId493" Type="http://schemas.openxmlformats.org/officeDocument/2006/relationships/oleObject" Target="embeddings/oleObject296.bin"/><Relationship Id="rId507" Type="http://schemas.openxmlformats.org/officeDocument/2006/relationships/image" Target="media/image197.wmf"/><Relationship Id="rId714" Type="http://schemas.openxmlformats.org/officeDocument/2006/relationships/image" Target="media/image276.wmf"/><Relationship Id="rId921" Type="http://schemas.openxmlformats.org/officeDocument/2006/relationships/oleObject" Target="embeddings/oleObject562.bin"/><Relationship Id="rId50" Type="http://schemas.openxmlformats.org/officeDocument/2006/relationships/oleObject" Target="embeddings/oleObject22.bin"/><Relationship Id="rId146" Type="http://schemas.openxmlformats.org/officeDocument/2006/relationships/oleObject" Target="embeddings/oleObject87.bin"/><Relationship Id="rId353" Type="http://schemas.openxmlformats.org/officeDocument/2006/relationships/oleObject" Target="embeddings/oleObject213.bin"/><Relationship Id="rId560" Type="http://schemas.openxmlformats.org/officeDocument/2006/relationships/image" Target="media/image219.wmf"/><Relationship Id="rId798" Type="http://schemas.openxmlformats.org/officeDocument/2006/relationships/image" Target="media/image308.wmf"/><Relationship Id="rId213" Type="http://schemas.openxmlformats.org/officeDocument/2006/relationships/image" Target="media/image80.wmf"/><Relationship Id="rId420" Type="http://schemas.openxmlformats.org/officeDocument/2006/relationships/image" Target="media/image160.wmf"/><Relationship Id="rId658" Type="http://schemas.openxmlformats.org/officeDocument/2006/relationships/oleObject" Target="embeddings/oleObject401.bin"/><Relationship Id="rId865" Type="http://schemas.openxmlformats.org/officeDocument/2006/relationships/image" Target="media/image331.wmf"/><Relationship Id="rId297" Type="http://schemas.openxmlformats.org/officeDocument/2006/relationships/oleObject" Target="embeddings/oleObject173.bin"/><Relationship Id="rId518" Type="http://schemas.openxmlformats.org/officeDocument/2006/relationships/oleObject" Target="embeddings/oleObject312.bin"/><Relationship Id="rId725" Type="http://schemas.openxmlformats.org/officeDocument/2006/relationships/image" Target="media/image282.wmf"/><Relationship Id="rId932" Type="http://schemas.openxmlformats.org/officeDocument/2006/relationships/oleObject" Target="embeddings/oleObject568.bin"/><Relationship Id="rId157" Type="http://schemas.openxmlformats.org/officeDocument/2006/relationships/oleObject" Target="embeddings/oleObject93.bin"/><Relationship Id="rId364" Type="http://schemas.openxmlformats.org/officeDocument/2006/relationships/oleObject" Target="embeddings/oleObject220.bin"/><Relationship Id="rId1008" Type="http://schemas.openxmlformats.org/officeDocument/2006/relationships/oleObject" Target="embeddings/oleObject616.bin"/><Relationship Id="rId61" Type="http://schemas.openxmlformats.org/officeDocument/2006/relationships/oleObject" Target="embeddings/oleObject29.bin"/><Relationship Id="rId571" Type="http://schemas.openxmlformats.org/officeDocument/2006/relationships/oleObject" Target="embeddings/oleObject343.bin"/><Relationship Id="rId669" Type="http://schemas.openxmlformats.org/officeDocument/2006/relationships/image" Target="media/image256.wmf"/><Relationship Id="rId876" Type="http://schemas.openxmlformats.org/officeDocument/2006/relationships/image" Target="media/image336.wmf"/><Relationship Id="rId19" Type="http://schemas.openxmlformats.org/officeDocument/2006/relationships/image" Target="media/image7.wmf"/><Relationship Id="rId224" Type="http://schemas.openxmlformats.org/officeDocument/2006/relationships/image" Target="media/image86.wmf"/><Relationship Id="rId431" Type="http://schemas.openxmlformats.org/officeDocument/2006/relationships/oleObject" Target="embeddings/oleObject261.bin"/><Relationship Id="rId529" Type="http://schemas.openxmlformats.org/officeDocument/2006/relationships/image" Target="media/image205.wmf"/><Relationship Id="rId736" Type="http://schemas.openxmlformats.org/officeDocument/2006/relationships/oleObject" Target="embeddings/oleObject446.bin"/><Relationship Id="rId168" Type="http://schemas.openxmlformats.org/officeDocument/2006/relationships/oleObject" Target="embeddings/oleObject100.bin"/><Relationship Id="rId943" Type="http://schemas.openxmlformats.org/officeDocument/2006/relationships/image" Target="media/image363.wmf"/><Relationship Id="rId1019" Type="http://schemas.openxmlformats.org/officeDocument/2006/relationships/theme" Target="theme/theme1.xml"/><Relationship Id="rId72" Type="http://schemas.openxmlformats.org/officeDocument/2006/relationships/oleObject" Target="embeddings/oleObject38.bin"/><Relationship Id="rId375" Type="http://schemas.openxmlformats.org/officeDocument/2006/relationships/image" Target="media/image143.wmf"/><Relationship Id="rId582" Type="http://schemas.openxmlformats.org/officeDocument/2006/relationships/image" Target="media/image226.wmf"/><Relationship Id="rId803" Type="http://schemas.openxmlformats.org/officeDocument/2006/relationships/oleObject" Target="embeddings/oleObject487.bin"/><Relationship Id="rId3" Type="http://schemas.openxmlformats.org/officeDocument/2006/relationships/settings" Target="settings.xml"/><Relationship Id="rId235" Type="http://schemas.openxmlformats.org/officeDocument/2006/relationships/image" Target="media/image91.wmf"/><Relationship Id="rId442" Type="http://schemas.openxmlformats.org/officeDocument/2006/relationships/image" Target="media/image170.wmf"/><Relationship Id="rId887" Type="http://schemas.openxmlformats.org/officeDocument/2006/relationships/image" Target="media/image339.wmf"/><Relationship Id="rId302" Type="http://schemas.openxmlformats.org/officeDocument/2006/relationships/oleObject" Target="embeddings/oleObject178.bin"/><Relationship Id="rId747" Type="http://schemas.openxmlformats.org/officeDocument/2006/relationships/oleObject" Target="embeddings/oleObject455.bin"/><Relationship Id="rId954" Type="http://schemas.openxmlformats.org/officeDocument/2006/relationships/oleObject" Target="embeddings/oleObject581.bin"/><Relationship Id="rId83" Type="http://schemas.openxmlformats.org/officeDocument/2006/relationships/image" Target="media/image29.wmf"/><Relationship Id="rId179" Type="http://schemas.openxmlformats.org/officeDocument/2006/relationships/oleObject" Target="embeddings/oleObject110.bin"/><Relationship Id="rId386" Type="http://schemas.openxmlformats.org/officeDocument/2006/relationships/oleObject" Target="embeddings/oleObject232.bin"/><Relationship Id="rId593" Type="http://schemas.openxmlformats.org/officeDocument/2006/relationships/image" Target="media/image229.wmf"/><Relationship Id="rId607" Type="http://schemas.openxmlformats.org/officeDocument/2006/relationships/oleObject" Target="embeddings/oleObject369.bin"/><Relationship Id="rId814" Type="http://schemas.openxmlformats.org/officeDocument/2006/relationships/image" Target="media/image316.wmf"/><Relationship Id="rId246" Type="http://schemas.openxmlformats.org/officeDocument/2006/relationships/oleObject" Target="embeddings/oleObject143.bin"/><Relationship Id="rId453" Type="http://schemas.openxmlformats.org/officeDocument/2006/relationships/oleObject" Target="embeddings/oleObject273.bin"/><Relationship Id="rId660" Type="http://schemas.openxmlformats.org/officeDocument/2006/relationships/oleObject" Target="embeddings/oleObject402.bin"/><Relationship Id="rId898" Type="http://schemas.openxmlformats.org/officeDocument/2006/relationships/image" Target="media/image344.wmf"/><Relationship Id="rId106" Type="http://schemas.openxmlformats.org/officeDocument/2006/relationships/image" Target="media/image43.wmf"/><Relationship Id="rId313" Type="http://schemas.openxmlformats.org/officeDocument/2006/relationships/oleObject" Target="embeddings/oleObject188.bin"/><Relationship Id="rId758" Type="http://schemas.openxmlformats.org/officeDocument/2006/relationships/image" Target="media/image289.wmf"/><Relationship Id="rId965" Type="http://schemas.openxmlformats.org/officeDocument/2006/relationships/image" Target="media/image373.wmf"/><Relationship Id="rId10" Type="http://schemas.openxmlformats.org/officeDocument/2006/relationships/oleObject" Target="embeddings/oleObject2.bin"/><Relationship Id="rId94" Type="http://schemas.openxmlformats.org/officeDocument/2006/relationships/image" Target="media/image34.wmf"/><Relationship Id="rId397" Type="http://schemas.openxmlformats.org/officeDocument/2006/relationships/oleObject" Target="embeddings/oleObject241.bin"/><Relationship Id="rId520" Type="http://schemas.openxmlformats.org/officeDocument/2006/relationships/oleObject" Target="embeddings/oleObject313.bin"/><Relationship Id="rId618" Type="http://schemas.openxmlformats.org/officeDocument/2006/relationships/oleObject" Target="embeddings/oleObject375.bin"/><Relationship Id="rId825" Type="http://schemas.openxmlformats.org/officeDocument/2006/relationships/oleObject" Target="embeddings/oleObject49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1</Pages>
  <Words>14326</Words>
  <Characters>81660</Characters>
  <Application>Microsoft Office Word</Application>
  <DocSecurity>0</DocSecurity>
  <Lines>680</Lines>
  <Paragraphs>19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«n tËp BiÕn ®æi biÓu thøc h÷u tû</vt:lpstr>
    </vt:vector>
  </TitlesOfParts>
  <Company>&lt;egyptian hak&gt;</Company>
  <LinksUpToDate>false</LinksUpToDate>
  <CharactersWithSpaces>957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iáo án dạy thêm Toán 8 học kì 2 năm 2020-2021</dc:title>
  <dc:subject/>
  <dc:creator>Thaygiaongheo.com</dc:creator>
  <cp:keywords/>
  <dc:description/>
  <cp:lastModifiedBy>Trần Chí</cp:lastModifiedBy>
  <cp:revision>2</cp:revision>
  <cp:lastPrinted>2006-12-31T17:15:00Z</cp:lastPrinted>
  <dcterms:created xsi:type="dcterms:W3CDTF">2020-10-15T03:35:00Z</dcterms:created>
  <dcterms:modified xsi:type="dcterms:W3CDTF">2020-10-15T03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